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50BDE1D2"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ins w:id="1" w:author="24.379_CR0924_(Rel-18)_eMCSMI_IRail" w:date="2024-03-22T09:10:00Z">
              <w:r w:rsidR="00CC3358">
                <w:t>18.6.0</w:t>
              </w:r>
            </w:ins>
            <w:del w:id="2" w:author="24.379_CR0924_(Rel-18)_eMCSMI_IRail" w:date="2024-03-22T09:10:00Z">
              <w:r w:rsidR="00754026" w:rsidDel="00CC3358">
                <w:delText>18.5.0</w:delText>
              </w:r>
            </w:del>
            <w:r w:rsidRPr="0073469F">
              <w:t xml:space="preserve"> </w:t>
            </w:r>
            <w:r w:rsidRPr="0073469F">
              <w:rPr>
                <w:sz w:val="32"/>
              </w:rPr>
              <w:t>(</w:t>
            </w:r>
            <w:ins w:id="3" w:author="24.379_CR0924_(Rel-18)_eMCSMI_IRail" w:date="2024-03-22T09:10:00Z">
              <w:r w:rsidR="00CC3358">
                <w:rPr>
                  <w:sz w:val="32"/>
                </w:rPr>
                <w:t>2024-03</w:t>
              </w:r>
            </w:ins>
            <w:del w:id="4" w:author="24.379_CR0924_(Rel-18)_eMCSMI_IRail" w:date="2024-03-22T09:10:00Z">
              <w:r w:rsidR="00754026" w:rsidDel="00CC3358">
                <w:rPr>
                  <w:sz w:val="32"/>
                </w:rPr>
                <w:delText>2023-12</w:delText>
              </w:r>
            </w:del>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2A205D"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11" o:title=""/>
                </v:shape>
              </w:pict>
            </w:r>
          </w:p>
        </w:tc>
        <w:tc>
          <w:tcPr>
            <w:tcW w:w="5540" w:type="dxa"/>
            <w:shd w:val="clear" w:color="auto" w:fill="auto"/>
          </w:tcPr>
          <w:p w14:paraId="1DCD3FF5" w14:textId="35E24CD1" w:rsidR="00AE139F" w:rsidRPr="00AF7216" w:rsidRDefault="002A205D" w:rsidP="00AE139F">
            <w:pPr>
              <w:jc w:val="right"/>
            </w:pPr>
            <w:r>
              <w:pict w14:anchorId="59052827">
                <v:shape id="_x0000_i1026" type="#_x0000_t75" style="width:127.7pt;height:75.7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5"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5"/>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6"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7"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7"/>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8"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432C3233" w:rsidR="000E07C0" w:rsidRPr="00AF7216" w:rsidRDefault="000E07C0" w:rsidP="005B2D04">
            <w:pPr>
              <w:pStyle w:val="FP"/>
              <w:jc w:val="center"/>
              <w:rPr>
                <w:noProof/>
                <w:sz w:val="18"/>
              </w:rPr>
            </w:pPr>
            <w:r w:rsidRPr="00AF7216">
              <w:rPr>
                <w:noProof/>
                <w:sz w:val="18"/>
              </w:rPr>
              <w:t xml:space="preserve">© </w:t>
            </w:r>
            <w:r>
              <w:rPr>
                <w:noProof/>
                <w:sz w:val="18"/>
              </w:rPr>
              <w:t>202</w:t>
            </w:r>
            <w:ins w:id="9" w:author="24.379_CR0937R2_(Rel-18)_MC_AHGC" w:date="2024-03-23T08:36:00Z">
              <w:r w:rsidR="002A205D">
                <w:rPr>
                  <w:noProof/>
                  <w:sz w:val="18"/>
                </w:rPr>
                <w:t>4</w:t>
              </w:r>
            </w:ins>
            <w:del w:id="10" w:author="24.379_CR0937R2_(Rel-18)_MC_AHGC" w:date="2024-03-23T08:36:00Z">
              <w:r w:rsidR="00C1093B" w:rsidDel="002A205D">
                <w:rPr>
                  <w:noProof/>
                  <w:sz w:val="18"/>
                </w:rPr>
                <w:delText>3</w:delText>
              </w:r>
            </w:del>
            <w:r w:rsidRPr="00AF7216">
              <w:rPr>
                <w:noProof/>
                <w:sz w:val="18"/>
              </w:rPr>
              <w:t>, 3GPP Organizational Partners (ARIB, ATIS, CCSA, ETSI, TSDSI, TTA, TTC).</w:t>
            </w:r>
            <w:bookmarkStart w:id="11" w:name="copyrightaddon"/>
            <w:bookmarkEnd w:id="11"/>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8"/>
          </w:p>
          <w:p w14:paraId="5B93A2FA" w14:textId="77777777" w:rsidR="000E07C0" w:rsidRPr="00AF7216" w:rsidRDefault="000E07C0" w:rsidP="005B2D04"/>
        </w:tc>
      </w:tr>
      <w:bookmarkEnd w:id="6"/>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43E4C470" w14:textId="5E0CB021" w:rsidR="00AD635D"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D635D">
        <w:rPr>
          <w:noProof/>
        </w:rPr>
        <w:t>Foreword</w:t>
      </w:r>
      <w:r w:rsidR="00AD635D">
        <w:rPr>
          <w:noProof/>
        </w:rPr>
        <w:tab/>
      </w:r>
      <w:r w:rsidR="00AD635D">
        <w:rPr>
          <w:noProof/>
        </w:rPr>
        <w:fldChar w:fldCharType="begin" w:fldLock="1"/>
      </w:r>
      <w:r w:rsidR="00AD635D">
        <w:rPr>
          <w:noProof/>
        </w:rPr>
        <w:instrText xml:space="preserve"> PAGEREF _Toc155363184 \h </w:instrText>
      </w:r>
      <w:r w:rsidR="00AD635D">
        <w:rPr>
          <w:noProof/>
        </w:rPr>
      </w:r>
      <w:r w:rsidR="00AD635D">
        <w:rPr>
          <w:noProof/>
        </w:rPr>
        <w:fldChar w:fldCharType="separate"/>
      </w:r>
      <w:r w:rsidR="00AD635D">
        <w:rPr>
          <w:noProof/>
        </w:rPr>
        <w:t>27</w:t>
      </w:r>
      <w:r w:rsidR="00AD635D">
        <w:rPr>
          <w:noProof/>
        </w:rPr>
        <w:fldChar w:fldCharType="end"/>
      </w:r>
    </w:p>
    <w:p w14:paraId="3A50E3F0" w14:textId="36D84A43" w:rsidR="00AD635D" w:rsidRDefault="00AD635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63185 \h </w:instrText>
      </w:r>
      <w:r>
        <w:rPr>
          <w:noProof/>
        </w:rPr>
      </w:r>
      <w:r>
        <w:rPr>
          <w:noProof/>
        </w:rPr>
        <w:fldChar w:fldCharType="separate"/>
      </w:r>
      <w:r>
        <w:rPr>
          <w:noProof/>
        </w:rPr>
        <w:t>28</w:t>
      </w:r>
      <w:r>
        <w:rPr>
          <w:noProof/>
        </w:rPr>
        <w:fldChar w:fldCharType="end"/>
      </w:r>
    </w:p>
    <w:p w14:paraId="4C455391" w14:textId="10B4678B" w:rsidR="00AD635D" w:rsidRDefault="00AD635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63186 \h </w:instrText>
      </w:r>
      <w:r>
        <w:rPr>
          <w:noProof/>
        </w:rPr>
      </w:r>
      <w:r>
        <w:rPr>
          <w:noProof/>
        </w:rPr>
        <w:fldChar w:fldCharType="separate"/>
      </w:r>
      <w:r>
        <w:rPr>
          <w:noProof/>
        </w:rPr>
        <w:t>28</w:t>
      </w:r>
      <w:r>
        <w:rPr>
          <w:noProof/>
        </w:rPr>
        <w:fldChar w:fldCharType="end"/>
      </w:r>
    </w:p>
    <w:p w14:paraId="1AA3B24D" w14:textId="31679F3B" w:rsidR="00AD635D" w:rsidRDefault="00AD635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5363187 \h </w:instrText>
      </w:r>
      <w:r>
        <w:rPr>
          <w:noProof/>
        </w:rPr>
      </w:r>
      <w:r>
        <w:rPr>
          <w:noProof/>
        </w:rPr>
        <w:fldChar w:fldCharType="separate"/>
      </w:r>
      <w:r>
        <w:rPr>
          <w:noProof/>
        </w:rPr>
        <w:t>32</w:t>
      </w:r>
      <w:r>
        <w:rPr>
          <w:noProof/>
        </w:rPr>
        <w:fldChar w:fldCharType="end"/>
      </w:r>
    </w:p>
    <w:p w14:paraId="14FBF889" w14:textId="0021DF86" w:rsidR="00AD635D" w:rsidRDefault="00AD635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63188 \h </w:instrText>
      </w:r>
      <w:r>
        <w:rPr>
          <w:noProof/>
        </w:rPr>
      </w:r>
      <w:r>
        <w:rPr>
          <w:noProof/>
        </w:rPr>
        <w:fldChar w:fldCharType="separate"/>
      </w:r>
      <w:r>
        <w:rPr>
          <w:noProof/>
        </w:rPr>
        <w:t>32</w:t>
      </w:r>
      <w:r>
        <w:rPr>
          <w:noProof/>
        </w:rPr>
        <w:fldChar w:fldCharType="end"/>
      </w:r>
    </w:p>
    <w:p w14:paraId="217A5AF7" w14:textId="6FA0C07C" w:rsidR="00AD635D" w:rsidRDefault="00AD635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63189 \h </w:instrText>
      </w:r>
      <w:r>
        <w:rPr>
          <w:noProof/>
        </w:rPr>
      </w:r>
      <w:r>
        <w:rPr>
          <w:noProof/>
        </w:rPr>
        <w:fldChar w:fldCharType="separate"/>
      </w:r>
      <w:r>
        <w:rPr>
          <w:noProof/>
        </w:rPr>
        <w:t>35</w:t>
      </w:r>
      <w:r>
        <w:rPr>
          <w:noProof/>
        </w:rPr>
        <w:fldChar w:fldCharType="end"/>
      </w:r>
    </w:p>
    <w:p w14:paraId="6E007C3C" w14:textId="6AF31C13" w:rsidR="00AD635D" w:rsidRDefault="00AD635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3190 \h </w:instrText>
      </w:r>
      <w:r>
        <w:rPr>
          <w:noProof/>
        </w:rPr>
      </w:r>
      <w:r>
        <w:rPr>
          <w:noProof/>
        </w:rPr>
        <w:fldChar w:fldCharType="separate"/>
      </w:r>
      <w:r>
        <w:rPr>
          <w:noProof/>
        </w:rPr>
        <w:t>36</w:t>
      </w:r>
      <w:r>
        <w:rPr>
          <w:noProof/>
        </w:rPr>
        <w:fldChar w:fldCharType="end"/>
      </w:r>
    </w:p>
    <w:p w14:paraId="23AB0714" w14:textId="5238595E" w:rsidR="00AD635D" w:rsidRDefault="00AD635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55363191 \h </w:instrText>
      </w:r>
      <w:r>
        <w:rPr>
          <w:noProof/>
        </w:rPr>
      </w:r>
      <w:r>
        <w:rPr>
          <w:noProof/>
        </w:rPr>
        <w:fldChar w:fldCharType="separate"/>
      </w:r>
      <w:r>
        <w:rPr>
          <w:noProof/>
        </w:rPr>
        <w:t>36</w:t>
      </w:r>
      <w:r>
        <w:rPr>
          <w:noProof/>
        </w:rPr>
        <w:fldChar w:fldCharType="end"/>
      </w:r>
    </w:p>
    <w:p w14:paraId="733B58B6" w14:textId="6383ACAE" w:rsidR="00AD635D" w:rsidRDefault="00AD635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55363192 \h </w:instrText>
      </w:r>
      <w:r>
        <w:rPr>
          <w:noProof/>
        </w:rPr>
      </w:r>
      <w:r>
        <w:rPr>
          <w:noProof/>
        </w:rPr>
        <w:fldChar w:fldCharType="separate"/>
      </w:r>
      <w:r>
        <w:rPr>
          <w:noProof/>
        </w:rPr>
        <w:t>37</w:t>
      </w:r>
      <w:r>
        <w:rPr>
          <w:noProof/>
        </w:rPr>
        <w:fldChar w:fldCharType="end"/>
      </w:r>
    </w:p>
    <w:p w14:paraId="46C74523" w14:textId="4C6598D5" w:rsidR="00AD635D" w:rsidRDefault="00AD635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55363193 \h </w:instrText>
      </w:r>
      <w:r>
        <w:rPr>
          <w:noProof/>
        </w:rPr>
      </w:r>
      <w:r>
        <w:rPr>
          <w:noProof/>
        </w:rPr>
        <w:fldChar w:fldCharType="separate"/>
      </w:r>
      <w:r>
        <w:rPr>
          <w:noProof/>
        </w:rPr>
        <w:t>37</w:t>
      </w:r>
      <w:r>
        <w:rPr>
          <w:noProof/>
        </w:rPr>
        <w:fldChar w:fldCharType="end"/>
      </w:r>
    </w:p>
    <w:p w14:paraId="65B435D7" w14:textId="32E54F9D"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4</w:t>
      </w:r>
      <w:r>
        <w:rPr>
          <w:rFonts w:asciiTheme="minorHAnsi" w:eastAsiaTheme="minorEastAsia" w:hAnsiTheme="minorHAnsi" w:cstheme="minorBidi"/>
          <w:noProof/>
          <w:sz w:val="22"/>
          <w:szCs w:val="22"/>
          <w:lang w:eastAsia="en-GB"/>
        </w:rPr>
        <w:tab/>
      </w:r>
      <w:r w:rsidRPr="00D21EFC">
        <w:rPr>
          <w:rFonts w:eastAsia="SimSun"/>
          <w:noProof/>
        </w:rPr>
        <w:t>Warning Header Field</w:t>
      </w:r>
      <w:r>
        <w:rPr>
          <w:noProof/>
        </w:rPr>
        <w:tab/>
      </w:r>
      <w:r>
        <w:rPr>
          <w:noProof/>
        </w:rPr>
        <w:fldChar w:fldCharType="begin" w:fldLock="1"/>
      </w:r>
      <w:r>
        <w:rPr>
          <w:noProof/>
        </w:rPr>
        <w:instrText xml:space="preserve"> PAGEREF _Toc155363194 \h </w:instrText>
      </w:r>
      <w:r>
        <w:rPr>
          <w:noProof/>
        </w:rPr>
      </w:r>
      <w:r>
        <w:rPr>
          <w:noProof/>
        </w:rPr>
        <w:fldChar w:fldCharType="separate"/>
      </w:r>
      <w:r>
        <w:rPr>
          <w:noProof/>
        </w:rPr>
        <w:t>37</w:t>
      </w:r>
      <w:r>
        <w:rPr>
          <w:noProof/>
        </w:rPr>
        <w:fldChar w:fldCharType="end"/>
      </w:r>
    </w:p>
    <w:p w14:paraId="4D82690C" w14:textId="4791227D"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4.1</w:t>
      </w:r>
      <w:r>
        <w:rPr>
          <w:rFonts w:asciiTheme="minorHAnsi" w:eastAsiaTheme="minorEastAsia" w:hAnsiTheme="minorHAnsi" w:cstheme="minorBidi"/>
          <w:noProof/>
          <w:sz w:val="22"/>
          <w:szCs w:val="22"/>
          <w:lang w:eastAsia="en-GB"/>
        </w:rPr>
        <w:tab/>
      </w:r>
      <w:r w:rsidRPr="00D21EFC">
        <w:rPr>
          <w:rFonts w:eastAsia="SimSun"/>
          <w:noProof/>
        </w:rPr>
        <w:t>General</w:t>
      </w:r>
      <w:r>
        <w:rPr>
          <w:noProof/>
        </w:rPr>
        <w:tab/>
      </w:r>
      <w:r>
        <w:rPr>
          <w:noProof/>
        </w:rPr>
        <w:fldChar w:fldCharType="begin" w:fldLock="1"/>
      </w:r>
      <w:r>
        <w:rPr>
          <w:noProof/>
        </w:rPr>
        <w:instrText xml:space="preserve"> PAGEREF _Toc155363195 \h </w:instrText>
      </w:r>
      <w:r>
        <w:rPr>
          <w:noProof/>
        </w:rPr>
      </w:r>
      <w:r>
        <w:rPr>
          <w:noProof/>
        </w:rPr>
        <w:fldChar w:fldCharType="separate"/>
      </w:r>
      <w:r>
        <w:rPr>
          <w:noProof/>
        </w:rPr>
        <w:t>37</w:t>
      </w:r>
      <w:r>
        <w:rPr>
          <w:noProof/>
        </w:rPr>
        <w:fldChar w:fldCharType="end"/>
      </w:r>
    </w:p>
    <w:p w14:paraId="1F04D970" w14:textId="6227C6BE" w:rsidR="00AD635D" w:rsidRDefault="00AD635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5363196 \h </w:instrText>
      </w:r>
      <w:r>
        <w:rPr>
          <w:noProof/>
        </w:rPr>
      </w:r>
      <w:r>
        <w:rPr>
          <w:noProof/>
        </w:rPr>
        <w:fldChar w:fldCharType="separate"/>
      </w:r>
      <w:r>
        <w:rPr>
          <w:noProof/>
        </w:rPr>
        <w:t>37</w:t>
      </w:r>
      <w:r>
        <w:rPr>
          <w:noProof/>
        </w:rPr>
        <w:fldChar w:fldCharType="end"/>
      </w:r>
    </w:p>
    <w:p w14:paraId="18165CA1" w14:textId="72C8B979"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5</w:t>
      </w:r>
      <w:r>
        <w:rPr>
          <w:rFonts w:asciiTheme="minorHAnsi" w:eastAsiaTheme="minorEastAsia" w:hAnsiTheme="minorHAnsi" w:cstheme="minorBidi"/>
          <w:noProof/>
          <w:sz w:val="22"/>
          <w:szCs w:val="22"/>
          <w:lang w:eastAsia="en-GB"/>
        </w:rPr>
        <w:tab/>
      </w:r>
      <w:r w:rsidRPr="00D21EFC">
        <w:rPr>
          <w:rFonts w:eastAsia="SimSun"/>
          <w:noProof/>
        </w:rPr>
        <w:t>MCPTT session identity</w:t>
      </w:r>
      <w:r>
        <w:rPr>
          <w:noProof/>
        </w:rPr>
        <w:tab/>
      </w:r>
      <w:r>
        <w:rPr>
          <w:noProof/>
        </w:rPr>
        <w:fldChar w:fldCharType="begin" w:fldLock="1"/>
      </w:r>
      <w:r>
        <w:rPr>
          <w:noProof/>
        </w:rPr>
        <w:instrText xml:space="preserve"> PAGEREF _Toc155363197 \h </w:instrText>
      </w:r>
      <w:r>
        <w:rPr>
          <w:noProof/>
        </w:rPr>
      </w:r>
      <w:r>
        <w:rPr>
          <w:noProof/>
        </w:rPr>
        <w:fldChar w:fldCharType="separate"/>
      </w:r>
      <w:r>
        <w:rPr>
          <w:noProof/>
        </w:rPr>
        <w:t>43</w:t>
      </w:r>
      <w:r>
        <w:rPr>
          <w:noProof/>
        </w:rPr>
        <w:fldChar w:fldCharType="end"/>
      </w:r>
    </w:p>
    <w:p w14:paraId="2CEC5625" w14:textId="62FDAA46"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6</w:t>
      </w:r>
      <w:r>
        <w:rPr>
          <w:rFonts w:asciiTheme="minorHAnsi" w:eastAsiaTheme="minorEastAsia" w:hAnsiTheme="minorHAnsi" w:cstheme="minorBidi"/>
          <w:noProof/>
          <w:sz w:val="22"/>
          <w:szCs w:val="22"/>
          <w:lang w:eastAsia="en-GB"/>
        </w:rPr>
        <w:tab/>
      </w:r>
      <w:r w:rsidRPr="00D21EFC">
        <w:rPr>
          <w:rFonts w:eastAsia="SimSun"/>
          <w:noProof/>
        </w:rPr>
        <w:t>MCPTT priority calls and alerts</w:t>
      </w:r>
      <w:r>
        <w:rPr>
          <w:noProof/>
        </w:rPr>
        <w:tab/>
      </w:r>
      <w:r>
        <w:rPr>
          <w:noProof/>
        </w:rPr>
        <w:fldChar w:fldCharType="begin" w:fldLock="1"/>
      </w:r>
      <w:r>
        <w:rPr>
          <w:noProof/>
        </w:rPr>
        <w:instrText xml:space="preserve"> PAGEREF _Toc155363198 \h </w:instrText>
      </w:r>
      <w:r>
        <w:rPr>
          <w:noProof/>
        </w:rPr>
      </w:r>
      <w:r>
        <w:rPr>
          <w:noProof/>
        </w:rPr>
        <w:fldChar w:fldCharType="separate"/>
      </w:r>
      <w:r>
        <w:rPr>
          <w:noProof/>
        </w:rPr>
        <w:t>44</w:t>
      </w:r>
      <w:r>
        <w:rPr>
          <w:noProof/>
        </w:rPr>
        <w:fldChar w:fldCharType="end"/>
      </w:r>
    </w:p>
    <w:p w14:paraId="01B19220" w14:textId="65F1B6BE"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1</w:t>
      </w:r>
      <w:r>
        <w:rPr>
          <w:rFonts w:asciiTheme="minorHAnsi" w:eastAsiaTheme="minorEastAsia" w:hAnsiTheme="minorHAnsi" w:cstheme="minorBidi"/>
          <w:noProof/>
          <w:sz w:val="22"/>
          <w:szCs w:val="22"/>
          <w:lang w:eastAsia="en-GB"/>
        </w:rPr>
        <w:tab/>
      </w:r>
      <w:r w:rsidRPr="00D21EFC">
        <w:rPr>
          <w:rFonts w:eastAsia="SimSun"/>
          <w:noProof/>
        </w:rPr>
        <w:t>MCPTT emergency group calls</w:t>
      </w:r>
      <w:r>
        <w:rPr>
          <w:noProof/>
        </w:rPr>
        <w:tab/>
      </w:r>
      <w:r>
        <w:rPr>
          <w:noProof/>
        </w:rPr>
        <w:fldChar w:fldCharType="begin" w:fldLock="1"/>
      </w:r>
      <w:r>
        <w:rPr>
          <w:noProof/>
        </w:rPr>
        <w:instrText xml:space="preserve"> PAGEREF _Toc155363199 \h </w:instrText>
      </w:r>
      <w:r>
        <w:rPr>
          <w:noProof/>
        </w:rPr>
      </w:r>
      <w:r>
        <w:rPr>
          <w:noProof/>
        </w:rPr>
        <w:fldChar w:fldCharType="separate"/>
      </w:r>
      <w:r>
        <w:rPr>
          <w:noProof/>
        </w:rPr>
        <w:t>44</w:t>
      </w:r>
      <w:r>
        <w:rPr>
          <w:noProof/>
        </w:rPr>
        <w:fldChar w:fldCharType="end"/>
      </w:r>
    </w:p>
    <w:p w14:paraId="143F9072" w14:textId="345756C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2</w:t>
      </w:r>
      <w:r>
        <w:rPr>
          <w:rFonts w:asciiTheme="minorHAnsi" w:eastAsiaTheme="minorEastAsia" w:hAnsiTheme="minorHAnsi" w:cstheme="minorBidi"/>
          <w:noProof/>
          <w:sz w:val="22"/>
          <w:szCs w:val="22"/>
          <w:lang w:eastAsia="en-GB"/>
        </w:rPr>
        <w:tab/>
      </w:r>
      <w:r w:rsidRPr="00D21EFC">
        <w:rPr>
          <w:rFonts w:eastAsia="SimSun"/>
          <w:noProof/>
        </w:rPr>
        <w:t>MCPTT emergency private calls</w:t>
      </w:r>
      <w:r>
        <w:rPr>
          <w:noProof/>
        </w:rPr>
        <w:tab/>
      </w:r>
      <w:r>
        <w:rPr>
          <w:noProof/>
        </w:rPr>
        <w:fldChar w:fldCharType="begin" w:fldLock="1"/>
      </w:r>
      <w:r>
        <w:rPr>
          <w:noProof/>
        </w:rPr>
        <w:instrText xml:space="preserve"> PAGEREF _Toc155363200 \h </w:instrText>
      </w:r>
      <w:r>
        <w:rPr>
          <w:noProof/>
        </w:rPr>
      </w:r>
      <w:r>
        <w:rPr>
          <w:noProof/>
        </w:rPr>
        <w:fldChar w:fldCharType="separate"/>
      </w:r>
      <w:r>
        <w:rPr>
          <w:noProof/>
        </w:rPr>
        <w:t>45</w:t>
      </w:r>
      <w:r>
        <w:rPr>
          <w:noProof/>
        </w:rPr>
        <w:fldChar w:fldCharType="end"/>
      </w:r>
    </w:p>
    <w:p w14:paraId="65952F72" w14:textId="062AFF94"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3</w:t>
      </w:r>
      <w:r>
        <w:rPr>
          <w:rFonts w:asciiTheme="minorHAnsi" w:eastAsiaTheme="minorEastAsia" w:hAnsiTheme="minorHAnsi" w:cstheme="minorBidi"/>
          <w:noProof/>
          <w:sz w:val="22"/>
          <w:szCs w:val="22"/>
          <w:lang w:eastAsia="en-GB"/>
        </w:rPr>
        <w:tab/>
      </w:r>
      <w:r w:rsidRPr="00D21EFC">
        <w:rPr>
          <w:rFonts w:eastAsia="SimSun"/>
          <w:noProof/>
        </w:rPr>
        <w:t>MCPTT emergency alerts</w:t>
      </w:r>
      <w:r>
        <w:rPr>
          <w:noProof/>
        </w:rPr>
        <w:tab/>
      </w:r>
      <w:r>
        <w:rPr>
          <w:noProof/>
        </w:rPr>
        <w:fldChar w:fldCharType="begin" w:fldLock="1"/>
      </w:r>
      <w:r>
        <w:rPr>
          <w:noProof/>
        </w:rPr>
        <w:instrText xml:space="preserve"> PAGEREF _Toc155363201 \h </w:instrText>
      </w:r>
      <w:r>
        <w:rPr>
          <w:noProof/>
        </w:rPr>
      </w:r>
      <w:r>
        <w:rPr>
          <w:noProof/>
        </w:rPr>
        <w:fldChar w:fldCharType="separate"/>
      </w:r>
      <w:r>
        <w:rPr>
          <w:noProof/>
        </w:rPr>
        <w:t>46</w:t>
      </w:r>
      <w:r>
        <w:rPr>
          <w:noProof/>
        </w:rPr>
        <w:fldChar w:fldCharType="end"/>
      </w:r>
    </w:p>
    <w:p w14:paraId="274A0494" w14:textId="27F6160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4</w:t>
      </w:r>
      <w:r>
        <w:rPr>
          <w:rFonts w:asciiTheme="minorHAnsi" w:eastAsiaTheme="minorEastAsia" w:hAnsiTheme="minorHAnsi" w:cstheme="minorBidi"/>
          <w:noProof/>
          <w:sz w:val="22"/>
          <w:szCs w:val="22"/>
          <w:lang w:eastAsia="en-GB"/>
        </w:rPr>
        <w:tab/>
      </w:r>
      <w:r w:rsidRPr="00D21EFC">
        <w:rPr>
          <w:rFonts w:eastAsia="SimSun"/>
          <w:noProof/>
        </w:rPr>
        <w:t>MCPTT imminent peril group call</w:t>
      </w:r>
      <w:r>
        <w:rPr>
          <w:noProof/>
        </w:rPr>
        <w:tab/>
      </w:r>
      <w:r>
        <w:rPr>
          <w:noProof/>
        </w:rPr>
        <w:fldChar w:fldCharType="begin" w:fldLock="1"/>
      </w:r>
      <w:r>
        <w:rPr>
          <w:noProof/>
        </w:rPr>
        <w:instrText xml:space="preserve"> PAGEREF _Toc155363202 \h </w:instrText>
      </w:r>
      <w:r>
        <w:rPr>
          <w:noProof/>
        </w:rPr>
      </w:r>
      <w:r>
        <w:rPr>
          <w:noProof/>
        </w:rPr>
        <w:fldChar w:fldCharType="separate"/>
      </w:r>
      <w:r>
        <w:rPr>
          <w:noProof/>
        </w:rPr>
        <w:t>47</w:t>
      </w:r>
      <w:r>
        <w:rPr>
          <w:noProof/>
        </w:rPr>
        <w:fldChar w:fldCharType="end"/>
      </w:r>
    </w:p>
    <w:p w14:paraId="5D9E6546" w14:textId="42791B4A" w:rsidR="00AD635D" w:rsidRDefault="00AD635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55363203 \h </w:instrText>
      </w:r>
      <w:r>
        <w:rPr>
          <w:noProof/>
        </w:rPr>
      </w:r>
      <w:r>
        <w:rPr>
          <w:noProof/>
        </w:rPr>
        <w:fldChar w:fldCharType="separate"/>
      </w:r>
      <w:r>
        <w:rPr>
          <w:noProof/>
        </w:rPr>
        <w:t>48</w:t>
      </w:r>
      <w:r>
        <w:rPr>
          <w:noProof/>
        </w:rPr>
        <w:fldChar w:fldCharType="end"/>
      </w:r>
    </w:p>
    <w:p w14:paraId="20A02186" w14:textId="73003DF2" w:rsidR="00AD635D" w:rsidRDefault="00AD635D">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55363204 \h </w:instrText>
      </w:r>
      <w:r>
        <w:rPr>
          <w:noProof/>
        </w:rPr>
      </w:r>
      <w:r>
        <w:rPr>
          <w:noProof/>
        </w:rPr>
        <w:fldChar w:fldCharType="separate"/>
      </w:r>
      <w:r>
        <w:rPr>
          <w:noProof/>
        </w:rPr>
        <w:t>48</w:t>
      </w:r>
      <w:r>
        <w:rPr>
          <w:noProof/>
        </w:rPr>
        <w:fldChar w:fldCharType="end"/>
      </w:r>
    </w:p>
    <w:p w14:paraId="3A32C528" w14:textId="6FB59578" w:rsidR="00AD635D" w:rsidRDefault="00AD635D">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55363205 \h </w:instrText>
      </w:r>
      <w:r>
        <w:rPr>
          <w:noProof/>
        </w:rPr>
      </w:r>
      <w:r>
        <w:rPr>
          <w:noProof/>
        </w:rPr>
        <w:fldChar w:fldCharType="separate"/>
      </w:r>
      <w:r>
        <w:rPr>
          <w:noProof/>
        </w:rPr>
        <w:t>49</w:t>
      </w:r>
      <w:r>
        <w:rPr>
          <w:noProof/>
        </w:rPr>
        <w:fldChar w:fldCharType="end"/>
      </w:r>
    </w:p>
    <w:p w14:paraId="48C26134" w14:textId="0F77464D" w:rsidR="00AD635D" w:rsidRDefault="00AD635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55363206 \h </w:instrText>
      </w:r>
      <w:r>
        <w:rPr>
          <w:noProof/>
        </w:rPr>
      </w:r>
      <w:r>
        <w:rPr>
          <w:noProof/>
        </w:rPr>
        <w:fldChar w:fldCharType="separate"/>
      </w:r>
      <w:r>
        <w:rPr>
          <w:noProof/>
        </w:rPr>
        <w:t>50</w:t>
      </w:r>
      <w:r>
        <w:rPr>
          <w:noProof/>
        </w:rPr>
        <w:fldChar w:fldCharType="end"/>
      </w:r>
    </w:p>
    <w:p w14:paraId="6417E147" w14:textId="5A8D6E62" w:rsidR="00AD635D" w:rsidRDefault="00AD635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55363207 \h </w:instrText>
      </w:r>
      <w:r>
        <w:rPr>
          <w:noProof/>
        </w:rPr>
      </w:r>
      <w:r>
        <w:rPr>
          <w:noProof/>
        </w:rPr>
        <w:fldChar w:fldCharType="separate"/>
      </w:r>
      <w:r>
        <w:rPr>
          <w:noProof/>
        </w:rPr>
        <w:t>53</w:t>
      </w:r>
      <w:r>
        <w:rPr>
          <w:noProof/>
        </w:rPr>
        <w:fldChar w:fldCharType="end"/>
      </w:r>
    </w:p>
    <w:p w14:paraId="032A5563" w14:textId="3D6E4F8F" w:rsidR="00AD635D" w:rsidRDefault="00AD635D">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55363208 \h </w:instrText>
      </w:r>
      <w:r>
        <w:rPr>
          <w:noProof/>
        </w:rPr>
      </w:r>
      <w:r>
        <w:rPr>
          <w:noProof/>
        </w:rPr>
        <w:fldChar w:fldCharType="separate"/>
      </w:r>
      <w:r>
        <w:rPr>
          <w:noProof/>
        </w:rPr>
        <w:t>54</w:t>
      </w:r>
      <w:r>
        <w:rPr>
          <w:noProof/>
        </w:rPr>
        <w:fldChar w:fldCharType="end"/>
      </w:r>
    </w:p>
    <w:p w14:paraId="0A1A5C5C" w14:textId="605CC727" w:rsidR="00AD635D" w:rsidRDefault="00AD635D">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55363209 \h </w:instrText>
      </w:r>
      <w:r>
        <w:rPr>
          <w:noProof/>
        </w:rPr>
      </w:r>
      <w:r>
        <w:rPr>
          <w:noProof/>
        </w:rPr>
        <w:fldChar w:fldCharType="separate"/>
      </w:r>
      <w:r>
        <w:rPr>
          <w:noProof/>
        </w:rPr>
        <w:t>55</w:t>
      </w:r>
      <w:r>
        <w:rPr>
          <w:noProof/>
        </w:rPr>
        <w:fldChar w:fldCharType="end"/>
      </w:r>
    </w:p>
    <w:p w14:paraId="3055DB0A" w14:textId="7566B6C1" w:rsidR="00AD635D" w:rsidRDefault="00AD635D">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55363210 \h </w:instrText>
      </w:r>
      <w:r>
        <w:rPr>
          <w:noProof/>
        </w:rPr>
      </w:r>
      <w:r>
        <w:rPr>
          <w:noProof/>
        </w:rPr>
        <w:fldChar w:fldCharType="separate"/>
      </w:r>
      <w:r>
        <w:rPr>
          <w:noProof/>
        </w:rPr>
        <w:t>55</w:t>
      </w:r>
      <w:r>
        <w:rPr>
          <w:noProof/>
        </w:rPr>
        <w:fldChar w:fldCharType="end"/>
      </w:r>
    </w:p>
    <w:p w14:paraId="68C0E025" w14:textId="70B484FA" w:rsidR="00AD635D" w:rsidRDefault="00AD635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5363211 \h </w:instrText>
      </w:r>
      <w:r>
        <w:rPr>
          <w:noProof/>
        </w:rPr>
      </w:r>
      <w:r>
        <w:rPr>
          <w:noProof/>
        </w:rPr>
        <w:fldChar w:fldCharType="separate"/>
      </w:r>
      <w:r>
        <w:rPr>
          <w:noProof/>
        </w:rPr>
        <w:t>55</w:t>
      </w:r>
      <w:r>
        <w:rPr>
          <w:noProof/>
        </w:rPr>
        <w:fldChar w:fldCharType="end"/>
      </w:r>
    </w:p>
    <w:p w14:paraId="4A63CE02" w14:textId="7E296023" w:rsidR="00AD635D" w:rsidRDefault="00AD635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212 \h </w:instrText>
      </w:r>
      <w:r>
        <w:rPr>
          <w:noProof/>
        </w:rPr>
      </w:r>
      <w:r>
        <w:rPr>
          <w:noProof/>
        </w:rPr>
        <w:fldChar w:fldCharType="separate"/>
      </w:r>
      <w:r>
        <w:rPr>
          <w:noProof/>
        </w:rPr>
        <w:t>55</w:t>
      </w:r>
      <w:r>
        <w:rPr>
          <w:noProof/>
        </w:rPr>
        <w:fldChar w:fldCharType="end"/>
      </w:r>
    </w:p>
    <w:p w14:paraId="71E30DB9" w14:textId="194F91AB" w:rsidR="00AD635D" w:rsidRDefault="00AD635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213 \h </w:instrText>
      </w:r>
      <w:r>
        <w:rPr>
          <w:noProof/>
        </w:rPr>
      </w:r>
      <w:r>
        <w:rPr>
          <w:noProof/>
        </w:rPr>
        <w:fldChar w:fldCharType="separate"/>
      </w:r>
      <w:r>
        <w:rPr>
          <w:noProof/>
        </w:rPr>
        <w:t>55</w:t>
      </w:r>
      <w:r>
        <w:rPr>
          <w:noProof/>
        </w:rPr>
        <w:fldChar w:fldCharType="end"/>
      </w:r>
    </w:p>
    <w:p w14:paraId="2E925ABC" w14:textId="79A0FA00" w:rsidR="00AD635D" w:rsidRDefault="00AD635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214 \h </w:instrText>
      </w:r>
      <w:r>
        <w:rPr>
          <w:noProof/>
        </w:rPr>
      </w:r>
      <w:r>
        <w:rPr>
          <w:noProof/>
        </w:rPr>
        <w:fldChar w:fldCharType="separate"/>
      </w:r>
      <w:r>
        <w:rPr>
          <w:noProof/>
        </w:rPr>
        <w:t>57</w:t>
      </w:r>
      <w:r>
        <w:rPr>
          <w:noProof/>
        </w:rPr>
        <w:fldChar w:fldCharType="end"/>
      </w:r>
    </w:p>
    <w:p w14:paraId="3FAFA0C2" w14:textId="32182869" w:rsidR="00AD635D" w:rsidRDefault="00AD635D">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15 \h </w:instrText>
      </w:r>
      <w:r>
        <w:rPr>
          <w:noProof/>
        </w:rPr>
      </w:r>
      <w:r>
        <w:rPr>
          <w:noProof/>
        </w:rPr>
        <w:fldChar w:fldCharType="separate"/>
      </w:r>
      <w:r>
        <w:rPr>
          <w:noProof/>
        </w:rPr>
        <w:t>57</w:t>
      </w:r>
      <w:r>
        <w:rPr>
          <w:noProof/>
        </w:rPr>
        <w:fldChar w:fldCharType="end"/>
      </w:r>
    </w:p>
    <w:p w14:paraId="4FB710BC" w14:textId="52D856EC" w:rsidR="00AD635D" w:rsidRDefault="00AD635D">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16 \h </w:instrText>
      </w:r>
      <w:r>
        <w:rPr>
          <w:noProof/>
        </w:rPr>
      </w:r>
      <w:r>
        <w:rPr>
          <w:noProof/>
        </w:rPr>
        <w:fldChar w:fldCharType="separate"/>
      </w:r>
      <w:r>
        <w:rPr>
          <w:noProof/>
        </w:rPr>
        <w:t>58</w:t>
      </w:r>
      <w:r>
        <w:rPr>
          <w:noProof/>
        </w:rPr>
        <w:fldChar w:fldCharType="end"/>
      </w:r>
    </w:p>
    <w:p w14:paraId="3D09E978" w14:textId="20AF4730" w:rsidR="00AD635D" w:rsidRDefault="00AD635D">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55363217 \h </w:instrText>
      </w:r>
      <w:r>
        <w:rPr>
          <w:noProof/>
        </w:rPr>
      </w:r>
      <w:r>
        <w:rPr>
          <w:noProof/>
        </w:rPr>
        <w:fldChar w:fldCharType="separate"/>
      </w:r>
      <w:r>
        <w:rPr>
          <w:noProof/>
        </w:rPr>
        <w:t>60</w:t>
      </w:r>
      <w:r>
        <w:rPr>
          <w:noProof/>
        </w:rPr>
        <w:fldChar w:fldCharType="end"/>
      </w:r>
    </w:p>
    <w:p w14:paraId="404E6D05" w14:textId="77B0BF03" w:rsidR="00AD635D" w:rsidRDefault="00AD635D">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5363218 \h </w:instrText>
      </w:r>
      <w:r>
        <w:rPr>
          <w:noProof/>
        </w:rPr>
      </w:r>
      <w:r>
        <w:rPr>
          <w:noProof/>
        </w:rPr>
        <w:fldChar w:fldCharType="separate"/>
      </w:r>
      <w:r>
        <w:rPr>
          <w:noProof/>
        </w:rPr>
        <w:t>60</w:t>
      </w:r>
      <w:r>
        <w:rPr>
          <w:noProof/>
        </w:rPr>
        <w:fldChar w:fldCharType="end"/>
      </w:r>
    </w:p>
    <w:p w14:paraId="1BB93D26" w14:textId="0BEE607F" w:rsidR="00AD635D" w:rsidRDefault="00AD635D">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5363219 \h </w:instrText>
      </w:r>
      <w:r>
        <w:rPr>
          <w:noProof/>
        </w:rPr>
      </w:r>
      <w:r>
        <w:rPr>
          <w:noProof/>
        </w:rPr>
        <w:fldChar w:fldCharType="separate"/>
      </w:r>
      <w:r>
        <w:rPr>
          <w:noProof/>
        </w:rPr>
        <w:t>60</w:t>
      </w:r>
      <w:r>
        <w:rPr>
          <w:noProof/>
        </w:rPr>
        <w:fldChar w:fldCharType="end"/>
      </w:r>
    </w:p>
    <w:p w14:paraId="2C6B9699" w14:textId="7B828A7E" w:rsidR="00AD635D" w:rsidRDefault="00AD635D">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55363220 \h </w:instrText>
      </w:r>
      <w:r>
        <w:rPr>
          <w:noProof/>
        </w:rPr>
      </w:r>
      <w:r>
        <w:rPr>
          <w:noProof/>
        </w:rPr>
        <w:fldChar w:fldCharType="separate"/>
      </w:r>
      <w:r>
        <w:rPr>
          <w:noProof/>
        </w:rPr>
        <w:t>60</w:t>
      </w:r>
      <w:r>
        <w:rPr>
          <w:noProof/>
        </w:rPr>
        <w:fldChar w:fldCharType="end"/>
      </w:r>
    </w:p>
    <w:p w14:paraId="367D4379" w14:textId="609ED091" w:rsidR="00AD635D" w:rsidRDefault="00AD635D">
      <w:pPr>
        <w:pStyle w:val="TOC2"/>
        <w:rPr>
          <w:rFonts w:asciiTheme="minorHAnsi" w:eastAsiaTheme="minorEastAsia" w:hAnsiTheme="minorHAnsi" w:cstheme="minorBidi"/>
          <w:noProof/>
          <w:sz w:val="22"/>
          <w:szCs w:val="22"/>
          <w:lang w:eastAsia="en-GB"/>
        </w:rPr>
      </w:pPr>
      <w:r>
        <w:rPr>
          <w:noProof/>
        </w:rPr>
        <w:t>5.</w:t>
      </w:r>
      <w:r w:rsidRPr="00D21EFC">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55363221 \h </w:instrText>
      </w:r>
      <w:r>
        <w:rPr>
          <w:noProof/>
        </w:rPr>
      </w:r>
      <w:r>
        <w:rPr>
          <w:noProof/>
        </w:rPr>
        <w:fldChar w:fldCharType="separate"/>
      </w:r>
      <w:r>
        <w:rPr>
          <w:noProof/>
        </w:rPr>
        <w:t>60</w:t>
      </w:r>
      <w:r>
        <w:rPr>
          <w:noProof/>
        </w:rPr>
        <w:fldChar w:fldCharType="end"/>
      </w:r>
    </w:p>
    <w:p w14:paraId="7E925544" w14:textId="3DEE58A7"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22 \h </w:instrText>
      </w:r>
      <w:r>
        <w:rPr>
          <w:noProof/>
        </w:rPr>
      </w:r>
      <w:r>
        <w:rPr>
          <w:noProof/>
        </w:rPr>
        <w:fldChar w:fldCharType="separate"/>
      </w:r>
      <w:r>
        <w:rPr>
          <w:noProof/>
        </w:rPr>
        <w:t>60</w:t>
      </w:r>
      <w:r>
        <w:rPr>
          <w:noProof/>
        </w:rPr>
        <w:fldChar w:fldCharType="end"/>
      </w:r>
    </w:p>
    <w:p w14:paraId="4EDE0983" w14:textId="22B06C99"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23 \h </w:instrText>
      </w:r>
      <w:r>
        <w:rPr>
          <w:noProof/>
        </w:rPr>
      </w:r>
      <w:r>
        <w:rPr>
          <w:noProof/>
        </w:rPr>
        <w:fldChar w:fldCharType="separate"/>
      </w:r>
      <w:r>
        <w:rPr>
          <w:noProof/>
        </w:rPr>
        <w:t>61</w:t>
      </w:r>
      <w:r>
        <w:rPr>
          <w:noProof/>
        </w:rPr>
        <w:fldChar w:fldCharType="end"/>
      </w:r>
    </w:p>
    <w:p w14:paraId="371FD183" w14:textId="6D5BD954" w:rsidR="00AD635D" w:rsidRDefault="00AD635D">
      <w:pPr>
        <w:pStyle w:val="TOC2"/>
        <w:rPr>
          <w:rFonts w:asciiTheme="minorHAnsi" w:eastAsiaTheme="minorEastAsia" w:hAnsiTheme="minorHAnsi" w:cstheme="minorBidi"/>
          <w:noProof/>
          <w:sz w:val="22"/>
          <w:szCs w:val="22"/>
          <w:lang w:eastAsia="en-GB"/>
        </w:rPr>
      </w:pPr>
      <w:r>
        <w:rPr>
          <w:noProof/>
        </w:rPr>
        <w:t>5.</w:t>
      </w:r>
      <w:r w:rsidRPr="00D21EFC">
        <w:rPr>
          <w:noProof/>
          <w:lang w:val="hr-HR"/>
        </w:rPr>
        <w:t>6</w:t>
      </w:r>
      <w:r>
        <w:rPr>
          <w:rFonts w:asciiTheme="minorHAnsi" w:eastAsiaTheme="minorEastAsia" w:hAnsiTheme="minorHAnsi" w:cstheme="minorBidi"/>
          <w:noProof/>
          <w:sz w:val="22"/>
          <w:szCs w:val="22"/>
          <w:lang w:eastAsia="en-GB"/>
        </w:rPr>
        <w:tab/>
      </w:r>
      <w:r>
        <w:rPr>
          <w:noProof/>
        </w:rPr>
        <w:t>MCPTT gateway UE</w:t>
      </w:r>
      <w:r>
        <w:rPr>
          <w:noProof/>
        </w:rPr>
        <w:tab/>
      </w:r>
      <w:r>
        <w:rPr>
          <w:noProof/>
        </w:rPr>
        <w:fldChar w:fldCharType="begin" w:fldLock="1"/>
      </w:r>
      <w:r>
        <w:rPr>
          <w:noProof/>
        </w:rPr>
        <w:instrText xml:space="preserve"> PAGEREF _Toc155363224 \h </w:instrText>
      </w:r>
      <w:r>
        <w:rPr>
          <w:noProof/>
        </w:rPr>
      </w:r>
      <w:r>
        <w:rPr>
          <w:noProof/>
        </w:rPr>
        <w:fldChar w:fldCharType="separate"/>
      </w:r>
      <w:r>
        <w:rPr>
          <w:noProof/>
        </w:rPr>
        <w:t>62</w:t>
      </w:r>
      <w:r>
        <w:rPr>
          <w:noProof/>
        </w:rPr>
        <w:fldChar w:fldCharType="end"/>
      </w:r>
    </w:p>
    <w:p w14:paraId="5AB57025" w14:textId="6BB37697"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25 \h </w:instrText>
      </w:r>
      <w:r>
        <w:rPr>
          <w:noProof/>
        </w:rPr>
      </w:r>
      <w:r>
        <w:rPr>
          <w:noProof/>
        </w:rPr>
        <w:fldChar w:fldCharType="separate"/>
      </w:r>
      <w:r>
        <w:rPr>
          <w:noProof/>
        </w:rPr>
        <w:t>62</w:t>
      </w:r>
      <w:r>
        <w:rPr>
          <w:noProof/>
        </w:rPr>
        <w:fldChar w:fldCharType="end"/>
      </w:r>
    </w:p>
    <w:p w14:paraId="7D9C284F" w14:textId="4B8964BF" w:rsidR="00AD635D" w:rsidRDefault="00AD635D">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26 \h </w:instrText>
      </w:r>
      <w:r>
        <w:rPr>
          <w:noProof/>
        </w:rPr>
      </w:r>
      <w:r>
        <w:rPr>
          <w:noProof/>
        </w:rPr>
        <w:fldChar w:fldCharType="separate"/>
      </w:r>
      <w:r>
        <w:rPr>
          <w:noProof/>
        </w:rPr>
        <w:t>62</w:t>
      </w:r>
      <w:r>
        <w:rPr>
          <w:noProof/>
        </w:rPr>
        <w:fldChar w:fldCharType="end"/>
      </w:r>
    </w:p>
    <w:p w14:paraId="6AC35BFA" w14:textId="2955C034" w:rsidR="00AD635D" w:rsidRDefault="00AD635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5363227 \h </w:instrText>
      </w:r>
      <w:r>
        <w:rPr>
          <w:noProof/>
        </w:rPr>
      </w:r>
      <w:r>
        <w:rPr>
          <w:noProof/>
        </w:rPr>
        <w:fldChar w:fldCharType="separate"/>
      </w:r>
      <w:r>
        <w:rPr>
          <w:noProof/>
        </w:rPr>
        <w:t>63</w:t>
      </w:r>
      <w:r>
        <w:rPr>
          <w:noProof/>
        </w:rPr>
        <w:fldChar w:fldCharType="end"/>
      </w:r>
    </w:p>
    <w:p w14:paraId="63AC7AA2" w14:textId="58A3A970" w:rsidR="00AD635D" w:rsidRDefault="00AD635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228 \h </w:instrText>
      </w:r>
      <w:r>
        <w:rPr>
          <w:noProof/>
        </w:rPr>
      </w:r>
      <w:r>
        <w:rPr>
          <w:noProof/>
        </w:rPr>
        <w:fldChar w:fldCharType="separate"/>
      </w:r>
      <w:r>
        <w:rPr>
          <w:noProof/>
        </w:rPr>
        <w:t>63</w:t>
      </w:r>
      <w:r>
        <w:rPr>
          <w:noProof/>
        </w:rPr>
        <w:fldChar w:fldCharType="end"/>
      </w:r>
    </w:p>
    <w:p w14:paraId="6AE97982" w14:textId="3047A5E2" w:rsidR="00AD635D" w:rsidRDefault="00AD635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229 \h </w:instrText>
      </w:r>
      <w:r>
        <w:rPr>
          <w:noProof/>
        </w:rPr>
      </w:r>
      <w:r>
        <w:rPr>
          <w:noProof/>
        </w:rPr>
        <w:fldChar w:fldCharType="separate"/>
      </w:r>
      <w:r>
        <w:rPr>
          <w:noProof/>
        </w:rPr>
        <w:t>63</w:t>
      </w:r>
      <w:r>
        <w:rPr>
          <w:noProof/>
        </w:rPr>
        <w:fldChar w:fldCharType="end"/>
      </w:r>
    </w:p>
    <w:p w14:paraId="19E75635" w14:textId="4B4D765D" w:rsidR="00AD635D" w:rsidRDefault="00AD635D">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55363230 \h </w:instrText>
      </w:r>
      <w:r>
        <w:rPr>
          <w:noProof/>
        </w:rPr>
      </w:r>
      <w:r>
        <w:rPr>
          <w:noProof/>
        </w:rPr>
        <w:fldChar w:fldCharType="separate"/>
      </w:r>
      <w:r>
        <w:rPr>
          <w:noProof/>
        </w:rPr>
        <w:t>63</w:t>
      </w:r>
      <w:r>
        <w:rPr>
          <w:noProof/>
        </w:rPr>
        <w:fldChar w:fldCharType="end"/>
      </w:r>
    </w:p>
    <w:p w14:paraId="5AE2EAF8" w14:textId="458AE0C7" w:rsidR="00AD635D" w:rsidRDefault="00AD635D">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63231 \h </w:instrText>
      </w:r>
      <w:r>
        <w:rPr>
          <w:noProof/>
        </w:rPr>
      </w:r>
      <w:r>
        <w:rPr>
          <w:noProof/>
        </w:rPr>
        <w:fldChar w:fldCharType="separate"/>
      </w:r>
      <w:r>
        <w:rPr>
          <w:noProof/>
        </w:rPr>
        <w:t>63</w:t>
      </w:r>
      <w:r>
        <w:rPr>
          <w:noProof/>
        </w:rPr>
        <w:fldChar w:fldCharType="end"/>
      </w:r>
    </w:p>
    <w:p w14:paraId="4E5D2361" w14:textId="686ECD02" w:rsidR="00AD635D" w:rsidRDefault="00AD635D">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3232 \h </w:instrText>
      </w:r>
      <w:r>
        <w:rPr>
          <w:noProof/>
        </w:rPr>
      </w:r>
      <w:r>
        <w:rPr>
          <w:noProof/>
        </w:rPr>
        <w:fldChar w:fldCharType="separate"/>
      </w:r>
      <w:r>
        <w:rPr>
          <w:noProof/>
        </w:rPr>
        <w:t>65</w:t>
      </w:r>
      <w:r>
        <w:rPr>
          <w:noProof/>
        </w:rPr>
        <w:fldChar w:fldCharType="end"/>
      </w:r>
    </w:p>
    <w:p w14:paraId="662320AB" w14:textId="09EE926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6.2.2</w:t>
      </w:r>
      <w:r>
        <w:rPr>
          <w:rFonts w:asciiTheme="minorHAnsi" w:eastAsiaTheme="minorEastAsia" w:hAnsiTheme="minorHAnsi" w:cstheme="minorBidi"/>
          <w:noProof/>
          <w:sz w:val="22"/>
          <w:szCs w:val="22"/>
          <w:lang w:eastAsia="en-GB"/>
        </w:rPr>
        <w:tab/>
      </w:r>
      <w:r w:rsidRPr="00D21EFC">
        <w:rPr>
          <w:rFonts w:eastAsia="Malgun Gothic"/>
          <w:noProof/>
        </w:rPr>
        <w:t>SDP answer generation</w:t>
      </w:r>
      <w:r>
        <w:rPr>
          <w:noProof/>
        </w:rPr>
        <w:tab/>
      </w:r>
      <w:r>
        <w:rPr>
          <w:noProof/>
        </w:rPr>
        <w:fldChar w:fldCharType="begin" w:fldLock="1"/>
      </w:r>
      <w:r>
        <w:rPr>
          <w:noProof/>
        </w:rPr>
        <w:instrText xml:space="preserve"> PAGEREF _Toc155363233 \h </w:instrText>
      </w:r>
      <w:r>
        <w:rPr>
          <w:noProof/>
        </w:rPr>
      </w:r>
      <w:r>
        <w:rPr>
          <w:noProof/>
        </w:rPr>
        <w:fldChar w:fldCharType="separate"/>
      </w:r>
      <w:r>
        <w:rPr>
          <w:noProof/>
        </w:rPr>
        <w:t>67</w:t>
      </w:r>
      <w:r>
        <w:rPr>
          <w:noProof/>
        </w:rPr>
        <w:fldChar w:fldCharType="end"/>
      </w:r>
    </w:p>
    <w:p w14:paraId="6CA9378E" w14:textId="363DF651" w:rsidR="00AD635D" w:rsidRDefault="00AD635D">
      <w:pPr>
        <w:pStyle w:val="TOC3"/>
        <w:rPr>
          <w:rFonts w:asciiTheme="minorHAnsi" w:eastAsiaTheme="minorEastAsia" w:hAnsiTheme="minorHAnsi" w:cstheme="minorBidi"/>
          <w:noProof/>
          <w:sz w:val="22"/>
          <w:szCs w:val="22"/>
          <w:lang w:eastAsia="en-GB"/>
        </w:rPr>
      </w:pPr>
      <w:r w:rsidRPr="00CC3358">
        <w:rPr>
          <w:noProof/>
        </w:rPr>
        <w:t>6.2.3</w:t>
      </w:r>
      <w:r>
        <w:rPr>
          <w:rFonts w:asciiTheme="minorHAnsi" w:eastAsiaTheme="minorEastAsia" w:hAnsiTheme="minorHAnsi" w:cstheme="minorBidi"/>
          <w:noProof/>
          <w:sz w:val="22"/>
          <w:szCs w:val="22"/>
          <w:lang w:eastAsia="en-GB"/>
        </w:rPr>
        <w:tab/>
      </w:r>
      <w:r w:rsidRPr="00CC3358">
        <w:rPr>
          <w:noProof/>
        </w:rPr>
        <w:t>Commencement modes</w:t>
      </w:r>
      <w:r>
        <w:rPr>
          <w:noProof/>
        </w:rPr>
        <w:tab/>
      </w:r>
      <w:r>
        <w:rPr>
          <w:noProof/>
        </w:rPr>
        <w:fldChar w:fldCharType="begin" w:fldLock="1"/>
      </w:r>
      <w:r>
        <w:rPr>
          <w:noProof/>
        </w:rPr>
        <w:instrText xml:space="preserve"> PAGEREF _Toc155363234 \h </w:instrText>
      </w:r>
      <w:r>
        <w:rPr>
          <w:noProof/>
        </w:rPr>
      </w:r>
      <w:r>
        <w:rPr>
          <w:noProof/>
        </w:rPr>
        <w:fldChar w:fldCharType="separate"/>
      </w:r>
      <w:r>
        <w:rPr>
          <w:noProof/>
        </w:rPr>
        <w:t>68</w:t>
      </w:r>
      <w:r>
        <w:rPr>
          <w:noProof/>
        </w:rPr>
        <w:fldChar w:fldCharType="end"/>
      </w:r>
    </w:p>
    <w:p w14:paraId="32C530F5" w14:textId="32740793" w:rsidR="00AD635D" w:rsidRDefault="00AD635D">
      <w:pPr>
        <w:pStyle w:val="TOC4"/>
        <w:rPr>
          <w:rFonts w:asciiTheme="minorHAnsi" w:eastAsiaTheme="minorEastAsia" w:hAnsiTheme="minorHAnsi" w:cstheme="minorBidi"/>
          <w:noProof/>
          <w:sz w:val="22"/>
          <w:szCs w:val="22"/>
          <w:lang w:eastAsia="en-GB"/>
        </w:rPr>
      </w:pPr>
      <w:r w:rsidRPr="00CC3358">
        <w:rPr>
          <w:noProof/>
        </w:rPr>
        <w:t>6.2.3.1</w:t>
      </w:r>
      <w:r>
        <w:rPr>
          <w:rFonts w:asciiTheme="minorHAnsi" w:eastAsiaTheme="minorEastAsia" w:hAnsiTheme="minorHAnsi" w:cstheme="minorBidi"/>
          <w:noProof/>
          <w:sz w:val="22"/>
          <w:szCs w:val="22"/>
          <w:lang w:eastAsia="en-GB"/>
        </w:rPr>
        <w:tab/>
      </w:r>
      <w:r w:rsidRPr="00CC3358">
        <w:rPr>
          <w:noProof/>
        </w:rPr>
        <w:t>Automatic</w:t>
      </w:r>
      <w:r w:rsidRPr="00CC3358">
        <w:rPr>
          <w:noProof/>
          <w:lang w:eastAsia="ko-KR"/>
        </w:rPr>
        <w:t xml:space="preserve"> commencement mode</w:t>
      </w:r>
      <w:r>
        <w:rPr>
          <w:noProof/>
        </w:rPr>
        <w:tab/>
      </w:r>
      <w:r>
        <w:rPr>
          <w:noProof/>
        </w:rPr>
        <w:fldChar w:fldCharType="begin" w:fldLock="1"/>
      </w:r>
      <w:r>
        <w:rPr>
          <w:noProof/>
        </w:rPr>
        <w:instrText xml:space="preserve"> PAGEREF _Toc155363235 \h </w:instrText>
      </w:r>
      <w:r>
        <w:rPr>
          <w:noProof/>
        </w:rPr>
      </w:r>
      <w:r>
        <w:rPr>
          <w:noProof/>
        </w:rPr>
        <w:fldChar w:fldCharType="separate"/>
      </w:r>
      <w:r>
        <w:rPr>
          <w:noProof/>
        </w:rPr>
        <w:t>68</w:t>
      </w:r>
      <w:r>
        <w:rPr>
          <w:noProof/>
        </w:rPr>
        <w:fldChar w:fldCharType="end"/>
      </w:r>
    </w:p>
    <w:p w14:paraId="51F3EFE9" w14:textId="26CC9D3A" w:rsidR="00AD635D" w:rsidRDefault="00AD635D">
      <w:pPr>
        <w:pStyle w:val="TOC5"/>
        <w:rPr>
          <w:rFonts w:asciiTheme="minorHAnsi" w:eastAsiaTheme="minorEastAsia" w:hAnsiTheme="minorHAnsi" w:cstheme="minorBidi"/>
          <w:noProof/>
          <w:sz w:val="22"/>
          <w:szCs w:val="22"/>
          <w:lang w:eastAsia="en-GB"/>
        </w:rPr>
      </w:pPr>
      <w:r w:rsidRPr="00CC3358">
        <w:rPr>
          <w:rFonts w:eastAsia="Malgun Gothic"/>
          <w:noProof/>
          <w:lang w:eastAsia="ko-KR"/>
        </w:rPr>
        <w:t>6.2.3.1.1</w:t>
      </w:r>
      <w:r>
        <w:rPr>
          <w:rFonts w:asciiTheme="minorHAnsi" w:eastAsiaTheme="minorEastAsia" w:hAnsiTheme="minorHAnsi" w:cstheme="minorBidi"/>
          <w:noProof/>
          <w:sz w:val="22"/>
          <w:szCs w:val="22"/>
          <w:lang w:eastAsia="en-GB"/>
        </w:rPr>
        <w:tab/>
      </w:r>
      <w:r w:rsidRPr="00CC3358">
        <w:rPr>
          <w:rFonts w:eastAsia="Malgun Gothic"/>
          <w:noProof/>
          <w:lang w:eastAsia="ko-KR"/>
        </w:rPr>
        <w:t>Automatic commencement mode for private calls</w:t>
      </w:r>
      <w:r>
        <w:rPr>
          <w:noProof/>
        </w:rPr>
        <w:tab/>
      </w:r>
      <w:r>
        <w:rPr>
          <w:noProof/>
        </w:rPr>
        <w:fldChar w:fldCharType="begin" w:fldLock="1"/>
      </w:r>
      <w:r>
        <w:rPr>
          <w:noProof/>
        </w:rPr>
        <w:instrText xml:space="preserve"> PAGEREF _Toc155363236 \h </w:instrText>
      </w:r>
      <w:r>
        <w:rPr>
          <w:noProof/>
        </w:rPr>
      </w:r>
      <w:r>
        <w:rPr>
          <w:noProof/>
        </w:rPr>
        <w:fldChar w:fldCharType="separate"/>
      </w:r>
      <w:r>
        <w:rPr>
          <w:noProof/>
        </w:rPr>
        <w:t>68</w:t>
      </w:r>
      <w:r>
        <w:rPr>
          <w:noProof/>
        </w:rPr>
        <w:fldChar w:fldCharType="end"/>
      </w:r>
    </w:p>
    <w:p w14:paraId="16478D5F" w14:textId="4FCAFA4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1.2</w:t>
      </w:r>
      <w:r>
        <w:rPr>
          <w:rFonts w:asciiTheme="minorHAnsi" w:eastAsiaTheme="minorEastAsia" w:hAnsiTheme="minorHAnsi" w:cstheme="minorBidi"/>
          <w:noProof/>
          <w:sz w:val="22"/>
          <w:szCs w:val="22"/>
          <w:lang w:eastAsia="en-GB"/>
        </w:rPr>
        <w:tab/>
      </w:r>
      <w:r w:rsidRPr="00D21EFC">
        <w:rPr>
          <w:rFonts w:eastAsia="Malgun Gothic"/>
          <w:noProof/>
          <w:lang w:eastAsia="ko-KR"/>
        </w:rPr>
        <w:t>Automatic commencement mode for group calls</w:t>
      </w:r>
      <w:r>
        <w:rPr>
          <w:noProof/>
        </w:rPr>
        <w:tab/>
      </w:r>
      <w:r>
        <w:rPr>
          <w:noProof/>
        </w:rPr>
        <w:fldChar w:fldCharType="begin" w:fldLock="1"/>
      </w:r>
      <w:r>
        <w:rPr>
          <w:noProof/>
        </w:rPr>
        <w:instrText xml:space="preserve"> PAGEREF _Toc155363237 \h </w:instrText>
      </w:r>
      <w:r>
        <w:rPr>
          <w:noProof/>
        </w:rPr>
      </w:r>
      <w:r>
        <w:rPr>
          <w:noProof/>
        </w:rPr>
        <w:fldChar w:fldCharType="separate"/>
      </w:r>
      <w:r>
        <w:rPr>
          <w:noProof/>
        </w:rPr>
        <w:t>68</w:t>
      </w:r>
      <w:r>
        <w:rPr>
          <w:noProof/>
        </w:rPr>
        <w:fldChar w:fldCharType="end"/>
      </w:r>
    </w:p>
    <w:p w14:paraId="5207332D" w14:textId="7DAE2539" w:rsidR="00AD635D" w:rsidRDefault="00AD635D">
      <w:pPr>
        <w:pStyle w:val="TOC4"/>
        <w:rPr>
          <w:rFonts w:asciiTheme="minorHAnsi" w:eastAsiaTheme="minorEastAsia" w:hAnsiTheme="minorHAnsi" w:cstheme="minorBidi"/>
          <w:noProof/>
          <w:sz w:val="22"/>
          <w:szCs w:val="22"/>
          <w:lang w:eastAsia="en-GB"/>
        </w:rPr>
      </w:pPr>
      <w:r>
        <w:rPr>
          <w:noProof/>
        </w:rPr>
        <w:lastRenderedPageBreak/>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55363238 \h </w:instrText>
      </w:r>
      <w:r>
        <w:rPr>
          <w:noProof/>
        </w:rPr>
      </w:r>
      <w:r>
        <w:rPr>
          <w:noProof/>
        </w:rPr>
        <w:fldChar w:fldCharType="separate"/>
      </w:r>
      <w:r>
        <w:rPr>
          <w:noProof/>
        </w:rPr>
        <w:t>69</w:t>
      </w:r>
      <w:r>
        <w:rPr>
          <w:noProof/>
        </w:rPr>
        <w:fldChar w:fldCharType="end"/>
      </w:r>
    </w:p>
    <w:p w14:paraId="794331FE" w14:textId="4E4CD7A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2.1</w:t>
      </w:r>
      <w:r>
        <w:rPr>
          <w:rFonts w:asciiTheme="minorHAnsi" w:eastAsiaTheme="minorEastAsia" w:hAnsiTheme="minorHAnsi" w:cstheme="minorBidi"/>
          <w:noProof/>
          <w:sz w:val="22"/>
          <w:szCs w:val="22"/>
          <w:lang w:eastAsia="en-GB"/>
        </w:rPr>
        <w:tab/>
      </w:r>
      <w:r w:rsidRPr="00D21EFC">
        <w:rPr>
          <w:rFonts w:eastAsia="Malgun Gothic"/>
          <w:noProof/>
          <w:lang w:eastAsia="ko-KR"/>
        </w:rPr>
        <w:t>Manual commencement mode for private calls</w:t>
      </w:r>
      <w:r>
        <w:rPr>
          <w:noProof/>
        </w:rPr>
        <w:tab/>
      </w:r>
      <w:r>
        <w:rPr>
          <w:noProof/>
        </w:rPr>
        <w:fldChar w:fldCharType="begin" w:fldLock="1"/>
      </w:r>
      <w:r>
        <w:rPr>
          <w:noProof/>
        </w:rPr>
        <w:instrText xml:space="preserve"> PAGEREF _Toc155363239 \h </w:instrText>
      </w:r>
      <w:r>
        <w:rPr>
          <w:noProof/>
        </w:rPr>
      </w:r>
      <w:r>
        <w:rPr>
          <w:noProof/>
        </w:rPr>
        <w:fldChar w:fldCharType="separate"/>
      </w:r>
      <w:r>
        <w:rPr>
          <w:noProof/>
        </w:rPr>
        <w:t>69</w:t>
      </w:r>
      <w:r>
        <w:rPr>
          <w:noProof/>
        </w:rPr>
        <w:fldChar w:fldCharType="end"/>
      </w:r>
    </w:p>
    <w:p w14:paraId="21E1C5A7" w14:textId="0F0EF6E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2.2</w:t>
      </w:r>
      <w:r>
        <w:rPr>
          <w:rFonts w:asciiTheme="minorHAnsi" w:eastAsiaTheme="minorEastAsia" w:hAnsiTheme="minorHAnsi" w:cstheme="minorBidi"/>
          <w:noProof/>
          <w:sz w:val="22"/>
          <w:szCs w:val="22"/>
          <w:lang w:eastAsia="en-GB"/>
        </w:rPr>
        <w:tab/>
      </w:r>
      <w:r w:rsidRPr="00D21EFC">
        <w:rPr>
          <w:rFonts w:eastAsia="Malgun Gothic"/>
          <w:noProof/>
          <w:lang w:eastAsia="ko-KR"/>
        </w:rPr>
        <w:t>Manual commencement mode for group calls</w:t>
      </w:r>
      <w:r>
        <w:rPr>
          <w:noProof/>
        </w:rPr>
        <w:tab/>
      </w:r>
      <w:r>
        <w:rPr>
          <w:noProof/>
        </w:rPr>
        <w:fldChar w:fldCharType="begin" w:fldLock="1"/>
      </w:r>
      <w:r>
        <w:rPr>
          <w:noProof/>
        </w:rPr>
        <w:instrText xml:space="preserve"> PAGEREF _Toc155363240 \h </w:instrText>
      </w:r>
      <w:r>
        <w:rPr>
          <w:noProof/>
        </w:rPr>
      </w:r>
      <w:r>
        <w:rPr>
          <w:noProof/>
        </w:rPr>
        <w:fldChar w:fldCharType="separate"/>
      </w:r>
      <w:r>
        <w:rPr>
          <w:noProof/>
        </w:rPr>
        <w:t>69</w:t>
      </w:r>
      <w:r>
        <w:rPr>
          <w:noProof/>
        </w:rPr>
        <w:fldChar w:fldCharType="end"/>
      </w:r>
    </w:p>
    <w:p w14:paraId="6D684C31" w14:textId="2D7A08CE" w:rsidR="00AD635D" w:rsidRDefault="00AD635D">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55363241 \h </w:instrText>
      </w:r>
      <w:r>
        <w:rPr>
          <w:noProof/>
        </w:rPr>
      </w:r>
      <w:r>
        <w:rPr>
          <w:noProof/>
        </w:rPr>
        <w:fldChar w:fldCharType="separate"/>
      </w:r>
      <w:r>
        <w:rPr>
          <w:noProof/>
        </w:rPr>
        <w:t>70</w:t>
      </w:r>
      <w:r>
        <w:rPr>
          <w:noProof/>
        </w:rPr>
        <w:fldChar w:fldCharType="end"/>
      </w:r>
    </w:p>
    <w:p w14:paraId="553FDA4D" w14:textId="5482F005" w:rsidR="00AD635D" w:rsidRDefault="00AD635D">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5363242 \h </w:instrText>
      </w:r>
      <w:r>
        <w:rPr>
          <w:noProof/>
        </w:rPr>
      </w:r>
      <w:r>
        <w:rPr>
          <w:noProof/>
        </w:rPr>
        <w:fldChar w:fldCharType="separate"/>
      </w:r>
      <w:r>
        <w:rPr>
          <w:noProof/>
        </w:rPr>
        <w:t>70</w:t>
      </w:r>
      <w:r>
        <w:rPr>
          <w:noProof/>
        </w:rPr>
        <w:fldChar w:fldCharType="end"/>
      </w:r>
    </w:p>
    <w:p w14:paraId="0DA6A866" w14:textId="073B584E" w:rsidR="00AD635D" w:rsidRDefault="00AD635D">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55363243 \h </w:instrText>
      </w:r>
      <w:r>
        <w:rPr>
          <w:noProof/>
        </w:rPr>
      </w:r>
      <w:r>
        <w:rPr>
          <w:noProof/>
        </w:rPr>
        <w:fldChar w:fldCharType="separate"/>
      </w:r>
      <w:r>
        <w:rPr>
          <w:noProof/>
        </w:rPr>
        <w:t>70</w:t>
      </w:r>
      <w:r>
        <w:rPr>
          <w:noProof/>
        </w:rPr>
        <w:fldChar w:fldCharType="end"/>
      </w:r>
    </w:p>
    <w:p w14:paraId="4D96FE29" w14:textId="03B576B7" w:rsidR="00AD635D" w:rsidRDefault="00AD635D">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55363244 \h </w:instrText>
      </w:r>
      <w:r>
        <w:rPr>
          <w:noProof/>
        </w:rPr>
      </w:r>
      <w:r>
        <w:rPr>
          <w:noProof/>
        </w:rPr>
        <w:fldChar w:fldCharType="separate"/>
      </w:r>
      <w:r>
        <w:rPr>
          <w:noProof/>
        </w:rPr>
        <w:t>70</w:t>
      </w:r>
      <w:r>
        <w:rPr>
          <w:noProof/>
        </w:rPr>
        <w:fldChar w:fldCharType="end"/>
      </w:r>
    </w:p>
    <w:p w14:paraId="34A15212" w14:textId="7F2F97D9" w:rsidR="00AD635D" w:rsidRDefault="00AD635D">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5363245 \h </w:instrText>
      </w:r>
      <w:r>
        <w:rPr>
          <w:noProof/>
        </w:rPr>
      </w:r>
      <w:r>
        <w:rPr>
          <w:noProof/>
        </w:rPr>
        <w:fldChar w:fldCharType="separate"/>
      </w:r>
      <w:r>
        <w:rPr>
          <w:noProof/>
        </w:rPr>
        <w:t>70</w:t>
      </w:r>
      <w:r>
        <w:rPr>
          <w:noProof/>
        </w:rPr>
        <w:fldChar w:fldCharType="end"/>
      </w:r>
    </w:p>
    <w:p w14:paraId="2BD65AF3" w14:textId="789E6AD0" w:rsidR="00AD635D" w:rsidRDefault="00AD635D">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55363246 \h </w:instrText>
      </w:r>
      <w:r>
        <w:rPr>
          <w:noProof/>
        </w:rPr>
      </w:r>
      <w:r>
        <w:rPr>
          <w:noProof/>
        </w:rPr>
        <w:fldChar w:fldCharType="separate"/>
      </w:r>
      <w:r>
        <w:rPr>
          <w:noProof/>
        </w:rPr>
        <w:t>71</w:t>
      </w:r>
      <w:r>
        <w:rPr>
          <w:noProof/>
        </w:rPr>
        <w:fldChar w:fldCharType="end"/>
      </w:r>
    </w:p>
    <w:p w14:paraId="596BF105" w14:textId="6C6BA4AC" w:rsidR="00AD635D" w:rsidRDefault="00AD635D">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55363247 \h </w:instrText>
      </w:r>
      <w:r>
        <w:rPr>
          <w:noProof/>
        </w:rPr>
      </w:r>
      <w:r>
        <w:rPr>
          <w:noProof/>
        </w:rPr>
        <w:fldChar w:fldCharType="separate"/>
      </w:r>
      <w:r>
        <w:rPr>
          <w:noProof/>
        </w:rPr>
        <w:t>71</w:t>
      </w:r>
      <w:r>
        <w:rPr>
          <w:noProof/>
        </w:rPr>
        <w:fldChar w:fldCharType="end"/>
      </w:r>
    </w:p>
    <w:p w14:paraId="1D0A375E" w14:textId="61607CC6" w:rsidR="00AD635D" w:rsidRDefault="00AD635D">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248 \h </w:instrText>
      </w:r>
      <w:r>
        <w:rPr>
          <w:noProof/>
        </w:rPr>
      </w:r>
      <w:r>
        <w:rPr>
          <w:noProof/>
        </w:rPr>
        <w:fldChar w:fldCharType="separate"/>
      </w:r>
      <w:r>
        <w:rPr>
          <w:noProof/>
        </w:rPr>
        <w:t>71</w:t>
      </w:r>
      <w:r>
        <w:rPr>
          <w:noProof/>
        </w:rPr>
        <w:fldChar w:fldCharType="end"/>
      </w:r>
    </w:p>
    <w:p w14:paraId="2BFACFDD" w14:textId="3ADC8E8D" w:rsidR="00AD635D" w:rsidRDefault="00AD635D">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5363249 \h </w:instrText>
      </w:r>
      <w:r>
        <w:rPr>
          <w:noProof/>
        </w:rPr>
      </w:r>
      <w:r>
        <w:rPr>
          <w:noProof/>
        </w:rPr>
        <w:fldChar w:fldCharType="separate"/>
      </w:r>
      <w:r>
        <w:rPr>
          <w:noProof/>
        </w:rPr>
        <w:t>71</w:t>
      </w:r>
      <w:r>
        <w:rPr>
          <w:noProof/>
        </w:rPr>
        <w:fldChar w:fldCharType="end"/>
      </w:r>
    </w:p>
    <w:p w14:paraId="50052C66" w14:textId="13470E99" w:rsidR="00AD635D" w:rsidRDefault="00AD635D">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250 \h </w:instrText>
      </w:r>
      <w:r>
        <w:rPr>
          <w:noProof/>
        </w:rPr>
      </w:r>
      <w:r>
        <w:rPr>
          <w:noProof/>
        </w:rPr>
        <w:fldChar w:fldCharType="separate"/>
      </w:r>
      <w:r>
        <w:rPr>
          <w:noProof/>
        </w:rPr>
        <w:t>71</w:t>
      </w:r>
      <w:r>
        <w:rPr>
          <w:noProof/>
        </w:rPr>
        <w:fldChar w:fldCharType="end"/>
      </w:r>
    </w:p>
    <w:p w14:paraId="71851A18" w14:textId="0DD78DCA" w:rsidR="00AD635D" w:rsidRDefault="00AD635D">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55363251 \h </w:instrText>
      </w:r>
      <w:r>
        <w:rPr>
          <w:noProof/>
        </w:rPr>
      </w:r>
      <w:r>
        <w:rPr>
          <w:noProof/>
        </w:rPr>
        <w:fldChar w:fldCharType="separate"/>
      </w:r>
      <w:r>
        <w:rPr>
          <w:noProof/>
        </w:rPr>
        <w:t>71</w:t>
      </w:r>
      <w:r>
        <w:rPr>
          <w:noProof/>
        </w:rPr>
        <w:fldChar w:fldCharType="end"/>
      </w:r>
    </w:p>
    <w:p w14:paraId="1A471125" w14:textId="7B967130" w:rsidR="00AD635D" w:rsidRDefault="00AD635D">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55363252 \h </w:instrText>
      </w:r>
      <w:r>
        <w:rPr>
          <w:noProof/>
        </w:rPr>
      </w:r>
      <w:r>
        <w:rPr>
          <w:noProof/>
        </w:rPr>
        <w:fldChar w:fldCharType="separate"/>
      </w:r>
      <w:r>
        <w:rPr>
          <w:noProof/>
        </w:rPr>
        <w:t>71</w:t>
      </w:r>
      <w:r>
        <w:rPr>
          <w:noProof/>
        </w:rPr>
        <w:fldChar w:fldCharType="end"/>
      </w:r>
    </w:p>
    <w:p w14:paraId="336966D3" w14:textId="3260675B" w:rsidR="00AD635D" w:rsidRDefault="00AD635D">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55363253 \h </w:instrText>
      </w:r>
      <w:r>
        <w:rPr>
          <w:noProof/>
        </w:rPr>
      </w:r>
      <w:r>
        <w:rPr>
          <w:noProof/>
        </w:rPr>
        <w:fldChar w:fldCharType="separate"/>
      </w:r>
      <w:r>
        <w:rPr>
          <w:noProof/>
        </w:rPr>
        <w:t>72</w:t>
      </w:r>
      <w:r>
        <w:rPr>
          <w:noProof/>
        </w:rPr>
        <w:fldChar w:fldCharType="end"/>
      </w:r>
    </w:p>
    <w:p w14:paraId="6D9A70D6" w14:textId="6D4A28A5" w:rsidR="00AD635D" w:rsidRDefault="00AD635D">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55363254 \h </w:instrText>
      </w:r>
      <w:r>
        <w:rPr>
          <w:noProof/>
        </w:rPr>
      </w:r>
      <w:r>
        <w:rPr>
          <w:noProof/>
        </w:rPr>
        <w:fldChar w:fldCharType="separate"/>
      </w:r>
      <w:r>
        <w:rPr>
          <w:noProof/>
        </w:rPr>
        <w:t>73</w:t>
      </w:r>
      <w:r>
        <w:rPr>
          <w:noProof/>
        </w:rPr>
        <w:fldChar w:fldCharType="end"/>
      </w:r>
    </w:p>
    <w:p w14:paraId="58E7A6D2" w14:textId="3B549C91" w:rsidR="00AD635D" w:rsidRDefault="00AD635D">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55363255 \h </w:instrText>
      </w:r>
      <w:r>
        <w:rPr>
          <w:noProof/>
        </w:rPr>
      </w:r>
      <w:r>
        <w:rPr>
          <w:noProof/>
        </w:rPr>
        <w:fldChar w:fldCharType="separate"/>
      </w:r>
      <w:r>
        <w:rPr>
          <w:noProof/>
        </w:rPr>
        <w:t>74</w:t>
      </w:r>
      <w:r>
        <w:rPr>
          <w:noProof/>
        </w:rPr>
        <w:fldChar w:fldCharType="end"/>
      </w:r>
    </w:p>
    <w:p w14:paraId="49F7A17A" w14:textId="040AD265" w:rsidR="00AD635D" w:rsidRDefault="00AD635D">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55363256 \h </w:instrText>
      </w:r>
      <w:r>
        <w:rPr>
          <w:noProof/>
        </w:rPr>
      </w:r>
      <w:r>
        <w:rPr>
          <w:noProof/>
        </w:rPr>
        <w:fldChar w:fldCharType="separate"/>
      </w:r>
      <w:r>
        <w:rPr>
          <w:noProof/>
        </w:rPr>
        <w:t>74</w:t>
      </w:r>
      <w:r>
        <w:rPr>
          <w:noProof/>
        </w:rPr>
        <w:fldChar w:fldCharType="end"/>
      </w:r>
    </w:p>
    <w:p w14:paraId="3BFAA155" w14:textId="438A41F8" w:rsidR="00AD635D" w:rsidRDefault="00AD635D">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55363257 \h </w:instrText>
      </w:r>
      <w:r>
        <w:rPr>
          <w:noProof/>
        </w:rPr>
      </w:r>
      <w:r>
        <w:rPr>
          <w:noProof/>
        </w:rPr>
        <w:fldChar w:fldCharType="separate"/>
      </w:r>
      <w:r>
        <w:rPr>
          <w:noProof/>
        </w:rPr>
        <w:t>75</w:t>
      </w:r>
      <w:r>
        <w:rPr>
          <w:noProof/>
        </w:rPr>
        <w:fldChar w:fldCharType="end"/>
      </w:r>
    </w:p>
    <w:p w14:paraId="190C15D2" w14:textId="63CCCFE6" w:rsidR="00AD635D" w:rsidRDefault="00AD635D">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55363258 \h </w:instrText>
      </w:r>
      <w:r>
        <w:rPr>
          <w:noProof/>
        </w:rPr>
      </w:r>
      <w:r>
        <w:rPr>
          <w:noProof/>
        </w:rPr>
        <w:fldChar w:fldCharType="separate"/>
      </w:r>
      <w:r>
        <w:rPr>
          <w:noProof/>
        </w:rPr>
        <w:t>75</w:t>
      </w:r>
      <w:r>
        <w:rPr>
          <w:noProof/>
        </w:rPr>
        <w:fldChar w:fldCharType="end"/>
      </w:r>
    </w:p>
    <w:p w14:paraId="7FADC7E4" w14:textId="050CCE3A" w:rsidR="00AD635D" w:rsidRDefault="00AD635D">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5363259 \h </w:instrText>
      </w:r>
      <w:r>
        <w:rPr>
          <w:noProof/>
        </w:rPr>
      </w:r>
      <w:r>
        <w:rPr>
          <w:noProof/>
        </w:rPr>
        <w:fldChar w:fldCharType="separate"/>
      </w:r>
      <w:r>
        <w:rPr>
          <w:noProof/>
        </w:rPr>
        <w:t>75</w:t>
      </w:r>
      <w:r>
        <w:rPr>
          <w:noProof/>
        </w:rPr>
        <w:fldChar w:fldCharType="end"/>
      </w:r>
    </w:p>
    <w:p w14:paraId="48DA7548" w14:textId="4E9E7247" w:rsidR="00AD635D" w:rsidRDefault="00AD635D">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55363260 \h </w:instrText>
      </w:r>
      <w:r>
        <w:rPr>
          <w:noProof/>
        </w:rPr>
      </w:r>
      <w:r>
        <w:rPr>
          <w:noProof/>
        </w:rPr>
        <w:fldChar w:fldCharType="separate"/>
      </w:r>
      <w:r>
        <w:rPr>
          <w:noProof/>
        </w:rPr>
        <w:t>76</w:t>
      </w:r>
      <w:r>
        <w:rPr>
          <w:noProof/>
        </w:rPr>
        <w:fldChar w:fldCharType="end"/>
      </w:r>
    </w:p>
    <w:p w14:paraId="7FD223F1" w14:textId="42D78770" w:rsidR="00AD635D" w:rsidRDefault="00AD635D">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55363261 \h </w:instrText>
      </w:r>
      <w:r>
        <w:rPr>
          <w:noProof/>
        </w:rPr>
      </w:r>
      <w:r>
        <w:rPr>
          <w:noProof/>
        </w:rPr>
        <w:fldChar w:fldCharType="separate"/>
      </w:r>
      <w:r>
        <w:rPr>
          <w:noProof/>
        </w:rPr>
        <w:t>76</w:t>
      </w:r>
      <w:r>
        <w:rPr>
          <w:noProof/>
        </w:rPr>
        <w:fldChar w:fldCharType="end"/>
      </w:r>
    </w:p>
    <w:p w14:paraId="3BB9DE1F" w14:textId="597775B3" w:rsidR="00AD635D" w:rsidRDefault="00AD635D">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55363262 \h </w:instrText>
      </w:r>
      <w:r>
        <w:rPr>
          <w:noProof/>
        </w:rPr>
      </w:r>
      <w:r>
        <w:rPr>
          <w:noProof/>
        </w:rPr>
        <w:fldChar w:fldCharType="separate"/>
      </w:r>
      <w:r>
        <w:rPr>
          <w:noProof/>
        </w:rPr>
        <w:t>77</w:t>
      </w:r>
      <w:r>
        <w:rPr>
          <w:noProof/>
        </w:rPr>
        <w:fldChar w:fldCharType="end"/>
      </w:r>
    </w:p>
    <w:p w14:paraId="648B119E" w14:textId="753A5345" w:rsidR="00AD635D" w:rsidRDefault="00AD635D">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55363263 \h </w:instrText>
      </w:r>
      <w:r>
        <w:rPr>
          <w:noProof/>
        </w:rPr>
      </w:r>
      <w:r>
        <w:rPr>
          <w:noProof/>
        </w:rPr>
        <w:fldChar w:fldCharType="separate"/>
      </w:r>
      <w:r>
        <w:rPr>
          <w:noProof/>
        </w:rPr>
        <w:t>77</w:t>
      </w:r>
      <w:r>
        <w:rPr>
          <w:noProof/>
        </w:rPr>
        <w:fldChar w:fldCharType="end"/>
      </w:r>
    </w:p>
    <w:p w14:paraId="462FC9BE" w14:textId="41AF9635" w:rsidR="00AD635D" w:rsidRDefault="00AD635D">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55363264 \h </w:instrText>
      </w:r>
      <w:r>
        <w:rPr>
          <w:noProof/>
        </w:rPr>
      </w:r>
      <w:r>
        <w:rPr>
          <w:noProof/>
        </w:rPr>
        <w:fldChar w:fldCharType="separate"/>
      </w:r>
      <w:r>
        <w:rPr>
          <w:noProof/>
        </w:rPr>
        <w:t>77</w:t>
      </w:r>
      <w:r>
        <w:rPr>
          <w:noProof/>
        </w:rPr>
        <w:fldChar w:fldCharType="end"/>
      </w:r>
    </w:p>
    <w:p w14:paraId="325B54B7" w14:textId="51017595" w:rsidR="00AD635D" w:rsidRDefault="00AD635D">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5363265 \h </w:instrText>
      </w:r>
      <w:r>
        <w:rPr>
          <w:noProof/>
        </w:rPr>
      </w:r>
      <w:r>
        <w:rPr>
          <w:noProof/>
        </w:rPr>
        <w:fldChar w:fldCharType="separate"/>
      </w:r>
      <w:r>
        <w:rPr>
          <w:noProof/>
        </w:rPr>
        <w:t>78</w:t>
      </w:r>
      <w:r>
        <w:rPr>
          <w:noProof/>
        </w:rPr>
        <w:fldChar w:fldCharType="end"/>
      </w:r>
    </w:p>
    <w:p w14:paraId="74CDD063" w14:textId="2FA240ED" w:rsidR="00AD635D" w:rsidRDefault="00AD635D">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266 \h </w:instrText>
      </w:r>
      <w:r>
        <w:rPr>
          <w:noProof/>
        </w:rPr>
      </w:r>
      <w:r>
        <w:rPr>
          <w:noProof/>
        </w:rPr>
        <w:fldChar w:fldCharType="separate"/>
      </w:r>
      <w:r>
        <w:rPr>
          <w:noProof/>
        </w:rPr>
        <w:t>79</w:t>
      </w:r>
      <w:r>
        <w:rPr>
          <w:noProof/>
        </w:rPr>
        <w:fldChar w:fldCharType="end"/>
      </w:r>
    </w:p>
    <w:p w14:paraId="16C052FD" w14:textId="2AD201E5" w:rsidR="00AD635D" w:rsidRDefault="00AD635D">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55363267 \h </w:instrText>
      </w:r>
      <w:r>
        <w:rPr>
          <w:noProof/>
        </w:rPr>
      </w:r>
      <w:r>
        <w:rPr>
          <w:noProof/>
        </w:rPr>
        <w:fldChar w:fldCharType="separate"/>
      </w:r>
      <w:r>
        <w:rPr>
          <w:noProof/>
        </w:rPr>
        <w:t>79</w:t>
      </w:r>
      <w:r>
        <w:rPr>
          <w:noProof/>
        </w:rPr>
        <w:fldChar w:fldCharType="end"/>
      </w:r>
    </w:p>
    <w:p w14:paraId="6B3C7279" w14:textId="317CD010" w:rsidR="00AD635D" w:rsidRDefault="00AD635D">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55363268 \h </w:instrText>
      </w:r>
      <w:r>
        <w:rPr>
          <w:noProof/>
        </w:rPr>
      </w:r>
      <w:r>
        <w:rPr>
          <w:noProof/>
        </w:rPr>
        <w:fldChar w:fldCharType="separate"/>
      </w:r>
      <w:r>
        <w:rPr>
          <w:noProof/>
        </w:rPr>
        <w:t>80</w:t>
      </w:r>
      <w:r>
        <w:rPr>
          <w:noProof/>
        </w:rPr>
        <w:fldChar w:fldCharType="end"/>
      </w:r>
    </w:p>
    <w:p w14:paraId="09007F80" w14:textId="7404A58C" w:rsidR="00AD635D" w:rsidRDefault="00AD635D">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55363269 \h </w:instrText>
      </w:r>
      <w:r>
        <w:rPr>
          <w:noProof/>
        </w:rPr>
      </w:r>
      <w:r>
        <w:rPr>
          <w:noProof/>
        </w:rPr>
        <w:fldChar w:fldCharType="separate"/>
      </w:r>
      <w:r>
        <w:rPr>
          <w:noProof/>
        </w:rPr>
        <w:t>81</w:t>
      </w:r>
      <w:r>
        <w:rPr>
          <w:noProof/>
        </w:rPr>
        <w:fldChar w:fldCharType="end"/>
      </w:r>
    </w:p>
    <w:p w14:paraId="73280892" w14:textId="5140FA4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6.2.8.2</w:t>
      </w:r>
      <w:r>
        <w:rPr>
          <w:rFonts w:asciiTheme="minorHAnsi" w:eastAsiaTheme="minorEastAsia" w:hAnsiTheme="minorHAnsi" w:cstheme="minorBidi"/>
          <w:noProof/>
          <w:sz w:val="22"/>
          <w:szCs w:val="22"/>
          <w:lang w:eastAsia="en-GB"/>
        </w:rPr>
        <w:tab/>
      </w:r>
      <w:r w:rsidRPr="00D21EFC">
        <w:rPr>
          <w:rFonts w:eastAsia="Malgun Gothic"/>
          <w:noProof/>
        </w:rPr>
        <w:t>Request for an originating broadcast group call</w:t>
      </w:r>
      <w:r>
        <w:rPr>
          <w:noProof/>
        </w:rPr>
        <w:tab/>
      </w:r>
      <w:r>
        <w:rPr>
          <w:noProof/>
        </w:rPr>
        <w:fldChar w:fldCharType="begin" w:fldLock="1"/>
      </w:r>
      <w:r>
        <w:rPr>
          <w:noProof/>
        </w:rPr>
        <w:instrText xml:space="preserve"> PAGEREF _Toc155363270 \h </w:instrText>
      </w:r>
      <w:r>
        <w:rPr>
          <w:noProof/>
        </w:rPr>
      </w:r>
      <w:r>
        <w:rPr>
          <w:noProof/>
        </w:rPr>
        <w:fldChar w:fldCharType="separate"/>
      </w:r>
      <w:r>
        <w:rPr>
          <w:noProof/>
        </w:rPr>
        <w:t>81</w:t>
      </w:r>
      <w:r>
        <w:rPr>
          <w:noProof/>
        </w:rPr>
        <w:fldChar w:fldCharType="end"/>
      </w:r>
    </w:p>
    <w:p w14:paraId="61DDB648" w14:textId="67B15F99" w:rsidR="00AD635D" w:rsidRDefault="00AD635D">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55363271 \h </w:instrText>
      </w:r>
      <w:r>
        <w:rPr>
          <w:noProof/>
        </w:rPr>
      </w:r>
      <w:r>
        <w:rPr>
          <w:noProof/>
        </w:rPr>
        <w:fldChar w:fldCharType="separate"/>
      </w:r>
      <w:r>
        <w:rPr>
          <w:noProof/>
        </w:rPr>
        <w:t>81</w:t>
      </w:r>
      <w:r>
        <w:rPr>
          <w:noProof/>
        </w:rPr>
        <w:fldChar w:fldCharType="end"/>
      </w:r>
    </w:p>
    <w:p w14:paraId="11A6E211" w14:textId="673D7FB0" w:rsidR="00AD635D" w:rsidRDefault="00AD635D">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5363272 \h </w:instrText>
      </w:r>
      <w:r>
        <w:rPr>
          <w:noProof/>
        </w:rPr>
      </w:r>
      <w:r>
        <w:rPr>
          <w:noProof/>
        </w:rPr>
        <w:fldChar w:fldCharType="separate"/>
      </w:r>
      <w:r>
        <w:rPr>
          <w:noProof/>
        </w:rPr>
        <w:t>81</w:t>
      </w:r>
      <w:r>
        <w:rPr>
          <w:noProof/>
        </w:rPr>
        <w:fldChar w:fldCharType="end"/>
      </w:r>
    </w:p>
    <w:p w14:paraId="4A3B6DF5" w14:textId="205EFB17" w:rsidR="00AD635D" w:rsidRDefault="00AD635D">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PTT emergency private call</w:t>
      </w:r>
      <w:r>
        <w:rPr>
          <w:noProof/>
        </w:rPr>
        <w:tab/>
      </w:r>
      <w:r>
        <w:rPr>
          <w:noProof/>
        </w:rPr>
        <w:fldChar w:fldCharType="begin" w:fldLock="1"/>
      </w:r>
      <w:r>
        <w:rPr>
          <w:noProof/>
        </w:rPr>
        <w:instrText xml:space="preserve"> PAGEREF _Toc155363273 \h </w:instrText>
      </w:r>
      <w:r>
        <w:rPr>
          <w:noProof/>
        </w:rPr>
      </w:r>
      <w:r>
        <w:rPr>
          <w:noProof/>
        </w:rPr>
        <w:fldChar w:fldCharType="separate"/>
      </w:r>
      <w:r>
        <w:rPr>
          <w:noProof/>
        </w:rPr>
        <w:t>81</w:t>
      </w:r>
      <w:r>
        <w:rPr>
          <w:noProof/>
        </w:rPr>
        <w:fldChar w:fldCharType="end"/>
      </w:r>
    </w:p>
    <w:p w14:paraId="64F62A4A" w14:textId="19294AD6" w:rsidR="00AD635D" w:rsidRDefault="00AD635D">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PTT emergency private call</w:t>
      </w:r>
      <w:r>
        <w:rPr>
          <w:noProof/>
        </w:rPr>
        <w:tab/>
      </w:r>
      <w:r>
        <w:rPr>
          <w:noProof/>
        </w:rPr>
        <w:fldChar w:fldCharType="begin" w:fldLock="1"/>
      </w:r>
      <w:r>
        <w:rPr>
          <w:noProof/>
        </w:rPr>
        <w:instrText xml:space="preserve"> PAGEREF _Toc155363274 \h </w:instrText>
      </w:r>
      <w:r>
        <w:rPr>
          <w:noProof/>
        </w:rPr>
      </w:r>
      <w:r>
        <w:rPr>
          <w:noProof/>
        </w:rPr>
        <w:fldChar w:fldCharType="separate"/>
      </w:r>
      <w:r>
        <w:rPr>
          <w:noProof/>
        </w:rPr>
        <w:t>82</w:t>
      </w:r>
      <w:r>
        <w:rPr>
          <w:noProof/>
        </w:rPr>
        <w:fldChar w:fldCharType="end"/>
      </w:r>
    </w:p>
    <w:p w14:paraId="52C1545D" w14:textId="64A07B66" w:rsidR="00AD635D" w:rsidRDefault="00AD635D">
      <w:pPr>
        <w:pStyle w:val="TOC6"/>
        <w:rPr>
          <w:rFonts w:asciiTheme="minorHAnsi" w:eastAsiaTheme="minorEastAsia" w:hAnsiTheme="minorHAnsi" w:cstheme="minorBidi"/>
          <w:noProof/>
          <w:sz w:val="22"/>
          <w:szCs w:val="22"/>
          <w:lang w:eastAsia="en-GB"/>
        </w:rPr>
      </w:pPr>
      <w:r>
        <w:rPr>
          <w:noProof/>
        </w:rPr>
        <w:t>6.2.8.</w:t>
      </w:r>
      <w:r w:rsidRPr="00D21EFC">
        <w:rPr>
          <w:noProof/>
          <w:lang w:val="en-US"/>
        </w:rPr>
        <w:t>3</w:t>
      </w:r>
      <w:r>
        <w:rPr>
          <w:noProof/>
        </w:rPr>
        <w:t>.</w:t>
      </w:r>
      <w:r w:rsidRPr="00D21EFC">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sidRPr="00D21EFC">
        <w:rPr>
          <w:noProof/>
          <w:lang w:val="en-US"/>
        </w:rPr>
        <w:t xml:space="preserve"> to a MCPTT user</w:t>
      </w:r>
      <w:r>
        <w:rPr>
          <w:noProof/>
        </w:rPr>
        <w:tab/>
      </w:r>
      <w:r>
        <w:rPr>
          <w:noProof/>
        </w:rPr>
        <w:fldChar w:fldCharType="begin" w:fldLock="1"/>
      </w:r>
      <w:r>
        <w:rPr>
          <w:noProof/>
        </w:rPr>
        <w:instrText xml:space="preserve"> PAGEREF _Toc155363275 \h </w:instrText>
      </w:r>
      <w:r>
        <w:rPr>
          <w:noProof/>
        </w:rPr>
      </w:r>
      <w:r>
        <w:rPr>
          <w:noProof/>
        </w:rPr>
        <w:fldChar w:fldCharType="separate"/>
      </w:r>
      <w:r>
        <w:rPr>
          <w:noProof/>
        </w:rPr>
        <w:t>82</w:t>
      </w:r>
      <w:r>
        <w:rPr>
          <w:noProof/>
        </w:rPr>
        <w:fldChar w:fldCharType="end"/>
      </w:r>
    </w:p>
    <w:p w14:paraId="5DCE5ACF" w14:textId="33B03787" w:rsidR="00AD635D" w:rsidRDefault="00AD635D">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55363276 \h </w:instrText>
      </w:r>
      <w:r>
        <w:rPr>
          <w:noProof/>
        </w:rPr>
      </w:r>
      <w:r>
        <w:rPr>
          <w:noProof/>
        </w:rPr>
        <w:fldChar w:fldCharType="separate"/>
      </w:r>
      <w:r>
        <w:rPr>
          <w:noProof/>
        </w:rPr>
        <w:t>82</w:t>
      </w:r>
      <w:r>
        <w:rPr>
          <w:noProof/>
        </w:rPr>
        <w:fldChar w:fldCharType="end"/>
      </w:r>
    </w:p>
    <w:p w14:paraId="507EAE09" w14:textId="2012915E" w:rsidR="00AD635D" w:rsidRDefault="00AD635D">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55363277 \h </w:instrText>
      </w:r>
      <w:r>
        <w:rPr>
          <w:noProof/>
        </w:rPr>
      </w:r>
      <w:r>
        <w:rPr>
          <w:noProof/>
        </w:rPr>
        <w:fldChar w:fldCharType="separate"/>
      </w:r>
      <w:r>
        <w:rPr>
          <w:noProof/>
        </w:rPr>
        <w:t>83</w:t>
      </w:r>
      <w:r>
        <w:rPr>
          <w:noProof/>
        </w:rPr>
        <w:fldChar w:fldCharType="end"/>
      </w:r>
    </w:p>
    <w:p w14:paraId="26E76C42" w14:textId="2F0BF5B2" w:rsidR="00AD635D" w:rsidRDefault="00AD635D">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55363278 \h </w:instrText>
      </w:r>
      <w:r>
        <w:rPr>
          <w:noProof/>
        </w:rPr>
      </w:r>
      <w:r>
        <w:rPr>
          <w:noProof/>
        </w:rPr>
        <w:fldChar w:fldCharType="separate"/>
      </w:r>
      <w:r>
        <w:rPr>
          <w:noProof/>
        </w:rPr>
        <w:t>83</w:t>
      </w:r>
      <w:r>
        <w:rPr>
          <w:noProof/>
        </w:rPr>
        <w:fldChar w:fldCharType="end"/>
      </w:r>
    </w:p>
    <w:p w14:paraId="1730E36A" w14:textId="00C1B37D" w:rsidR="00AD635D" w:rsidRDefault="00AD635D">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55363279 \h </w:instrText>
      </w:r>
      <w:r>
        <w:rPr>
          <w:noProof/>
        </w:rPr>
      </w:r>
      <w:r>
        <w:rPr>
          <w:noProof/>
        </w:rPr>
        <w:fldChar w:fldCharType="separate"/>
      </w:r>
      <w:r>
        <w:rPr>
          <w:noProof/>
        </w:rPr>
        <w:t>83</w:t>
      </w:r>
      <w:r>
        <w:rPr>
          <w:noProof/>
        </w:rPr>
        <w:fldChar w:fldCharType="end"/>
      </w:r>
    </w:p>
    <w:p w14:paraId="49911F44" w14:textId="0EB0B678" w:rsidR="00AD635D" w:rsidRDefault="00AD635D">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55363280 \h </w:instrText>
      </w:r>
      <w:r>
        <w:rPr>
          <w:noProof/>
        </w:rPr>
      </w:r>
      <w:r>
        <w:rPr>
          <w:noProof/>
        </w:rPr>
        <w:fldChar w:fldCharType="separate"/>
      </w:r>
      <w:r>
        <w:rPr>
          <w:noProof/>
        </w:rPr>
        <w:t>83</w:t>
      </w:r>
      <w:r>
        <w:rPr>
          <w:noProof/>
        </w:rPr>
        <w:fldChar w:fldCharType="end"/>
      </w:r>
    </w:p>
    <w:p w14:paraId="5F6951A9" w14:textId="37DD3CED" w:rsidR="00AD635D" w:rsidRDefault="00AD635D">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55363281 \h </w:instrText>
      </w:r>
      <w:r>
        <w:rPr>
          <w:noProof/>
        </w:rPr>
      </w:r>
      <w:r>
        <w:rPr>
          <w:noProof/>
        </w:rPr>
        <w:fldChar w:fldCharType="separate"/>
      </w:r>
      <w:r>
        <w:rPr>
          <w:noProof/>
        </w:rPr>
        <w:t>85</w:t>
      </w:r>
      <w:r>
        <w:rPr>
          <w:noProof/>
        </w:rPr>
        <w:fldChar w:fldCharType="end"/>
      </w:r>
    </w:p>
    <w:p w14:paraId="666EB80E" w14:textId="68B943E0" w:rsidR="00AD635D" w:rsidRDefault="00AD635D">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55363282 \h </w:instrText>
      </w:r>
      <w:r>
        <w:rPr>
          <w:noProof/>
        </w:rPr>
      </w:r>
      <w:r>
        <w:rPr>
          <w:noProof/>
        </w:rPr>
        <w:fldChar w:fldCharType="separate"/>
      </w:r>
      <w:r>
        <w:rPr>
          <w:noProof/>
        </w:rPr>
        <w:t>85</w:t>
      </w:r>
      <w:r>
        <w:rPr>
          <w:noProof/>
        </w:rPr>
        <w:fldChar w:fldCharType="end"/>
      </w:r>
    </w:p>
    <w:p w14:paraId="4097CDFF" w14:textId="0D5487D9" w:rsidR="00AD635D" w:rsidRDefault="00AD635D">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55363283 \h </w:instrText>
      </w:r>
      <w:r>
        <w:rPr>
          <w:noProof/>
        </w:rPr>
      </w:r>
      <w:r>
        <w:rPr>
          <w:noProof/>
        </w:rPr>
        <w:fldChar w:fldCharType="separate"/>
      </w:r>
      <w:r>
        <w:rPr>
          <w:noProof/>
        </w:rPr>
        <w:t>86</w:t>
      </w:r>
      <w:r>
        <w:rPr>
          <w:noProof/>
        </w:rPr>
        <w:fldChar w:fldCharType="end"/>
      </w:r>
    </w:p>
    <w:p w14:paraId="1AC69278" w14:textId="55B521AD" w:rsidR="00AD635D" w:rsidRDefault="00AD635D">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5363284 \h </w:instrText>
      </w:r>
      <w:r>
        <w:rPr>
          <w:noProof/>
        </w:rPr>
      </w:r>
      <w:r>
        <w:rPr>
          <w:noProof/>
        </w:rPr>
        <w:fldChar w:fldCharType="separate"/>
      </w:r>
      <w:r>
        <w:rPr>
          <w:noProof/>
        </w:rPr>
        <w:t>86</w:t>
      </w:r>
      <w:r>
        <w:rPr>
          <w:noProof/>
        </w:rPr>
        <w:fldChar w:fldCharType="end"/>
      </w:r>
    </w:p>
    <w:p w14:paraId="4EEDCF79" w14:textId="7250A0EA" w:rsidR="00AD635D" w:rsidRDefault="00AD635D">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5363285 \h </w:instrText>
      </w:r>
      <w:r>
        <w:rPr>
          <w:noProof/>
        </w:rPr>
      </w:r>
      <w:r>
        <w:rPr>
          <w:noProof/>
        </w:rPr>
        <w:fldChar w:fldCharType="separate"/>
      </w:r>
      <w:r>
        <w:rPr>
          <w:noProof/>
        </w:rPr>
        <w:t>86</w:t>
      </w:r>
      <w:r>
        <w:rPr>
          <w:noProof/>
        </w:rPr>
        <w:fldChar w:fldCharType="end"/>
      </w:r>
    </w:p>
    <w:p w14:paraId="143D328C" w14:textId="7BF3136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6.2.10</w:t>
      </w:r>
      <w:r>
        <w:rPr>
          <w:rFonts w:asciiTheme="minorHAnsi" w:eastAsiaTheme="minorEastAsia" w:hAnsiTheme="minorHAnsi" w:cstheme="minorBidi"/>
          <w:noProof/>
          <w:sz w:val="22"/>
          <w:szCs w:val="22"/>
          <w:lang w:eastAsia="en-GB"/>
        </w:rPr>
        <w:tab/>
      </w:r>
      <w:r w:rsidRPr="00D21EFC">
        <w:rPr>
          <w:rFonts w:eastAsia="Malgun Gothic"/>
          <w:noProof/>
        </w:rPr>
        <w:t>Support for multiplexing</w:t>
      </w:r>
      <w:r>
        <w:rPr>
          <w:noProof/>
        </w:rPr>
        <w:tab/>
      </w:r>
      <w:r>
        <w:rPr>
          <w:noProof/>
        </w:rPr>
        <w:fldChar w:fldCharType="begin" w:fldLock="1"/>
      </w:r>
      <w:r>
        <w:rPr>
          <w:noProof/>
        </w:rPr>
        <w:instrText xml:space="preserve"> PAGEREF _Toc155363286 \h </w:instrText>
      </w:r>
      <w:r>
        <w:rPr>
          <w:noProof/>
        </w:rPr>
      </w:r>
      <w:r>
        <w:rPr>
          <w:noProof/>
        </w:rPr>
        <w:fldChar w:fldCharType="separate"/>
      </w:r>
      <w:r>
        <w:rPr>
          <w:noProof/>
        </w:rPr>
        <w:t>87</w:t>
      </w:r>
      <w:r>
        <w:rPr>
          <w:noProof/>
        </w:rPr>
        <w:fldChar w:fldCharType="end"/>
      </w:r>
    </w:p>
    <w:p w14:paraId="0AC8D352" w14:textId="7D8A57B9" w:rsidR="00AD635D" w:rsidRDefault="00AD635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55363287 \h </w:instrText>
      </w:r>
      <w:r>
        <w:rPr>
          <w:noProof/>
        </w:rPr>
      </w:r>
      <w:r>
        <w:rPr>
          <w:noProof/>
        </w:rPr>
        <w:fldChar w:fldCharType="separate"/>
      </w:r>
      <w:r>
        <w:rPr>
          <w:noProof/>
        </w:rPr>
        <w:t>88</w:t>
      </w:r>
      <w:r>
        <w:rPr>
          <w:noProof/>
        </w:rPr>
        <w:fldChar w:fldCharType="end"/>
      </w:r>
    </w:p>
    <w:p w14:paraId="555F9594" w14:textId="6C379540" w:rsidR="00AD635D" w:rsidRDefault="00AD635D">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55363288 \h </w:instrText>
      </w:r>
      <w:r>
        <w:rPr>
          <w:noProof/>
        </w:rPr>
      </w:r>
      <w:r>
        <w:rPr>
          <w:noProof/>
        </w:rPr>
        <w:fldChar w:fldCharType="separate"/>
      </w:r>
      <w:r>
        <w:rPr>
          <w:noProof/>
        </w:rPr>
        <w:t>88</w:t>
      </w:r>
      <w:r>
        <w:rPr>
          <w:noProof/>
        </w:rPr>
        <w:fldChar w:fldCharType="end"/>
      </w:r>
    </w:p>
    <w:p w14:paraId="4EFA2FB9" w14:textId="435F1018" w:rsidR="00AD635D" w:rsidRDefault="00AD635D">
      <w:pPr>
        <w:pStyle w:val="TOC4"/>
        <w:rPr>
          <w:rFonts w:asciiTheme="minorHAnsi" w:eastAsiaTheme="minorEastAsia" w:hAnsiTheme="minorHAnsi" w:cstheme="minorBidi"/>
          <w:noProof/>
          <w:sz w:val="22"/>
          <w:szCs w:val="22"/>
          <w:lang w:eastAsia="en-GB"/>
        </w:rPr>
      </w:pPr>
      <w:r>
        <w:rPr>
          <w:noProof/>
        </w:rPr>
        <w:t>6.3.1</w:t>
      </w:r>
      <w:r w:rsidRPr="00D21EFC">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63289 \h </w:instrText>
      </w:r>
      <w:r>
        <w:rPr>
          <w:noProof/>
        </w:rPr>
      </w:r>
      <w:r>
        <w:rPr>
          <w:noProof/>
        </w:rPr>
        <w:fldChar w:fldCharType="separate"/>
      </w:r>
      <w:r>
        <w:rPr>
          <w:noProof/>
        </w:rPr>
        <w:t>88</w:t>
      </w:r>
      <w:r>
        <w:rPr>
          <w:noProof/>
        </w:rPr>
        <w:fldChar w:fldCharType="end"/>
      </w:r>
    </w:p>
    <w:p w14:paraId="6F05A7B1" w14:textId="4EC7BA89" w:rsidR="00AD635D" w:rsidRDefault="00AD635D">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55363290 \h </w:instrText>
      </w:r>
      <w:r>
        <w:rPr>
          <w:noProof/>
        </w:rPr>
      </w:r>
      <w:r>
        <w:rPr>
          <w:noProof/>
        </w:rPr>
        <w:fldChar w:fldCharType="separate"/>
      </w:r>
      <w:r>
        <w:rPr>
          <w:noProof/>
        </w:rPr>
        <w:t>88</w:t>
      </w:r>
      <w:r>
        <w:rPr>
          <w:noProof/>
        </w:rPr>
        <w:fldChar w:fldCharType="end"/>
      </w:r>
    </w:p>
    <w:p w14:paraId="46FF2930" w14:textId="637A0B2E" w:rsidR="00AD635D" w:rsidRDefault="00AD635D">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63291 \h </w:instrText>
      </w:r>
      <w:r>
        <w:rPr>
          <w:noProof/>
        </w:rPr>
      </w:r>
      <w:r>
        <w:rPr>
          <w:noProof/>
        </w:rPr>
        <w:fldChar w:fldCharType="separate"/>
      </w:r>
      <w:r>
        <w:rPr>
          <w:noProof/>
        </w:rPr>
        <w:t>89</w:t>
      </w:r>
      <w:r>
        <w:rPr>
          <w:noProof/>
        </w:rPr>
        <w:fldChar w:fldCharType="end"/>
      </w:r>
    </w:p>
    <w:p w14:paraId="45DBE1E4" w14:textId="6A9C0078" w:rsidR="00AD635D" w:rsidRDefault="00AD635D">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55363292 \h </w:instrText>
      </w:r>
      <w:r>
        <w:rPr>
          <w:noProof/>
        </w:rPr>
      </w:r>
      <w:r>
        <w:rPr>
          <w:noProof/>
        </w:rPr>
        <w:fldChar w:fldCharType="separate"/>
      </w:r>
      <w:r>
        <w:rPr>
          <w:noProof/>
        </w:rPr>
        <w:t>94</w:t>
      </w:r>
      <w:r>
        <w:rPr>
          <w:noProof/>
        </w:rPr>
        <w:fldChar w:fldCharType="end"/>
      </w:r>
    </w:p>
    <w:p w14:paraId="1F75BE4C" w14:textId="2C764170" w:rsidR="00AD635D" w:rsidRDefault="00AD635D">
      <w:pPr>
        <w:pStyle w:val="TOC3"/>
        <w:rPr>
          <w:rFonts w:asciiTheme="minorHAnsi" w:eastAsiaTheme="minorEastAsia" w:hAnsiTheme="minorHAnsi" w:cstheme="minorBidi"/>
          <w:noProof/>
          <w:sz w:val="22"/>
          <w:szCs w:val="22"/>
          <w:lang w:eastAsia="en-GB"/>
        </w:rPr>
      </w:pPr>
      <w:r>
        <w:rPr>
          <w:noProof/>
        </w:rPr>
        <w:lastRenderedPageBreak/>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5363293 \h </w:instrText>
      </w:r>
      <w:r>
        <w:rPr>
          <w:noProof/>
        </w:rPr>
      </w:r>
      <w:r>
        <w:rPr>
          <w:noProof/>
        </w:rPr>
        <w:fldChar w:fldCharType="separate"/>
      </w:r>
      <w:r>
        <w:rPr>
          <w:noProof/>
        </w:rPr>
        <w:t>94</w:t>
      </w:r>
      <w:r>
        <w:rPr>
          <w:noProof/>
        </w:rPr>
        <w:fldChar w:fldCharType="end"/>
      </w:r>
    </w:p>
    <w:p w14:paraId="0312349E" w14:textId="6C65302D" w:rsidR="00AD635D" w:rsidRDefault="00AD635D">
      <w:pPr>
        <w:pStyle w:val="TOC4"/>
        <w:rPr>
          <w:rFonts w:asciiTheme="minorHAnsi" w:eastAsiaTheme="minorEastAsia" w:hAnsiTheme="minorHAnsi" w:cstheme="minorBidi"/>
          <w:noProof/>
          <w:sz w:val="22"/>
          <w:szCs w:val="22"/>
          <w:lang w:eastAsia="en-GB"/>
        </w:rPr>
      </w:pPr>
      <w:r>
        <w:rPr>
          <w:noProof/>
        </w:rPr>
        <w:t>6.</w:t>
      </w:r>
      <w:r w:rsidRPr="00D21EFC">
        <w:rPr>
          <w:rFonts w:eastAsia="Malgun Gothic"/>
          <w:noProof/>
        </w:rPr>
        <w:t>3.2.1</w:t>
      </w:r>
      <w:r>
        <w:rPr>
          <w:rFonts w:asciiTheme="minorHAnsi" w:eastAsiaTheme="minorEastAsia" w:hAnsiTheme="minorHAnsi" w:cstheme="minorBidi"/>
          <w:noProof/>
          <w:sz w:val="22"/>
          <w:szCs w:val="22"/>
          <w:lang w:eastAsia="en-GB"/>
        </w:rPr>
        <w:tab/>
      </w:r>
      <w:r w:rsidRPr="00D21EFC">
        <w:rPr>
          <w:rFonts w:eastAsia="Malgun Gothic"/>
          <w:noProof/>
        </w:rPr>
        <w:t>Requests initiated by the served MCPTT user</w:t>
      </w:r>
      <w:r>
        <w:rPr>
          <w:noProof/>
        </w:rPr>
        <w:tab/>
      </w:r>
      <w:r>
        <w:rPr>
          <w:noProof/>
        </w:rPr>
        <w:fldChar w:fldCharType="begin" w:fldLock="1"/>
      </w:r>
      <w:r>
        <w:rPr>
          <w:noProof/>
        </w:rPr>
        <w:instrText xml:space="preserve"> PAGEREF _Toc155363294 \h </w:instrText>
      </w:r>
      <w:r>
        <w:rPr>
          <w:noProof/>
        </w:rPr>
      </w:r>
      <w:r>
        <w:rPr>
          <w:noProof/>
        </w:rPr>
        <w:fldChar w:fldCharType="separate"/>
      </w:r>
      <w:r>
        <w:rPr>
          <w:noProof/>
        </w:rPr>
        <w:t>94</w:t>
      </w:r>
      <w:r>
        <w:rPr>
          <w:noProof/>
        </w:rPr>
        <w:fldChar w:fldCharType="end"/>
      </w:r>
    </w:p>
    <w:p w14:paraId="6C793E0E" w14:textId="13585216" w:rsidR="00AD635D" w:rsidRDefault="00AD635D">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3295 \h </w:instrText>
      </w:r>
      <w:r>
        <w:rPr>
          <w:noProof/>
        </w:rPr>
      </w:r>
      <w:r>
        <w:rPr>
          <w:noProof/>
        </w:rPr>
        <w:fldChar w:fldCharType="separate"/>
      </w:r>
      <w:r>
        <w:rPr>
          <w:noProof/>
        </w:rPr>
        <w:t>94</w:t>
      </w:r>
      <w:r>
        <w:rPr>
          <w:noProof/>
        </w:rPr>
        <w:fldChar w:fldCharType="end"/>
      </w:r>
    </w:p>
    <w:p w14:paraId="024E82D2" w14:textId="51A2A7CB"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1.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296 \h </w:instrText>
      </w:r>
      <w:r>
        <w:rPr>
          <w:noProof/>
        </w:rPr>
      </w:r>
      <w:r>
        <w:rPr>
          <w:noProof/>
        </w:rPr>
        <w:fldChar w:fldCharType="separate"/>
      </w:r>
      <w:r>
        <w:rPr>
          <w:noProof/>
        </w:rPr>
        <w:t>94</w:t>
      </w:r>
      <w:r>
        <w:rPr>
          <w:noProof/>
        </w:rPr>
        <w:fldChar w:fldCharType="end"/>
      </w:r>
    </w:p>
    <w:p w14:paraId="18FD73B4" w14:textId="6B365E09"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1.2</w:t>
      </w:r>
      <w:r>
        <w:rPr>
          <w:rFonts w:asciiTheme="minorHAnsi" w:eastAsiaTheme="minorEastAsia" w:hAnsiTheme="minorHAnsi" w:cstheme="minorBidi"/>
          <w:noProof/>
          <w:sz w:val="22"/>
          <w:szCs w:val="22"/>
          <w:lang w:eastAsia="en-GB"/>
        </w:rPr>
        <w:tab/>
      </w:r>
      <w:r w:rsidRPr="00D21EFC">
        <w:rPr>
          <w:rFonts w:eastAsia="SimSun"/>
          <w:noProof/>
        </w:rPr>
        <w:t>Pre-established session</w:t>
      </w:r>
      <w:r>
        <w:rPr>
          <w:noProof/>
        </w:rPr>
        <w:tab/>
      </w:r>
      <w:r>
        <w:rPr>
          <w:noProof/>
        </w:rPr>
        <w:fldChar w:fldCharType="begin" w:fldLock="1"/>
      </w:r>
      <w:r>
        <w:rPr>
          <w:noProof/>
        </w:rPr>
        <w:instrText xml:space="preserve"> PAGEREF _Toc155363297 \h </w:instrText>
      </w:r>
      <w:r>
        <w:rPr>
          <w:noProof/>
        </w:rPr>
      </w:r>
      <w:r>
        <w:rPr>
          <w:noProof/>
        </w:rPr>
        <w:fldChar w:fldCharType="separate"/>
      </w:r>
      <w:r>
        <w:rPr>
          <w:noProof/>
        </w:rPr>
        <w:t>95</w:t>
      </w:r>
      <w:r>
        <w:rPr>
          <w:noProof/>
        </w:rPr>
        <w:fldChar w:fldCharType="end"/>
      </w:r>
    </w:p>
    <w:p w14:paraId="4E4C89D2" w14:textId="4CAC9DA4" w:rsidR="00AD635D" w:rsidRDefault="00AD635D">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3298 \h </w:instrText>
      </w:r>
      <w:r>
        <w:rPr>
          <w:noProof/>
        </w:rPr>
      </w:r>
      <w:r>
        <w:rPr>
          <w:noProof/>
        </w:rPr>
        <w:fldChar w:fldCharType="separate"/>
      </w:r>
      <w:r>
        <w:rPr>
          <w:noProof/>
        </w:rPr>
        <w:t>95</w:t>
      </w:r>
      <w:r>
        <w:rPr>
          <w:noProof/>
        </w:rPr>
        <w:fldChar w:fldCharType="end"/>
      </w:r>
    </w:p>
    <w:p w14:paraId="69502E6E" w14:textId="543A8D91"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2.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299 \h </w:instrText>
      </w:r>
      <w:r>
        <w:rPr>
          <w:noProof/>
        </w:rPr>
      </w:r>
      <w:r>
        <w:rPr>
          <w:noProof/>
        </w:rPr>
        <w:fldChar w:fldCharType="separate"/>
      </w:r>
      <w:r>
        <w:rPr>
          <w:noProof/>
        </w:rPr>
        <w:t>95</w:t>
      </w:r>
      <w:r>
        <w:rPr>
          <w:noProof/>
        </w:rPr>
        <w:fldChar w:fldCharType="end"/>
      </w:r>
    </w:p>
    <w:p w14:paraId="44121671" w14:textId="3E2EF5F7"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2.2</w:t>
      </w:r>
      <w:r>
        <w:rPr>
          <w:rFonts w:asciiTheme="minorHAnsi" w:eastAsiaTheme="minorEastAsia" w:hAnsiTheme="minorHAnsi" w:cstheme="minorBidi"/>
          <w:noProof/>
          <w:sz w:val="22"/>
          <w:szCs w:val="22"/>
          <w:lang w:eastAsia="en-GB"/>
        </w:rPr>
        <w:tab/>
      </w:r>
      <w:r w:rsidRPr="00D21EFC">
        <w:rPr>
          <w:rFonts w:eastAsia="SimSun"/>
          <w:noProof/>
        </w:rPr>
        <w:t>P</w:t>
      </w:r>
      <w:r>
        <w:rPr>
          <w:noProof/>
        </w:rPr>
        <w:t>re-established session establishment</w:t>
      </w:r>
      <w:r>
        <w:rPr>
          <w:noProof/>
        </w:rPr>
        <w:tab/>
      </w:r>
      <w:r>
        <w:rPr>
          <w:noProof/>
        </w:rPr>
        <w:fldChar w:fldCharType="begin" w:fldLock="1"/>
      </w:r>
      <w:r>
        <w:rPr>
          <w:noProof/>
        </w:rPr>
        <w:instrText xml:space="preserve"> PAGEREF _Toc155363300 \h </w:instrText>
      </w:r>
      <w:r>
        <w:rPr>
          <w:noProof/>
        </w:rPr>
      </w:r>
      <w:r>
        <w:rPr>
          <w:noProof/>
        </w:rPr>
        <w:fldChar w:fldCharType="separate"/>
      </w:r>
      <w:r>
        <w:rPr>
          <w:noProof/>
        </w:rPr>
        <w:t>96</w:t>
      </w:r>
      <w:r>
        <w:rPr>
          <w:noProof/>
        </w:rPr>
        <w:fldChar w:fldCharType="end"/>
      </w:r>
    </w:p>
    <w:p w14:paraId="04F3B6C9" w14:textId="34DEBCB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3</w:t>
      </w:r>
      <w:r>
        <w:rPr>
          <w:rFonts w:asciiTheme="minorHAnsi" w:eastAsiaTheme="minorEastAsia" w:hAnsiTheme="minorHAnsi" w:cstheme="minorBidi"/>
          <w:noProof/>
          <w:sz w:val="22"/>
          <w:szCs w:val="22"/>
          <w:lang w:eastAsia="en-GB"/>
        </w:rPr>
        <w:tab/>
      </w:r>
      <w:r w:rsidRPr="00D21EFC">
        <w:rPr>
          <w:rFonts w:eastAsia="Malgun Gothic"/>
          <w:noProof/>
        </w:rPr>
        <w:t>Sending an INVITE request on receipt of an INVITE request</w:t>
      </w:r>
      <w:r>
        <w:rPr>
          <w:noProof/>
        </w:rPr>
        <w:tab/>
      </w:r>
      <w:r>
        <w:rPr>
          <w:noProof/>
        </w:rPr>
        <w:fldChar w:fldCharType="begin" w:fldLock="1"/>
      </w:r>
      <w:r>
        <w:rPr>
          <w:noProof/>
        </w:rPr>
        <w:instrText xml:space="preserve"> PAGEREF _Toc155363301 \h </w:instrText>
      </w:r>
      <w:r>
        <w:rPr>
          <w:noProof/>
        </w:rPr>
      </w:r>
      <w:r>
        <w:rPr>
          <w:noProof/>
        </w:rPr>
        <w:fldChar w:fldCharType="separate"/>
      </w:r>
      <w:r>
        <w:rPr>
          <w:noProof/>
        </w:rPr>
        <w:t>96</w:t>
      </w:r>
      <w:r>
        <w:rPr>
          <w:noProof/>
        </w:rPr>
        <w:fldChar w:fldCharType="end"/>
      </w:r>
    </w:p>
    <w:p w14:paraId="14B7E64F" w14:textId="5FE36E5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4</w:t>
      </w:r>
      <w:r>
        <w:rPr>
          <w:rFonts w:asciiTheme="minorHAnsi" w:eastAsiaTheme="minorEastAsia" w:hAnsiTheme="minorHAnsi" w:cstheme="minorBidi"/>
          <w:noProof/>
          <w:sz w:val="22"/>
          <w:szCs w:val="22"/>
          <w:lang w:eastAsia="en-GB"/>
        </w:rPr>
        <w:tab/>
      </w:r>
      <w:r w:rsidRPr="00D21EFC">
        <w:rPr>
          <w:rFonts w:eastAsia="Malgun Gothic"/>
          <w:noProof/>
        </w:rPr>
        <w:t>Sending an INVITE request on receipt of a REFER request</w:t>
      </w:r>
      <w:r>
        <w:rPr>
          <w:noProof/>
        </w:rPr>
        <w:tab/>
      </w:r>
      <w:r>
        <w:rPr>
          <w:noProof/>
        </w:rPr>
        <w:fldChar w:fldCharType="begin" w:fldLock="1"/>
      </w:r>
      <w:r>
        <w:rPr>
          <w:noProof/>
        </w:rPr>
        <w:instrText xml:space="preserve"> PAGEREF _Toc155363302 \h </w:instrText>
      </w:r>
      <w:r>
        <w:rPr>
          <w:noProof/>
        </w:rPr>
      </w:r>
      <w:r>
        <w:rPr>
          <w:noProof/>
        </w:rPr>
        <w:fldChar w:fldCharType="separate"/>
      </w:r>
      <w:r>
        <w:rPr>
          <w:noProof/>
        </w:rPr>
        <w:t>97</w:t>
      </w:r>
      <w:r>
        <w:rPr>
          <w:noProof/>
        </w:rPr>
        <w:fldChar w:fldCharType="end"/>
      </w:r>
    </w:p>
    <w:p w14:paraId="6E0B1B65" w14:textId="3D0195B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5</w:t>
      </w:r>
      <w:r>
        <w:rPr>
          <w:rFonts w:asciiTheme="minorHAnsi" w:eastAsiaTheme="minorEastAsia" w:hAnsiTheme="minorHAnsi" w:cstheme="minorBidi"/>
          <w:noProof/>
          <w:sz w:val="22"/>
          <w:szCs w:val="22"/>
          <w:lang w:eastAsia="en-GB"/>
        </w:rPr>
        <w:tab/>
      </w:r>
      <w:r w:rsidRPr="00D21EFC">
        <w:rPr>
          <w:rFonts w:eastAsia="Malgun Gothic"/>
          <w:noProof/>
        </w:rPr>
        <w:t>Response to an INVITE request</w:t>
      </w:r>
      <w:r>
        <w:rPr>
          <w:noProof/>
        </w:rPr>
        <w:tab/>
      </w:r>
      <w:r>
        <w:rPr>
          <w:noProof/>
        </w:rPr>
        <w:fldChar w:fldCharType="begin" w:fldLock="1"/>
      </w:r>
      <w:r>
        <w:rPr>
          <w:noProof/>
        </w:rPr>
        <w:instrText xml:space="preserve"> PAGEREF _Toc155363303 \h </w:instrText>
      </w:r>
      <w:r>
        <w:rPr>
          <w:noProof/>
        </w:rPr>
      </w:r>
      <w:r>
        <w:rPr>
          <w:noProof/>
        </w:rPr>
        <w:fldChar w:fldCharType="separate"/>
      </w:r>
      <w:r>
        <w:rPr>
          <w:noProof/>
        </w:rPr>
        <w:t>98</w:t>
      </w:r>
      <w:r>
        <w:rPr>
          <w:noProof/>
        </w:rPr>
        <w:fldChar w:fldCharType="end"/>
      </w:r>
    </w:p>
    <w:p w14:paraId="3B26E276" w14:textId="7039E61F" w:rsidR="00AD635D" w:rsidRDefault="00AD635D">
      <w:pPr>
        <w:pStyle w:val="TOC6"/>
        <w:rPr>
          <w:rFonts w:asciiTheme="minorHAnsi" w:eastAsiaTheme="minorEastAsia" w:hAnsiTheme="minorHAnsi" w:cstheme="minorBidi"/>
          <w:noProof/>
          <w:sz w:val="22"/>
          <w:szCs w:val="22"/>
          <w:lang w:eastAsia="en-GB"/>
        </w:rPr>
      </w:pPr>
      <w:r>
        <w:rPr>
          <w:noProof/>
        </w:rPr>
        <w:t>6.3.2.1.5.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55363304 \h </w:instrText>
      </w:r>
      <w:r>
        <w:rPr>
          <w:noProof/>
        </w:rPr>
      </w:r>
      <w:r>
        <w:rPr>
          <w:noProof/>
        </w:rPr>
        <w:fldChar w:fldCharType="separate"/>
      </w:r>
      <w:r>
        <w:rPr>
          <w:noProof/>
        </w:rPr>
        <w:t>98</w:t>
      </w:r>
      <w:r>
        <w:rPr>
          <w:noProof/>
        </w:rPr>
        <w:fldChar w:fldCharType="end"/>
      </w:r>
    </w:p>
    <w:p w14:paraId="5DCA8A94" w14:textId="4238A0CD" w:rsidR="00AD635D" w:rsidRDefault="00AD635D">
      <w:pPr>
        <w:pStyle w:val="TOC6"/>
        <w:rPr>
          <w:rFonts w:asciiTheme="minorHAnsi" w:eastAsiaTheme="minorEastAsia" w:hAnsiTheme="minorHAnsi" w:cstheme="minorBidi"/>
          <w:noProof/>
          <w:sz w:val="22"/>
          <w:szCs w:val="22"/>
          <w:lang w:eastAsia="en-GB"/>
        </w:rPr>
      </w:pPr>
      <w:r>
        <w:rPr>
          <w:noProof/>
        </w:rPr>
        <w:t>6.3.2.1.5.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5363305 \h </w:instrText>
      </w:r>
      <w:r>
        <w:rPr>
          <w:noProof/>
        </w:rPr>
      </w:r>
      <w:r>
        <w:rPr>
          <w:noProof/>
        </w:rPr>
        <w:fldChar w:fldCharType="separate"/>
      </w:r>
      <w:r>
        <w:rPr>
          <w:noProof/>
        </w:rPr>
        <w:t>99</w:t>
      </w:r>
      <w:r>
        <w:rPr>
          <w:noProof/>
        </w:rPr>
        <w:fldChar w:fldCharType="end"/>
      </w:r>
    </w:p>
    <w:p w14:paraId="3E333512" w14:textId="66210793" w:rsidR="00AD635D" w:rsidRDefault="00AD635D">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55363306 \h </w:instrText>
      </w:r>
      <w:r>
        <w:rPr>
          <w:noProof/>
        </w:rPr>
      </w:r>
      <w:r>
        <w:rPr>
          <w:noProof/>
        </w:rPr>
        <w:fldChar w:fldCharType="separate"/>
      </w:r>
      <w:r>
        <w:rPr>
          <w:noProof/>
        </w:rPr>
        <w:t>99</w:t>
      </w:r>
      <w:r>
        <w:rPr>
          <w:noProof/>
        </w:rPr>
        <w:fldChar w:fldCharType="end"/>
      </w:r>
    </w:p>
    <w:p w14:paraId="4D87BD31" w14:textId="28730BFA" w:rsidR="00AD635D" w:rsidRDefault="00AD635D">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55363307 \h </w:instrText>
      </w:r>
      <w:r>
        <w:rPr>
          <w:noProof/>
        </w:rPr>
      </w:r>
      <w:r>
        <w:rPr>
          <w:noProof/>
        </w:rPr>
        <w:fldChar w:fldCharType="separate"/>
      </w:r>
      <w:r>
        <w:rPr>
          <w:noProof/>
        </w:rPr>
        <w:t>100</w:t>
      </w:r>
      <w:r>
        <w:rPr>
          <w:noProof/>
        </w:rPr>
        <w:fldChar w:fldCharType="end"/>
      </w:r>
    </w:p>
    <w:p w14:paraId="6B71EFD8" w14:textId="30FEB86D" w:rsidR="00AD635D" w:rsidRDefault="00AD635D">
      <w:pPr>
        <w:pStyle w:val="TOC5"/>
        <w:rPr>
          <w:rFonts w:asciiTheme="minorHAnsi" w:eastAsiaTheme="minorEastAsia" w:hAnsiTheme="minorHAnsi" w:cstheme="minorBidi"/>
          <w:noProof/>
          <w:sz w:val="22"/>
          <w:szCs w:val="22"/>
          <w:lang w:eastAsia="en-GB"/>
        </w:rPr>
      </w:pPr>
      <w:r>
        <w:rPr>
          <w:noProof/>
        </w:rPr>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5363308 \h </w:instrText>
      </w:r>
      <w:r>
        <w:rPr>
          <w:noProof/>
        </w:rPr>
      </w:r>
      <w:r>
        <w:rPr>
          <w:noProof/>
        </w:rPr>
        <w:fldChar w:fldCharType="separate"/>
      </w:r>
      <w:r>
        <w:rPr>
          <w:noProof/>
        </w:rPr>
        <w:t>100</w:t>
      </w:r>
      <w:r>
        <w:rPr>
          <w:noProof/>
        </w:rPr>
        <w:fldChar w:fldCharType="end"/>
      </w:r>
    </w:p>
    <w:p w14:paraId="0D0B12A7" w14:textId="00A05D24" w:rsidR="00AD635D" w:rsidRDefault="00AD635D">
      <w:pPr>
        <w:pStyle w:val="TOC6"/>
        <w:rPr>
          <w:rFonts w:asciiTheme="minorHAnsi" w:eastAsiaTheme="minorEastAsia" w:hAnsiTheme="minorHAnsi" w:cstheme="minorBidi"/>
          <w:noProof/>
          <w:sz w:val="22"/>
          <w:szCs w:val="22"/>
          <w:lang w:eastAsia="en-GB"/>
        </w:rPr>
      </w:pPr>
      <w:r>
        <w:rPr>
          <w:noProof/>
          <w:lang w:eastAsia="ko-KR"/>
        </w:rPr>
        <w:t>6.3.2.1.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309 \h </w:instrText>
      </w:r>
      <w:r>
        <w:rPr>
          <w:noProof/>
        </w:rPr>
      </w:r>
      <w:r>
        <w:rPr>
          <w:noProof/>
        </w:rPr>
        <w:fldChar w:fldCharType="separate"/>
      </w:r>
      <w:r>
        <w:rPr>
          <w:noProof/>
        </w:rPr>
        <w:t>100</w:t>
      </w:r>
      <w:r>
        <w:rPr>
          <w:noProof/>
        </w:rPr>
        <w:fldChar w:fldCharType="end"/>
      </w:r>
    </w:p>
    <w:p w14:paraId="7CD75AC5" w14:textId="77F3A076" w:rsidR="00AD635D" w:rsidRDefault="00AD635D">
      <w:pPr>
        <w:pStyle w:val="TOC6"/>
        <w:rPr>
          <w:rFonts w:asciiTheme="minorHAnsi" w:eastAsiaTheme="minorEastAsia" w:hAnsiTheme="minorHAnsi" w:cstheme="minorBidi"/>
          <w:noProof/>
          <w:sz w:val="22"/>
          <w:szCs w:val="22"/>
          <w:lang w:eastAsia="en-GB"/>
        </w:rPr>
      </w:pPr>
      <w:r>
        <w:rPr>
          <w:noProof/>
        </w:rPr>
        <w:t>6.3.2.1.8.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5363310 \h </w:instrText>
      </w:r>
      <w:r>
        <w:rPr>
          <w:noProof/>
        </w:rPr>
      </w:r>
      <w:r>
        <w:rPr>
          <w:noProof/>
        </w:rPr>
        <w:fldChar w:fldCharType="separate"/>
      </w:r>
      <w:r>
        <w:rPr>
          <w:noProof/>
        </w:rPr>
        <w:t>100</w:t>
      </w:r>
      <w:r>
        <w:rPr>
          <w:noProof/>
        </w:rPr>
        <w:fldChar w:fldCharType="end"/>
      </w:r>
    </w:p>
    <w:p w14:paraId="6CC22A0E" w14:textId="4C16D938" w:rsidR="00AD635D" w:rsidRDefault="00AD635D">
      <w:pPr>
        <w:pStyle w:val="TOC6"/>
        <w:rPr>
          <w:rFonts w:asciiTheme="minorHAnsi" w:eastAsiaTheme="minorEastAsia" w:hAnsiTheme="minorHAnsi" w:cstheme="minorBidi"/>
          <w:noProof/>
          <w:sz w:val="22"/>
          <w:szCs w:val="22"/>
          <w:lang w:eastAsia="en-GB"/>
        </w:rPr>
      </w:pPr>
      <w:r>
        <w:rPr>
          <w:noProof/>
          <w:lang w:eastAsia="ko-KR"/>
        </w:rPr>
        <w:t>6.3.2.1.8.2</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55363311 \h </w:instrText>
      </w:r>
      <w:r>
        <w:rPr>
          <w:noProof/>
        </w:rPr>
      </w:r>
      <w:r>
        <w:rPr>
          <w:noProof/>
        </w:rPr>
        <w:fldChar w:fldCharType="separate"/>
      </w:r>
      <w:r>
        <w:rPr>
          <w:noProof/>
        </w:rPr>
        <w:t>101</w:t>
      </w:r>
      <w:r>
        <w:rPr>
          <w:noProof/>
        </w:rPr>
        <w:fldChar w:fldCharType="end"/>
      </w:r>
    </w:p>
    <w:p w14:paraId="6FD449E7" w14:textId="4F69362E" w:rsidR="00AD635D" w:rsidRDefault="00AD635D">
      <w:pPr>
        <w:pStyle w:val="TOC6"/>
        <w:rPr>
          <w:rFonts w:asciiTheme="minorHAnsi" w:eastAsiaTheme="minorEastAsia" w:hAnsiTheme="minorHAnsi" w:cstheme="minorBidi"/>
          <w:noProof/>
          <w:sz w:val="22"/>
          <w:szCs w:val="22"/>
          <w:lang w:eastAsia="en-GB"/>
        </w:rPr>
      </w:pPr>
      <w:r>
        <w:rPr>
          <w:noProof/>
          <w:lang w:eastAsia="ko-KR"/>
        </w:rPr>
        <w:t>6.3.2.1.8.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55363312 \h </w:instrText>
      </w:r>
      <w:r>
        <w:rPr>
          <w:noProof/>
        </w:rPr>
      </w:r>
      <w:r>
        <w:rPr>
          <w:noProof/>
        </w:rPr>
        <w:fldChar w:fldCharType="separate"/>
      </w:r>
      <w:r>
        <w:rPr>
          <w:noProof/>
        </w:rPr>
        <w:t>102</w:t>
      </w:r>
      <w:r>
        <w:rPr>
          <w:noProof/>
        </w:rPr>
        <w:fldChar w:fldCharType="end"/>
      </w:r>
    </w:p>
    <w:p w14:paraId="3E2415A2" w14:textId="3F647B93" w:rsidR="00AD635D" w:rsidRDefault="00AD635D">
      <w:pPr>
        <w:pStyle w:val="TOC6"/>
        <w:rPr>
          <w:rFonts w:asciiTheme="minorHAnsi" w:eastAsiaTheme="minorEastAsia" w:hAnsiTheme="minorHAnsi" w:cstheme="minorBidi"/>
          <w:noProof/>
          <w:sz w:val="22"/>
          <w:szCs w:val="22"/>
          <w:lang w:eastAsia="en-GB"/>
        </w:rPr>
      </w:pPr>
      <w:r>
        <w:rPr>
          <w:noProof/>
          <w:lang w:eastAsia="ko-KR"/>
        </w:rPr>
        <w:t>6.3.2.1.8.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313 \h </w:instrText>
      </w:r>
      <w:r>
        <w:rPr>
          <w:noProof/>
        </w:rPr>
      </w:r>
      <w:r>
        <w:rPr>
          <w:noProof/>
        </w:rPr>
        <w:fldChar w:fldCharType="separate"/>
      </w:r>
      <w:r>
        <w:rPr>
          <w:noProof/>
        </w:rPr>
        <w:t>102</w:t>
      </w:r>
      <w:r>
        <w:rPr>
          <w:noProof/>
        </w:rPr>
        <w:fldChar w:fldCharType="end"/>
      </w:r>
    </w:p>
    <w:p w14:paraId="095EC54A" w14:textId="6539BD6E" w:rsidR="00AD635D" w:rsidRDefault="00AD635D">
      <w:pPr>
        <w:pStyle w:val="TOC6"/>
        <w:rPr>
          <w:rFonts w:asciiTheme="minorHAnsi" w:eastAsiaTheme="minorEastAsia" w:hAnsiTheme="minorHAnsi" w:cstheme="minorBidi"/>
          <w:noProof/>
          <w:sz w:val="22"/>
          <w:szCs w:val="22"/>
          <w:lang w:eastAsia="en-GB"/>
        </w:rPr>
      </w:pPr>
      <w:r>
        <w:rPr>
          <w:noProof/>
          <w:lang w:eastAsia="ko-KR"/>
        </w:rPr>
        <w:t>6.3.2.1.8.5</w:t>
      </w:r>
      <w:r>
        <w:rPr>
          <w:rFonts w:asciiTheme="minorHAnsi" w:eastAsiaTheme="minorEastAsia" w:hAnsiTheme="minorHAnsi" w:cstheme="minorBidi"/>
          <w:noProof/>
          <w:sz w:val="22"/>
          <w:szCs w:val="22"/>
          <w:lang w:eastAsia="en-GB"/>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55363314 \h </w:instrText>
      </w:r>
      <w:r>
        <w:rPr>
          <w:noProof/>
        </w:rPr>
      </w:r>
      <w:r>
        <w:rPr>
          <w:noProof/>
        </w:rPr>
        <w:fldChar w:fldCharType="separate"/>
      </w:r>
      <w:r>
        <w:rPr>
          <w:noProof/>
        </w:rPr>
        <w:t>102</w:t>
      </w:r>
      <w:r>
        <w:rPr>
          <w:noProof/>
        </w:rPr>
        <w:fldChar w:fldCharType="end"/>
      </w:r>
    </w:p>
    <w:p w14:paraId="13C36EC5" w14:textId="0252A93E" w:rsidR="00AD635D" w:rsidRDefault="00AD635D">
      <w:pPr>
        <w:pStyle w:val="TOC6"/>
        <w:rPr>
          <w:rFonts w:asciiTheme="minorHAnsi" w:eastAsiaTheme="minorEastAsia" w:hAnsiTheme="minorHAnsi" w:cstheme="minorBidi"/>
          <w:noProof/>
          <w:sz w:val="22"/>
          <w:szCs w:val="22"/>
          <w:lang w:eastAsia="en-GB"/>
        </w:rPr>
      </w:pPr>
      <w:r>
        <w:rPr>
          <w:noProof/>
          <w:lang w:eastAsia="ko-KR"/>
        </w:rPr>
        <w:t>6.3.2.1.8.6</w:t>
      </w:r>
      <w:r>
        <w:rPr>
          <w:rFonts w:asciiTheme="minorHAnsi" w:eastAsiaTheme="minorEastAsia" w:hAnsiTheme="minorHAnsi" w:cstheme="minorBidi"/>
          <w:noProof/>
          <w:sz w:val="22"/>
          <w:szCs w:val="22"/>
          <w:lang w:eastAsia="en-GB"/>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55363315 \h </w:instrText>
      </w:r>
      <w:r>
        <w:rPr>
          <w:noProof/>
        </w:rPr>
      </w:r>
      <w:r>
        <w:rPr>
          <w:noProof/>
        </w:rPr>
        <w:fldChar w:fldCharType="separate"/>
      </w:r>
      <w:r>
        <w:rPr>
          <w:noProof/>
        </w:rPr>
        <w:t>103</w:t>
      </w:r>
      <w:r>
        <w:rPr>
          <w:noProof/>
        </w:rPr>
        <w:fldChar w:fldCharType="end"/>
      </w:r>
    </w:p>
    <w:p w14:paraId="4B7D2899" w14:textId="2991E131" w:rsidR="00AD635D" w:rsidRDefault="00AD635D">
      <w:pPr>
        <w:pStyle w:val="TOC6"/>
        <w:rPr>
          <w:rFonts w:asciiTheme="minorHAnsi" w:eastAsiaTheme="minorEastAsia" w:hAnsiTheme="minorHAnsi" w:cstheme="minorBidi"/>
          <w:noProof/>
          <w:sz w:val="22"/>
          <w:szCs w:val="22"/>
          <w:lang w:eastAsia="en-GB"/>
        </w:rPr>
      </w:pPr>
      <w:r>
        <w:rPr>
          <w:noProof/>
          <w:lang w:eastAsia="ko-KR"/>
        </w:rPr>
        <w:t>6.3.2.1.8.7</w:t>
      </w:r>
      <w:r>
        <w:rPr>
          <w:rFonts w:asciiTheme="minorHAnsi" w:eastAsiaTheme="minorEastAsia" w:hAnsiTheme="minorHAnsi" w:cstheme="minorBidi"/>
          <w:noProof/>
          <w:sz w:val="22"/>
          <w:szCs w:val="22"/>
          <w:lang w:eastAsia="en-GB"/>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55363316 \h </w:instrText>
      </w:r>
      <w:r>
        <w:rPr>
          <w:noProof/>
        </w:rPr>
      </w:r>
      <w:r>
        <w:rPr>
          <w:noProof/>
        </w:rPr>
        <w:fldChar w:fldCharType="separate"/>
      </w:r>
      <w:r>
        <w:rPr>
          <w:noProof/>
        </w:rPr>
        <w:t>104</w:t>
      </w:r>
      <w:r>
        <w:rPr>
          <w:noProof/>
        </w:rPr>
        <w:fldChar w:fldCharType="end"/>
      </w:r>
    </w:p>
    <w:p w14:paraId="1B8B55CB" w14:textId="14EC6164" w:rsidR="00AD635D" w:rsidRDefault="00AD635D">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55363317 \h </w:instrText>
      </w:r>
      <w:r>
        <w:rPr>
          <w:noProof/>
        </w:rPr>
      </w:r>
      <w:r>
        <w:rPr>
          <w:noProof/>
        </w:rPr>
        <w:fldChar w:fldCharType="separate"/>
      </w:r>
      <w:r>
        <w:rPr>
          <w:noProof/>
        </w:rPr>
        <w:t>104</w:t>
      </w:r>
      <w:r>
        <w:rPr>
          <w:noProof/>
        </w:rPr>
        <w:fldChar w:fldCharType="end"/>
      </w:r>
    </w:p>
    <w:p w14:paraId="4B6708EA" w14:textId="19A5245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10</w:t>
      </w:r>
      <w:r>
        <w:rPr>
          <w:rFonts w:asciiTheme="minorHAnsi" w:eastAsiaTheme="minorEastAsia" w:hAnsiTheme="minorHAnsi" w:cstheme="minorBidi"/>
          <w:noProof/>
          <w:sz w:val="22"/>
          <w:szCs w:val="22"/>
          <w:lang w:eastAsia="en-GB"/>
        </w:rPr>
        <w:tab/>
      </w:r>
      <w:r w:rsidRPr="00D21EFC">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55363318 \h </w:instrText>
      </w:r>
      <w:r>
        <w:rPr>
          <w:noProof/>
        </w:rPr>
      </w:r>
      <w:r>
        <w:rPr>
          <w:noProof/>
        </w:rPr>
        <w:fldChar w:fldCharType="separate"/>
      </w:r>
      <w:r>
        <w:rPr>
          <w:noProof/>
        </w:rPr>
        <w:t>104</w:t>
      </w:r>
      <w:r>
        <w:rPr>
          <w:noProof/>
        </w:rPr>
        <w:fldChar w:fldCharType="end"/>
      </w:r>
    </w:p>
    <w:p w14:paraId="4ACDCD60" w14:textId="6CA8DCCC" w:rsidR="00AD635D" w:rsidRDefault="00AD635D">
      <w:pPr>
        <w:pStyle w:val="TOC4"/>
        <w:rPr>
          <w:rFonts w:asciiTheme="minorHAnsi" w:eastAsiaTheme="minorEastAsia" w:hAnsiTheme="minorHAnsi" w:cstheme="minorBidi"/>
          <w:noProof/>
          <w:sz w:val="22"/>
          <w:szCs w:val="22"/>
          <w:lang w:eastAsia="en-GB"/>
        </w:rPr>
      </w:pPr>
      <w:r>
        <w:rPr>
          <w:noProof/>
        </w:rPr>
        <w:t>6.</w:t>
      </w:r>
      <w:r w:rsidRPr="00D21EFC">
        <w:rPr>
          <w:rFonts w:eastAsia="Malgun Gothic"/>
          <w:noProof/>
        </w:rPr>
        <w:t>3.2.2</w:t>
      </w:r>
      <w:r>
        <w:rPr>
          <w:rFonts w:asciiTheme="minorHAnsi" w:eastAsiaTheme="minorEastAsia" w:hAnsiTheme="minorHAnsi" w:cstheme="minorBidi"/>
          <w:noProof/>
          <w:sz w:val="22"/>
          <w:szCs w:val="22"/>
          <w:lang w:eastAsia="en-GB"/>
        </w:rPr>
        <w:tab/>
      </w:r>
      <w:r w:rsidRPr="00D21EFC">
        <w:rPr>
          <w:rFonts w:eastAsia="Malgun Gothic"/>
          <w:noProof/>
        </w:rPr>
        <w:t>Requests terminated to the served MCPTT user</w:t>
      </w:r>
      <w:r>
        <w:rPr>
          <w:noProof/>
        </w:rPr>
        <w:tab/>
      </w:r>
      <w:r>
        <w:rPr>
          <w:noProof/>
        </w:rPr>
        <w:fldChar w:fldCharType="begin" w:fldLock="1"/>
      </w:r>
      <w:r>
        <w:rPr>
          <w:noProof/>
        </w:rPr>
        <w:instrText xml:space="preserve"> PAGEREF _Toc155363319 \h </w:instrText>
      </w:r>
      <w:r>
        <w:rPr>
          <w:noProof/>
        </w:rPr>
      </w:r>
      <w:r>
        <w:rPr>
          <w:noProof/>
        </w:rPr>
        <w:fldChar w:fldCharType="separate"/>
      </w:r>
      <w:r>
        <w:rPr>
          <w:noProof/>
        </w:rPr>
        <w:t>106</w:t>
      </w:r>
      <w:r>
        <w:rPr>
          <w:noProof/>
        </w:rPr>
        <w:fldChar w:fldCharType="end"/>
      </w:r>
    </w:p>
    <w:p w14:paraId="544CC9F2" w14:textId="3FF5E7B8"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1</w:t>
      </w:r>
      <w:r>
        <w:rPr>
          <w:rFonts w:asciiTheme="minorHAnsi" w:eastAsiaTheme="minorEastAsia" w:hAnsiTheme="minorHAnsi" w:cstheme="minorBidi"/>
          <w:noProof/>
          <w:sz w:val="22"/>
          <w:szCs w:val="22"/>
          <w:lang w:eastAsia="en-GB"/>
        </w:rPr>
        <w:tab/>
      </w:r>
      <w:r w:rsidRPr="00D21EFC">
        <w:rPr>
          <w:rFonts w:eastAsia="SimSun"/>
          <w:noProof/>
        </w:rPr>
        <w:t>SDP offer generation</w:t>
      </w:r>
      <w:r>
        <w:rPr>
          <w:noProof/>
        </w:rPr>
        <w:tab/>
      </w:r>
      <w:r>
        <w:rPr>
          <w:noProof/>
        </w:rPr>
        <w:fldChar w:fldCharType="begin" w:fldLock="1"/>
      </w:r>
      <w:r>
        <w:rPr>
          <w:noProof/>
        </w:rPr>
        <w:instrText xml:space="preserve"> PAGEREF _Toc155363320 \h </w:instrText>
      </w:r>
      <w:r>
        <w:rPr>
          <w:noProof/>
        </w:rPr>
      </w:r>
      <w:r>
        <w:rPr>
          <w:noProof/>
        </w:rPr>
        <w:fldChar w:fldCharType="separate"/>
      </w:r>
      <w:r>
        <w:rPr>
          <w:noProof/>
        </w:rPr>
        <w:t>106</w:t>
      </w:r>
      <w:r>
        <w:rPr>
          <w:noProof/>
        </w:rPr>
        <w:fldChar w:fldCharType="end"/>
      </w:r>
    </w:p>
    <w:p w14:paraId="20EC1C3D" w14:textId="4B7F62BF"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2</w:t>
      </w:r>
      <w:r>
        <w:rPr>
          <w:rFonts w:asciiTheme="minorHAnsi" w:eastAsiaTheme="minorEastAsia" w:hAnsiTheme="minorHAnsi" w:cstheme="minorBidi"/>
          <w:noProof/>
          <w:sz w:val="22"/>
          <w:szCs w:val="22"/>
          <w:lang w:eastAsia="en-GB"/>
        </w:rPr>
        <w:tab/>
      </w:r>
      <w:r w:rsidRPr="00D21EFC">
        <w:rPr>
          <w:rFonts w:eastAsia="SimSun"/>
          <w:noProof/>
        </w:rPr>
        <w:t>SDP answer generation</w:t>
      </w:r>
      <w:r>
        <w:rPr>
          <w:noProof/>
        </w:rPr>
        <w:tab/>
      </w:r>
      <w:r>
        <w:rPr>
          <w:noProof/>
        </w:rPr>
        <w:fldChar w:fldCharType="begin" w:fldLock="1"/>
      </w:r>
      <w:r>
        <w:rPr>
          <w:noProof/>
        </w:rPr>
        <w:instrText xml:space="preserve"> PAGEREF _Toc155363321 \h </w:instrText>
      </w:r>
      <w:r>
        <w:rPr>
          <w:noProof/>
        </w:rPr>
      </w:r>
      <w:r>
        <w:rPr>
          <w:noProof/>
        </w:rPr>
        <w:fldChar w:fldCharType="separate"/>
      </w:r>
      <w:r>
        <w:rPr>
          <w:noProof/>
        </w:rPr>
        <w:t>106</w:t>
      </w:r>
      <w:r>
        <w:rPr>
          <w:noProof/>
        </w:rPr>
        <w:fldChar w:fldCharType="end"/>
      </w:r>
    </w:p>
    <w:p w14:paraId="1D04030A" w14:textId="02D64EC9"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2.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322 \h </w:instrText>
      </w:r>
      <w:r>
        <w:rPr>
          <w:noProof/>
        </w:rPr>
      </w:r>
      <w:r>
        <w:rPr>
          <w:noProof/>
        </w:rPr>
        <w:fldChar w:fldCharType="separate"/>
      </w:r>
      <w:r>
        <w:rPr>
          <w:noProof/>
        </w:rPr>
        <w:t>106</w:t>
      </w:r>
      <w:r>
        <w:rPr>
          <w:noProof/>
        </w:rPr>
        <w:fldChar w:fldCharType="end"/>
      </w:r>
    </w:p>
    <w:p w14:paraId="3DF556EC" w14:textId="599C89DB"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2.2</w:t>
      </w:r>
      <w:r>
        <w:rPr>
          <w:rFonts w:asciiTheme="minorHAnsi" w:eastAsiaTheme="minorEastAsia" w:hAnsiTheme="minorHAnsi" w:cstheme="minorBidi"/>
          <w:noProof/>
          <w:sz w:val="22"/>
          <w:szCs w:val="22"/>
          <w:lang w:eastAsia="en-GB"/>
        </w:rPr>
        <w:tab/>
      </w:r>
      <w:r w:rsidRPr="00D21EFC">
        <w:rPr>
          <w:rFonts w:eastAsia="SimSun"/>
          <w:noProof/>
        </w:rPr>
        <w:t>Pre-established session</w:t>
      </w:r>
      <w:r>
        <w:rPr>
          <w:noProof/>
        </w:rPr>
        <w:tab/>
      </w:r>
      <w:r>
        <w:rPr>
          <w:noProof/>
        </w:rPr>
        <w:fldChar w:fldCharType="begin" w:fldLock="1"/>
      </w:r>
      <w:r>
        <w:rPr>
          <w:noProof/>
        </w:rPr>
        <w:instrText xml:space="preserve"> PAGEREF _Toc155363323 \h </w:instrText>
      </w:r>
      <w:r>
        <w:rPr>
          <w:noProof/>
        </w:rPr>
      </w:r>
      <w:r>
        <w:rPr>
          <w:noProof/>
        </w:rPr>
        <w:fldChar w:fldCharType="separate"/>
      </w:r>
      <w:r>
        <w:rPr>
          <w:noProof/>
        </w:rPr>
        <w:t>106</w:t>
      </w:r>
      <w:r>
        <w:rPr>
          <w:noProof/>
        </w:rPr>
        <w:fldChar w:fldCharType="end"/>
      </w:r>
    </w:p>
    <w:p w14:paraId="08146FBC" w14:textId="28FCD762"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3</w:t>
      </w:r>
      <w:r>
        <w:rPr>
          <w:rFonts w:asciiTheme="minorHAnsi" w:eastAsiaTheme="minorEastAsia" w:hAnsiTheme="minorHAnsi" w:cstheme="minorBidi"/>
          <w:noProof/>
          <w:sz w:val="22"/>
          <w:szCs w:val="22"/>
          <w:lang w:eastAsia="en-GB"/>
        </w:rPr>
        <w:tab/>
      </w:r>
      <w:r w:rsidRPr="00D21EFC">
        <w:rPr>
          <w:rFonts w:eastAsia="SimSun"/>
          <w:noProof/>
        </w:rPr>
        <w:t>SIP INVITE request towards the terminating MCPTT client</w:t>
      </w:r>
      <w:r>
        <w:rPr>
          <w:noProof/>
        </w:rPr>
        <w:tab/>
      </w:r>
      <w:r>
        <w:rPr>
          <w:noProof/>
        </w:rPr>
        <w:fldChar w:fldCharType="begin" w:fldLock="1"/>
      </w:r>
      <w:r>
        <w:rPr>
          <w:noProof/>
        </w:rPr>
        <w:instrText xml:space="preserve"> PAGEREF _Toc155363324 \h </w:instrText>
      </w:r>
      <w:r>
        <w:rPr>
          <w:noProof/>
        </w:rPr>
      </w:r>
      <w:r>
        <w:rPr>
          <w:noProof/>
        </w:rPr>
        <w:fldChar w:fldCharType="separate"/>
      </w:r>
      <w:r>
        <w:rPr>
          <w:noProof/>
        </w:rPr>
        <w:t>106</w:t>
      </w:r>
      <w:r>
        <w:rPr>
          <w:noProof/>
        </w:rPr>
        <w:fldChar w:fldCharType="end"/>
      </w:r>
    </w:p>
    <w:p w14:paraId="130F242A" w14:textId="730A8790"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4</w:t>
      </w:r>
      <w:r>
        <w:rPr>
          <w:rFonts w:asciiTheme="minorHAnsi" w:eastAsiaTheme="minorEastAsia" w:hAnsiTheme="minorHAnsi" w:cstheme="minorBidi"/>
          <w:noProof/>
          <w:sz w:val="22"/>
          <w:szCs w:val="22"/>
          <w:lang w:eastAsia="en-GB"/>
        </w:rPr>
        <w:tab/>
      </w:r>
      <w:r w:rsidRPr="00D21EFC">
        <w:rPr>
          <w:rFonts w:eastAsia="SimSun"/>
          <w:noProof/>
        </w:rPr>
        <w:t>Response to a SIP INVITE request</w:t>
      </w:r>
      <w:r>
        <w:rPr>
          <w:noProof/>
        </w:rPr>
        <w:tab/>
      </w:r>
      <w:r>
        <w:rPr>
          <w:noProof/>
        </w:rPr>
        <w:fldChar w:fldCharType="begin" w:fldLock="1"/>
      </w:r>
      <w:r>
        <w:rPr>
          <w:noProof/>
        </w:rPr>
        <w:instrText xml:space="preserve"> PAGEREF _Toc155363325 \h </w:instrText>
      </w:r>
      <w:r>
        <w:rPr>
          <w:noProof/>
        </w:rPr>
      </w:r>
      <w:r>
        <w:rPr>
          <w:noProof/>
        </w:rPr>
        <w:fldChar w:fldCharType="separate"/>
      </w:r>
      <w:r>
        <w:rPr>
          <w:noProof/>
        </w:rPr>
        <w:t>107</w:t>
      </w:r>
      <w:r>
        <w:rPr>
          <w:noProof/>
        </w:rPr>
        <w:fldChar w:fldCharType="end"/>
      </w:r>
    </w:p>
    <w:p w14:paraId="46EB20D2" w14:textId="47FE5755"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4.1</w:t>
      </w:r>
      <w:r>
        <w:rPr>
          <w:rFonts w:asciiTheme="minorHAnsi" w:eastAsiaTheme="minorEastAsia" w:hAnsiTheme="minorHAnsi" w:cstheme="minorBidi"/>
          <w:noProof/>
          <w:sz w:val="22"/>
          <w:szCs w:val="22"/>
          <w:lang w:eastAsia="en-GB"/>
        </w:rPr>
        <w:tab/>
      </w:r>
      <w:r w:rsidRPr="00D21EFC">
        <w:rPr>
          <w:rFonts w:eastAsia="SimSun"/>
          <w:noProof/>
        </w:rPr>
        <w:t>Provisional response</w:t>
      </w:r>
      <w:r>
        <w:rPr>
          <w:noProof/>
        </w:rPr>
        <w:tab/>
      </w:r>
      <w:r>
        <w:rPr>
          <w:noProof/>
        </w:rPr>
        <w:fldChar w:fldCharType="begin" w:fldLock="1"/>
      </w:r>
      <w:r>
        <w:rPr>
          <w:noProof/>
        </w:rPr>
        <w:instrText xml:space="preserve"> PAGEREF _Toc155363326 \h </w:instrText>
      </w:r>
      <w:r>
        <w:rPr>
          <w:noProof/>
        </w:rPr>
      </w:r>
      <w:r>
        <w:rPr>
          <w:noProof/>
        </w:rPr>
        <w:fldChar w:fldCharType="separate"/>
      </w:r>
      <w:r>
        <w:rPr>
          <w:noProof/>
        </w:rPr>
        <w:t>107</w:t>
      </w:r>
      <w:r>
        <w:rPr>
          <w:noProof/>
        </w:rPr>
        <w:fldChar w:fldCharType="end"/>
      </w:r>
    </w:p>
    <w:p w14:paraId="4556EFA8" w14:textId="7109E883" w:rsidR="00AD635D" w:rsidRDefault="00AD635D">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5363327 \h </w:instrText>
      </w:r>
      <w:r>
        <w:rPr>
          <w:noProof/>
        </w:rPr>
      </w:r>
      <w:r>
        <w:rPr>
          <w:noProof/>
        </w:rPr>
        <w:fldChar w:fldCharType="separate"/>
      </w:r>
      <w:r>
        <w:rPr>
          <w:noProof/>
        </w:rPr>
        <w:t>107</w:t>
      </w:r>
      <w:r>
        <w:rPr>
          <w:noProof/>
        </w:rPr>
        <w:fldChar w:fldCharType="end"/>
      </w:r>
    </w:p>
    <w:p w14:paraId="3334D1EE" w14:textId="2F5021F2" w:rsidR="00AD635D" w:rsidRDefault="00AD635D">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55363328 \h </w:instrText>
      </w:r>
      <w:r>
        <w:rPr>
          <w:noProof/>
        </w:rPr>
      </w:r>
      <w:r>
        <w:rPr>
          <w:noProof/>
        </w:rPr>
        <w:fldChar w:fldCharType="separate"/>
      </w:r>
      <w:r>
        <w:rPr>
          <w:noProof/>
        </w:rPr>
        <w:t>108</w:t>
      </w:r>
      <w:r>
        <w:rPr>
          <w:noProof/>
        </w:rPr>
        <w:fldChar w:fldCharType="end"/>
      </w:r>
    </w:p>
    <w:p w14:paraId="0C665F65" w14:textId="1DFF5F38" w:rsidR="00AD635D" w:rsidRDefault="00AD635D">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29 \h </w:instrText>
      </w:r>
      <w:r>
        <w:rPr>
          <w:noProof/>
        </w:rPr>
      </w:r>
      <w:r>
        <w:rPr>
          <w:noProof/>
        </w:rPr>
        <w:fldChar w:fldCharType="separate"/>
      </w:r>
      <w:r>
        <w:rPr>
          <w:noProof/>
        </w:rPr>
        <w:t>108</w:t>
      </w:r>
      <w:r>
        <w:rPr>
          <w:noProof/>
        </w:rPr>
        <w:fldChar w:fldCharType="end"/>
      </w:r>
    </w:p>
    <w:p w14:paraId="4E66678E" w14:textId="295B3BC9" w:rsidR="00AD635D" w:rsidRDefault="00AD635D">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55363330 \h </w:instrText>
      </w:r>
      <w:r>
        <w:rPr>
          <w:noProof/>
        </w:rPr>
      </w:r>
      <w:r>
        <w:rPr>
          <w:noProof/>
        </w:rPr>
        <w:fldChar w:fldCharType="separate"/>
      </w:r>
      <w:r>
        <w:rPr>
          <w:noProof/>
        </w:rPr>
        <w:t>108</w:t>
      </w:r>
      <w:r>
        <w:rPr>
          <w:noProof/>
        </w:rPr>
        <w:fldChar w:fldCharType="end"/>
      </w:r>
    </w:p>
    <w:p w14:paraId="499F7F76" w14:textId="41A97DA3" w:rsidR="00AD635D" w:rsidRDefault="00AD635D">
      <w:pPr>
        <w:pStyle w:val="TOC6"/>
        <w:rPr>
          <w:rFonts w:asciiTheme="minorHAnsi" w:eastAsiaTheme="minorEastAsia" w:hAnsiTheme="minorHAnsi" w:cstheme="minorBidi"/>
          <w:noProof/>
          <w:sz w:val="22"/>
          <w:szCs w:val="22"/>
          <w:lang w:eastAsia="en-GB"/>
        </w:rPr>
      </w:pPr>
      <w:r>
        <w:rPr>
          <w:noProof/>
        </w:rPr>
        <w:t>6.3.2.2.5.3</w:t>
      </w:r>
      <w:r>
        <w:rPr>
          <w:rFonts w:asciiTheme="minorHAnsi" w:eastAsiaTheme="minorEastAsia" w:hAnsiTheme="minorHAnsi" w:cstheme="minorBidi"/>
          <w:noProof/>
          <w:sz w:val="22"/>
          <w:szCs w:val="22"/>
          <w:lang w:eastAsia="en-GB"/>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55363331 \h </w:instrText>
      </w:r>
      <w:r>
        <w:rPr>
          <w:noProof/>
        </w:rPr>
      </w:r>
      <w:r>
        <w:rPr>
          <w:noProof/>
        </w:rPr>
        <w:fldChar w:fldCharType="separate"/>
      </w:r>
      <w:r>
        <w:rPr>
          <w:noProof/>
        </w:rPr>
        <w:t>110</w:t>
      </w:r>
      <w:r>
        <w:rPr>
          <w:noProof/>
        </w:rPr>
        <w:fldChar w:fldCharType="end"/>
      </w:r>
    </w:p>
    <w:p w14:paraId="06E9B9A6" w14:textId="62E6A5FA" w:rsidR="00AD635D" w:rsidRDefault="00AD635D">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55363332 \h </w:instrText>
      </w:r>
      <w:r>
        <w:rPr>
          <w:noProof/>
        </w:rPr>
      </w:r>
      <w:r>
        <w:rPr>
          <w:noProof/>
        </w:rPr>
        <w:fldChar w:fldCharType="separate"/>
      </w:r>
      <w:r>
        <w:rPr>
          <w:noProof/>
        </w:rPr>
        <w:t>111</w:t>
      </w:r>
      <w:r>
        <w:rPr>
          <w:noProof/>
        </w:rPr>
        <w:fldChar w:fldCharType="end"/>
      </w:r>
    </w:p>
    <w:p w14:paraId="4F83B85F" w14:textId="33696B16" w:rsidR="00AD635D" w:rsidRDefault="00AD635D">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33 \h </w:instrText>
      </w:r>
      <w:r>
        <w:rPr>
          <w:noProof/>
        </w:rPr>
      </w:r>
      <w:r>
        <w:rPr>
          <w:noProof/>
        </w:rPr>
        <w:fldChar w:fldCharType="separate"/>
      </w:r>
      <w:r>
        <w:rPr>
          <w:noProof/>
        </w:rPr>
        <w:t>111</w:t>
      </w:r>
      <w:r>
        <w:rPr>
          <w:noProof/>
        </w:rPr>
        <w:fldChar w:fldCharType="end"/>
      </w:r>
    </w:p>
    <w:p w14:paraId="0B44EEA7" w14:textId="415E4DA1" w:rsidR="00AD635D" w:rsidRDefault="00AD635D">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55363334 \h </w:instrText>
      </w:r>
      <w:r>
        <w:rPr>
          <w:noProof/>
        </w:rPr>
      </w:r>
      <w:r>
        <w:rPr>
          <w:noProof/>
        </w:rPr>
        <w:fldChar w:fldCharType="separate"/>
      </w:r>
      <w:r>
        <w:rPr>
          <w:noProof/>
        </w:rPr>
        <w:t>111</w:t>
      </w:r>
      <w:r>
        <w:rPr>
          <w:noProof/>
        </w:rPr>
        <w:fldChar w:fldCharType="end"/>
      </w:r>
    </w:p>
    <w:p w14:paraId="6E8443D9" w14:textId="4390D6DF" w:rsidR="00AD635D" w:rsidRDefault="00AD635D">
      <w:pPr>
        <w:pStyle w:val="TOC6"/>
        <w:rPr>
          <w:rFonts w:asciiTheme="minorHAnsi" w:eastAsiaTheme="minorEastAsia" w:hAnsiTheme="minorHAnsi" w:cstheme="minorBidi"/>
          <w:noProof/>
          <w:sz w:val="22"/>
          <w:szCs w:val="22"/>
          <w:lang w:eastAsia="en-GB"/>
        </w:rPr>
      </w:pPr>
      <w:r>
        <w:rPr>
          <w:noProof/>
        </w:rPr>
        <w:t>6.3.2.2.6.3</w:t>
      </w:r>
      <w:r>
        <w:rPr>
          <w:rFonts w:asciiTheme="minorHAnsi" w:eastAsiaTheme="minorEastAsia" w:hAnsiTheme="minorHAnsi" w:cstheme="minorBidi"/>
          <w:noProof/>
          <w:sz w:val="22"/>
          <w:szCs w:val="22"/>
          <w:lang w:eastAsia="en-GB"/>
        </w:rPr>
        <w:tab/>
      </w:r>
      <w:r>
        <w:rPr>
          <w:noProof/>
        </w:rPr>
        <w:t>Manual commencement for Pre-established session</w:t>
      </w:r>
      <w:r>
        <w:rPr>
          <w:noProof/>
        </w:rPr>
        <w:tab/>
      </w:r>
      <w:r>
        <w:rPr>
          <w:noProof/>
        </w:rPr>
        <w:fldChar w:fldCharType="begin" w:fldLock="1"/>
      </w:r>
      <w:r>
        <w:rPr>
          <w:noProof/>
        </w:rPr>
        <w:instrText xml:space="preserve"> PAGEREF _Toc155363335 \h </w:instrText>
      </w:r>
      <w:r>
        <w:rPr>
          <w:noProof/>
        </w:rPr>
      </w:r>
      <w:r>
        <w:rPr>
          <w:noProof/>
        </w:rPr>
        <w:fldChar w:fldCharType="separate"/>
      </w:r>
      <w:r>
        <w:rPr>
          <w:noProof/>
        </w:rPr>
        <w:t>112</w:t>
      </w:r>
      <w:r>
        <w:rPr>
          <w:noProof/>
        </w:rPr>
        <w:fldChar w:fldCharType="end"/>
      </w:r>
    </w:p>
    <w:p w14:paraId="632BCB19" w14:textId="10F28439"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7</w:t>
      </w:r>
      <w:r>
        <w:rPr>
          <w:rFonts w:asciiTheme="minorHAnsi" w:eastAsiaTheme="minorEastAsia" w:hAnsiTheme="minorHAnsi" w:cstheme="minorBidi"/>
          <w:noProof/>
          <w:sz w:val="22"/>
          <w:szCs w:val="22"/>
          <w:lang w:eastAsia="en-GB"/>
        </w:rPr>
        <w:tab/>
      </w:r>
      <w:r w:rsidRPr="00D21EFC">
        <w:rPr>
          <w:rFonts w:eastAsia="SimSun"/>
          <w:noProof/>
        </w:rPr>
        <w:t>Void</w:t>
      </w:r>
      <w:r>
        <w:rPr>
          <w:noProof/>
        </w:rPr>
        <w:tab/>
      </w:r>
      <w:r>
        <w:rPr>
          <w:noProof/>
        </w:rPr>
        <w:fldChar w:fldCharType="begin" w:fldLock="1"/>
      </w:r>
      <w:r>
        <w:rPr>
          <w:noProof/>
        </w:rPr>
        <w:instrText xml:space="preserve"> PAGEREF _Toc155363336 \h </w:instrText>
      </w:r>
      <w:r>
        <w:rPr>
          <w:noProof/>
        </w:rPr>
      </w:r>
      <w:r>
        <w:rPr>
          <w:noProof/>
        </w:rPr>
        <w:fldChar w:fldCharType="separate"/>
      </w:r>
      <w:r>
        <w:rPr>
          <w:noProof/>
        </w:rPr>
        <w:t>114</w:t>
      </w:r>
      <w:r>
        <w:rPr>
          <w:noProof/>
        </w:rPr>
        <w:fldChar w:fldCharType="end"/>
      </w:r>
    </w:p>
    <w:p w14:paraId="221B743F" w14:textId="301A6C90" w:rsidR="00AD635D" w:rsidRDefault="00AD635D">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55363337 \h </w:instrText>
      </w:r>
      <w:r>
        <w:rPr>
          <w:noProof/>
        </w:rPr>
      </w:r>
      <w:r>
        <w:rPr>
          <w:noProof/>
        </w:rPr>
        <w:fldChar w:fldCharType="separate"/>
      </w:r>
      <w:r>
        <w:rPr>
          <w:noProof/>
        </w:rPr>
        <w:t>114</w:t>
      </w:r>
      <w:r>
        <w:rPr>
          <w:noProof/>
        </w:rPr>
        <w:fldChar w:fldCharType="end"/>
      </w:r>
    </w:p>
    <w:p w14:paraId="12475986" w14:textId="35C6523F" w:rsidR="00AD635D" w:rsidRDefault="00AD635D">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55363338 \h </w:instrText>
      </w:r>
      <w:r>
        <w:rPr>
          <w:noProof/>
        </w:rPr>
      </w:r>
      <w:r>
        <w:rPr>
          <w:noProof/>
        </w:rPr>
        <w:fldChar w:fldCharType="separate"/>
      </w:r>
      <w:r>
        <w:rPr>
          <w:noProof/>
        </w:rPr>
        <w:t>114</w:t>
      </w:r>
      <w:r>
        <w:rPr>
          <w:noProof/>
        </w:rPr>
        <w:fldChar w:fldCharType="end"/>
      </w:r>
    </w:p>
    <w:p w14:paraId="56422BD7" w14:textId="0F350DAA" w:rsidR="00AD635D" w:rsidRDefault="00AD635D">
      <w:pPr>
        <w:pStyle w:val="TOC6"/>
        <w:rPr>
          <w:rFonts w:asciiTheme="minorHAnsi" w:eastAsiaTheme="minorEastAsia" w:hAnsiTheme="minorHAnsi" w:cstheme="minorBidi"/>
          <w:noProof/>
          <w:sz w:val="22"/>
          <w:szCs w:val="22"/>
          <w:lang w:eastAsia="en-GB"/>
        </w:rPr>
      </w:pPr>
      <w:r>
        <w:rPr>
          <w:noProof/>
          <w:lang w:eastAsia="ko-KR"/>
        </w:rPr>
        <w:t>6.3.2.2.8.2</w:t>
      </w:r>
      <w:r>
        <w:rPr>
          <w:rFonts w:asciiTheme="minorHAnsi" w:eastAsiaTheme="minorEastAsia" w:hAnsiTheme="minorHAnsi" w:cstheme="minorBidi"/>
          <w:noProof/>
          <w:sz w:val="22"/>
          <w:szCs w:val="22"/>
          <w:lang w:eastAsia="en-GB"/>
        </w:rPr>
        <w:tab/>
      </w:r>
      <w:r>
        <w:rPr>
          <w:noProof/>
          <w:lang w:eastAsia="ko-KR"/>
        </w:rPr>
        <w:t>Using pre-established session</w:t>
      </w:r>
      <w:r>
        <w:rPr>
          <w:noProof/>
        </w:rPr>
        <w:tab/>
      </w:r>
      <w:r>
        <w:rPr>
          <w:noProof/>
        </w:rPr>
        <w:fldChar w:fldCharType="begin" w:fldLock="1"/>
      </w:r>
      <w:r>
        <w:rPr>
          <w:noProof/>
        </w:rPr>
        <w:instrText xml:space="preserve"> PAGEREF _Toc155363339 \h </w:instrText>
      </w:r>
      <w:r>
        <w:rPr>
          <w:noProof/>
        </w:rPr>
      </w:r>
      <w:r>
        <w:rPr>
          <w:noProof/>
        </w:rPr>
        <w:fldChar w:fldCharType="separate"/>
      </w:r>
      <w:r>
        <w:rPr>
          <w:noProof/>
        </w:rPr>
        <w:t>114</w:t>
      </w:r>
      <w:r>
        <w:rPr>
          <w:noProof/>
        </w:rPr>
        <w:fldChar w:fldCharType="end"/>
      </w:r>
    </w:p>
    <w:p w14:paraId="4398BFDB" w14:textId="3154D4B0" w:rsidR="00AD635D" w:rsidRDefault="00AD635D">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55363340 \h </w:instrText>
      </w:r>
      <w:r>
        <w:rPr>
          <w:noProof/>
        </w:rPr>
      </w:r>
      <w:r>
        <w:rPr>
          <w:noProof/>
        </w:rPr>
        <w:fldChar w:fldCharType="separate"/>
      </w:r>
      <w:r>
        <w:rPr>
          <w:noProof/>
        </w:rPr>
        <w:t>114</w:t>
      </w:r>
      <w:r>
        <w:rPr>
          <w:noProof/>
        </w:rPr>
        <w:fldChar w:fldCharType="end"/>
      </w:r>
    </w:p>
    <w:p w14:paraId="56050BD9" w14:textId="08A0A0BE" w:rsidR="00AD635D" w:rsidRDefault="00AD635D">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55363341 \h </w:instrText>
      </w:r>
      <w:r>
        <w:rPr>
          <w:noProof/>
        </w:rPr>
      </w:r>
      <w:r>
        <w:rPr>
          <w:noProof/>
        </w:rPr>
        <w:fldChar w:fldCharType="separate"/>
      </w:r>
      <w:r>
        <w:rPr>
          <w:noProof/>
        </w:rPr>
        <w:t>115</w:t>
      </w:r>
      <w:r>
        <w:rPr>
          <w:noProof/>
        </w:rPr>
        <w:fldChar w:fldCharType="end"/>
      </w:r>
    </w:p>
    <w:p w14:paraId="1AA47520" w14:textId="669CD671" w:rsidR="00AD635D" w:rsidRDefault="00AD635D">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55363342 \h </w:instrText>
      </w:r>
      <w:r>
        <w:rPr>
          <w:noProof/>
        </w:rPr>
      </w:r>
      <w:r>
        <w:rPr>
          <w:noProof/>
        </w:rPr>
        <w:fldChar w:fldCharType="separate"/>
      </w:r>
      <w:r>
        <w:rPr>
          <w:noProof/>
        </w:rPr>
        <w:t>115</w:t>
      </w:r>
      <w:r>
        <w:rPr>
          <w:noProof/>
        </w:rPr>
        <w:fldChar w:fldCharType="end"/>
      </w:r>
    </w:p>
    <w:p w14:paraId="322E18AE" w14:textId="4B8EA23F" w:rsidR="00AD635D" w:rsidRDefault="00AD635D">
      <w:pPr>
        <w:pStyle w:val="TOC4"/>
        <w:rPr>
          <w:rFonts w:asciiTheme="minorHAnsi" w:eastAsiaTheme="minorEastAsia" w:hAnsiTheme="minorHAnsi" w:cstheme="minorBidi"/>
          <w:noProof/>
          <w:sz w:val="22"/>
          <w:szCs w:val="22"/>
          <w:lang w:eastAsia="en-GB"/>
        </w:rPr>
      </w:pPr>
      <w:r w:rsidRPr="00D21EFC">
        <w:rPr>
          <w:noProof/>
          <w:lang w:val="en-US" w:eastAsia="ko-KR"/>
        </w:rPr>
        <w:t>6.3.2.3</w:t>
      </w:r>
      <w:r>
        <w:rPr>
          <w:rFonts w:asciiTheme="minorHAnsi" w:eastAsiaTheme="minorEastAsia" w:hAnsiTheme="minorHAnsi" w:cstheme="minorBidi"/>
          <w:noProof/>
          <w:sz w:val="22"/>
          <w:szCs w:val="22"/>
          <w:lang w:eastAsia="en-GB"/>
        </w:rPr>
        <w:tab/>
      </w:r>
      <w:r w:rsidRPr="00D21EFC">
        <w:rPr>
          <w:noProof/>
          <w:lang w:val="en-US" w:eastAsia="ko-KR"/>
        </w:rPr>
        <w:t>Void</w:t>
      </w:r>
      <w:r>
        <w:rPr>
          <w:noProof/>
        </w:rPr>
        <w:tab/>
      </w:r>
      <w:r>
        <w:rPr>
          <w:noProof/>
        </w:rPr>
        <w:fldChar w:fldCharType="begin" w:fldLock="1"/>
      </w:r>
      <w:r>
        <w:rPr>
          <w:noProof/>
        </w:rPr>
        <w:instrText xml:space="preserve"> PAGEREF _Toc155363343 \h </w:instrText>
      </w:r>
      <w:r>
        <w:rPr>
          <w:noProof/>
        </w:rPr>
      </w:r>
      <w:r>
        <w:rPr>
          <w:noProof/>
        </w:rPr>
        <w:fldChar w:fldCharType="separate"/>
      </w:r>
      <w:r>
        <w:rPr>
          <w:noProof/>
        </w:rPr>
        <w:t>115</w:t>
      </w:r>
      <w:r>
        <w:rPr>
          <w:noProof/>
        </w:rPr>
        <w:fldChar w:fldCharType="end"/>
      </w:r>
    </w:p>
    <w:p w14:paraId="2D758CB3" w14:textId="19D87996"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55363344 \h </w:instrText>
      </w:r>
      <w:r>
        <w:rPr>
          <w:noProof/>
        </w:rPr>
      </w:r>
      <w:r>
        <w:rPr>
          <w:noProof/>
        </w:rPr>
        <w:fldChar w:fldCharType="separate"/>
      </w:r>
      <w:r>
        <w:rPr>
          <w:noProof/>
        </w:rPr>
        <w:t>115</w:t>
      </w:r>
      <w:r>
        <w:rPr>
          <w:noProof/>
        </w:rPr>
        <w:fldChar w:fldCharType="end"/>
      </w:r>
    </w:p>
    <w:p w14:paraId="11A37F6E" w14:textId="027B9BE9" w:rsidR="00AD635D" w:rsidRDefault="00AD635D">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D21EFC">
        <w:rPr>
          <w:noProof/>
          <w:lang w:val="en-US" w:eastAsia="ko-KR"/>
        </w:rPr>
        <w:t>entry into</w:t>
      </w:r>
      <w:r>
        <w:rPr>
          <w:noProof/>
          <w:lang w:eastAsia="ko-KR"/>
        </w:rPr>
        <w:t xml:space="preserve"> or exit from an emergency </w:t>
      </w:r>
      <w:r w:rsidRPr="00D21EFC">
        <w:rPr>
          <w:noProof/>
          <w:lang w:val="en-US" w:eastAsia="ko-KR"/>
        </w:rPr>
        <w:t>alert area</w:t>
      </w:r>
      <w:r>
        <w:rPr>
          <w:noProof/>
        </w:rPr>
        <w:tab/>
      </w:r>
      <w:r>
        <w:rPr>
          <w:noProof/>
        </w:rPr>
        <w:fldChar w:fldCharType="begin" w:fldLock="1"/>
      </w:r>
      <w:r>
        <w:rPr>
          <w:noProof/>
        </w:rPr>
        <w:instrText xml:space="preserve"> PAGEREF _Toc155363345 \h </w:instrText>
      </w:r>
      <w:r>
        <w:rPr>
          <w:noProof/>
        </w:rPr>
      </w:r>
      <w:r>
        <w:rPr>
          <w:noProof/>
        </w:rPr>
        <w:fldChar w:fldCharType="separate"/>
      </w:r>
      <w:r>
        <w:rPr>
          <w:noProof/>
        </w:rPr>
        <w:t>115</w:t>
      </w:r>
      <w:r>
        <w:rPr>
          <w:noProof/>
        </w:rPr>
        <w:fldChar w:fldCharType="end"/>
      </w:r>
    </w:p>
    <w:p w14:paraId="485C4E9D" w14:textId="037922BE" w:rsidR="00AD635D" w:rsidRDefault="00AD635D">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D21EF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5363346 \h </w:instrText>
      </w:r>
      <w:r>
        <w:rPr>
          <w:noProof/>
        </w:rPr>
      </w:r>
      <w:r>
        <w:rPr>
          <w:noProof/>
        </w:rPr>
        <w:fldChar w:fldCharType="separate"/>
      </w:r>
      <w:r>
        <w:rPr>
          <w:noProof/>
        </w:rPr>
        <w:t>116</w:t>
      </w:r>
      <w:r>
        <w:rPr>
          <w:noProof/>
        </w:rPr>
        <w:fldChar w:fldCharType="end"/>
      </w:r>
    </w:p>
    <w:p w14:paraId="1840CAF5" w14:textId="3219DE21" w:rsidR="00AD635D" w:rsidRDefault="00AD635D">
      <w:pPr>
        <w:pStyle w:val="TOC4"/>
        <w:rPr>
          <w:rFonts w:asciiTheme="minorHAnsi" w:eastAsiaTheme="minorEastAsia" w:hAnsiTheme="minorHAnsi" w:cstheme="minorBidi"/>
          <w:noProof/>
          <w:sz w:val="22"/>
          <w:szCs w:val="22"/>
          <w:lang w:eastAsia="en-GB"/>
        </w:rPr>
      </w:pPr>
      <w:r>
        <w:rPr>
          <w:noProof/>
        </w:rPr>
        <w:t>6.3.2.</w:t>
      </w:r>
      <w:r w:rsidRPr="00D21EFC">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55363347 \h </w:instrText>
      </w:r>
      <w:r>
        <w:rPr>
          <w:noProof/>
        </w:rPr>
      </w:r>
      <w:r>
        <w:rPr>
          <w:noProof/>
        </w:rPr>
        <w:fldChar w:fldCharType="separate"/>
      </w:r>
      <w:r>
        <w:rPr>
          <w:noProof/>
        </w:rPr>
        <w:t>117</w:t>
      </w:r>
      <w:r>
        <w:rPr>
          <w:noProof/>
        </w:rPr>
        <w:fldChar w:fldCharType="end"/>
      </w:r>
    </w:p>
    <w:p w14:paraId="08B6DE64" w14:textId="098DBD1D" w:rsidR="00AD635D" w:rsidRDefault="00AD635D">
      <w:pPr>
        <w:pStyle w:val="TOC4"/>
        <w:rPr>
          <w:rFonts w:asciiTheme="minorHAnsi" w:eastAsiaTheme="minorEastAsia" w:hAnsiTheme="minorHAnsi" w:cstheme="minorBidi"/>
          <w:noProof/>
          <w:sz w:val="22"/>
          <w:szCs w:val="22"/>
          <w:lang w:eastAsia="en-GB"/>
        </w:rPr>
      </w:pPr>
      <w:r>
        <w:rPr>
          <w:noProof/>
        </w:rPr>
        <w:t>6.3.2.</w:t>
      </w:r>
      <w:r w:rsidRPr="00D21EFC">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55363348 \h </w:instrText>
      </w:r>
      <w:r>
        <w:rPr>
          <w:noProof/>
        </w:rPr>
      </w:r>
      <w:r>
        <w:rPr>
          <w:noProof/>
        </w:rPr>
        <w:fldChar w:fldCharType="separate"/>
      </w:r>
      <w:r>
        <w:rPr>
          <w:noProof/>
        </w:rPr>
        <w:t>118</w:t>
      </w:r>
      <w:r>
        <w:rPr>
          <w:noProof/>
        </w:rPr>
        <w:fldChar w:fldCharType="end"/>
      </w:r>
    </w:p>
    <w:p w14:paraId="6A7E5D72" w14:textId="45E14618"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55363349 \h </w:instrText>
      </w:r>
      <w:r>
        <w:rPr>
          <w:noProof/>
        </w:rPr>
      </w:r>
      <w:r>
        <w:rPr>
          <w:noProof/>
        </w:rPr>
        <w:fldChar w:fldCharType="separate"/>
      </w:r>
      <w:r>
        <w:rPr>
          <w:noProof/>
        </w:rPr>
        <w:t>119</w:t>
      </w:r>
      <w:r>
        <w:rPr>
          <w:noProof/>
        </w:rPr>
        <w:fldChar w:fldCharType="end"/>
      </w:r>
    </w:p>
    <w:p w14:paraId="0CD3C452" w14:textId="254F7990" w:rsidR="00AD635D" w:rsidRDefault="00AD635D">
      <w:pPr>
        <w:pStyle w:val="TOC4"/>
        <w:rPr>
          <w:rFonts w:asciiTheme="minorHAnsi" w:eastAsiaTheme="minorEastAsia" w:hAnsiTheme="minorHAnsi" w:cstheme="minorBidi"/>
          <w:noProof/>
          <w:sz w:val="22"/>
          <w:szCs w:val="22"/>
          <w:lang w:eastAsia="en-GB"/>
        </w:rPr>
      </w:pPr>
      <w:r>
        <w:rPr>
          <w:noProof/>
        </w:rPr>
        <w:lastRenderedPageBreak/>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55363350 \h </w:instrText>
      </w:r>
      <w:r>
        <w:rPr>
          <w:noProof/>
        </w:rPr>
      </w:r>
      <w:r>
        <w:rPr>
          <w:noProof/>
        </w:rPr>
        <w:fldChar w:fldCharType="separate"/>
      </w:r>
      <w:r>
        <w:rPr>
          <w:noProof/>
        </w:rPr>
        <w:t>119</w:t>
      </w:r>
      <w:r>
        <w:rPr>
          <w:noProof/>
        </w:rPr>
        <w:fldChar w:fldCharType="end"/>
      </w:r>
    </w:p>
    <w:p w14:paraId="331F3277" w14:textId="3F77DA69" w:rsidR="00AD635D" w:rsidRDefault="00AD635D">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3351 \h </w:instrText>
      </w:r>
      <w:r>
        <w:rPr>
          <w:noProof/>
        </w:rPr>
      </w:r>
      <w:r>
        <w:rPr>
          <w:noProof/>
        </w:rPr>
        <w:fldChar w:fldCharType="separate"/>
      </w:r>
      <w:r>
        <w:rPr>
          <w:noProof/>
        </w:rPr>
        <w:t>119</w:t>
      </w:r>
      <w:r>
        <w:rPr>
          <w:noProof/>
        </w:rPr>
        <w:fldChar w:fldCharType="end"/>
      </w:r>
    </w:p>
    <w:p w14:paraId="4EDFCD4E" w14:textId="20422CE5" w:rsidR="00AD635D" w:rsidRDefault="00AD635D">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55363352 \h </w:instrText>
      </w:r>
      <w:r>
        <w:rPr>
          <w:noProof/>
        </w:rPr>
      </w:r>
      <w:r>
        <w:rPr>
          <w:noProof/>
        </w:rPr>
        <w:fldChar w:fldCharType="separate"/>
      </w:r>
      <w:r>
        <w:rPr>
          <w:noProof/>
        </w:rPr>
        <w:t>120</w:t>
      </w:r>
      <w:r>
        <w:rPr>
          <w:noProof/>
        </w:rPr>
        <w:fldChar w:fldCharType="end"/>
      </w:r>
    </w:p>
    <w:p w14:paraId="7AD40D83" w14:textId="287BB052" w:rsidR="00AD635D" w:rsidRDefault="00AD635D">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55363353 \h </w:instrText>
      </w:r>
      <w:r>
        <w:rPr>
          <w:noProof/>
        </w:rPr>
      </w:r>
      <w:r>
        <w:rPr>
          <w:noProof/>
        </w:rPr>
        <w:fldChar w:fldCharType="separate"/>
      </w:r>
      <w:r>
        <w:rPr>
          <w:noProof/>
        </w:rPr>
        <w:t>121</w:t>
      </w:r>
      <w:r>
        <w:rPr>
          <w:noProof/>
        </w:rPr>
        <w:fldChar w:fldCharType="end"/>
      </w:r>
    </w:p>
    <w:p w14:paraId="3417552C" w14:textId="38FF3517" w:rsidR="00AD635D" w:rsidRDefault="00AD635D">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5363354 \h </w:instrText>
      </w:r>
      <w:r>
        <w:rPr>
          <w:noProof/>
        </w:rPr>
      </w:r>
      <w:r>
        <w:rPr>
          <w:noProof/>
        </w:rPr>
        <w:fldChar w:fldCharType="separate"/>
      </w:r>
      <w:r>
        <w:rPr>
          <w:noProof/>
        </w:rPr>
        <w:t>121</w:t>
      </w:r>
      <w:r>
        <w:rPr>
          <w:noProof/>
        </w:rPr>
        <w:fldChar w:fldCharType="end"/>
      </w:r>
    </w:p>
    <w:p w14:paraId="7E2B591D" w14:textId="2708AF23" w:rsidR="00AD635D" w:rsidRDefault="00AD635D">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55 \h </w:instrText>
      </w:r>
      <w:r>
        <w:rPr>
          <w:noProof/>
        </w:rPr>
      </w:r>
      <w:r>
        <w:rPr>
          <w:noProof/>
        </w:rPr>
        <w:fldChar w:fldCharType="separate"/>
      </w:r>
      <w:r>
        <w:rPr>
          <w:noProof/>
        </w:rPr>
        <w:t>121</w:t>
      </w:r>
      <w:r>
        <w:rPr>
          <w:noProof/>
        </w:rPr>
        <w:fldChar w:fldCharType="end"/>
      </w:r>
    </w:p>
    <w:p w14:paraId="6006AF76" w14:textId="60241C64" w:rsidR="00AD635D" w:rsidRDefault="00AD635D">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55363356 \h </w:instrText>
      </w:r>
      <w:r>
        <w:rPr>
          <w:noProof/>
        </w:rPr>
      </w:r>
      <w:r>
        <w:rPr>
          <w:noProof/>
        </w:rPr>
        <w:fldChar w:fldCharType="separate"/>
      </w:r>
      <w:r>
        <w:rPr>
          <w:noProof/>
        </w:rPr>
        <w:t>121</w:t>
      </w:r>
      <w:r>
        <w:rPr>
          <w:noProof/>
        </w:rPr>
        <w:fldChar w:fldCharType="end"/>
      </w:r>
    </w:p>
    <w:p w14:paraId="7B861A81" w14:textId="093095C0" w:rsidR="00AD635D" w:rsidRDefault="00AD635D">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55363357 \h </w:instrText>
      </w:r>
      <w:r>
        <w:rPr>
          <w:noProof/>
        </w:rPr>
      </w:r>
      <w:r>
        <w:rPr>
          <w:noProof/>
        </w:rPr>
        <w:fldChar w:fldCharType="separate"/>
      </w:r>
      <w:r>
        <w:rPr>
          <w:noProof/>
        </w:rPr>
        <w:t>121</w:t>
      </w:r>
      <w:r>
        <w:rPr>
          <w:noProof/>
        </w:rPr>
        <w:fldChar w:fldCharType="end"/>
      </w:r>
    </w:p>
    <w:p w14:paraId="62B3C27E" w14:textId="618347E8"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7</w:t>
      </w:r>
      <w:r>
        <w:rPr>
          <w:rFonts w:asciiTheme="minorHAnsi" w:eastAsiaTheme="minorEastAsia" w:hAnsiTheme="minorHAnsi" w:cstheme="minorBidi"/>
          <w:noProof/>
          <w:sz w:val="22"/>
          <w:szCs w:val="22"/>
          <w:lang w:eastAsia="en-GB"/>
        </w:rPr>
        <w:tab/>
      </w:r>
      <w:r w:rsidRPr="00D21EFC">
        <w:rPr>
          <w:noProof/>
          <w:lang w:val="en-US" w:eastAsia="ko-KR"/>
        </w:rPr>
        <w:t>Sending a SIP INVITE request for MCPTT emergency group call</w:t>
      </w:r>
      <w:r>
        <w:rPr>
          <w:noProof/>
        </w:rPr>
        <w:tab/>
      </w:r>
      <w:r>
        <w:rPr>
          <w:noProof/>
        </w:rPr>
        <w:fldChar w:fldCharType="begin" w:fldLock="1"/>
      </w:r>
      <w:r>
        <w:rPr>
          <w:noProof/>
        </w:rPr>
        <w:instrText xml:space="preserve"> PAGEREF _Toc155363358 \h </w:instrText>
      </w:r>
      <w:r>
        <w:rPr>
          <w:noProof/>
        </w:rPr>
      </w:r>
      <w:r>
        <w:rPr>
          <w:noProof/>
        </w:rPr>
        <w:fldChar w:fldCharType="separate"/>
      </w:r>
      <w:r>
        <w:rPr>
          <w:noProof/>
        </w:rPr>
        <w:t>122</w:t>
      </w:r>
      <w:r>
        <w:rPr>
          <w:noProof/>
        </w:rPr>
        <w:fldChar w:fldCharType="end"/>
      </w:r>
    </w:p>
    <w:p w14:paraId="253950E3" w14:textId="1F1883AC"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8</w:t>
      </w:r>
      <w:r>
        <w:rPr>
          <w:rFonts w:asciiTheme="minorHAnsi" w:eastAsiaTheme="minorEastAsia" w:hAnsiTheme="minorHAnsi" w:cstheme="minorBidi"/>
          <w:noProof/>
          <w:sz w:val="22"/>
          <w:szCs w:val="22"/>
          <w:lang w:eastAsia="en-GB"/>
        </w:rPr>
        <w:tab/>
      </w:r>
      <w:r w:rsidRPr="00D21EF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5363359 \h </w:instrText>
      </w:r>
      <w:r>
        <w:rPr>
          <w:noProof/>
        </w:rPr>
      </w:r>
      <w:r>
        <w:rPr>
          <w:noProof/>
        </w:rPr>
        <w:fldChar w:fldCharType="separate"/>
      </w:r>
      <w:r>
        <w:rPr>
          <w:noProof/>
        </w:rPr>
        <w:t>123</w:t>
      </w:r>
      <w:r>
        <w:rPr>
          <w:noProof/>
        </w:rPr>
        <w:fldChar w:fldCharType="end"/>
      </w:r>
    </w:p>
    <w:p w14:paraId="22E0EAA2" w14:textId="72268B8B"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9</w:t>
      </w:r>
      <w:r>
        <w:rPr>
          <w:rFonts w:asciiTheme="minorHAnsi" w:eastAsiaTheme="minorEastAsia" w:hAnsiTheme="minorHAnsi" w:cstheme="minorBidi"/>
          <w:noProof/>
          <w:sz w:val="22"/>
          <w:szCs w:val="22"/>
          <w:lang w:eastAsia="en-GB"/>
        </w:rPr>
        <w:tab/>
      </w:r>
      <w:r w:rsidRPr="00D21EFC">
        <w:rPr>
          <w:noProof/>
          <w:lang w:val="en-US" w:eastAsia="ko-KR"/>
        </w:rPr>
        <w:t>Generating a SIP re-INVITE request</w:t>
      </w:r>
      <w:r>
        <w:rPr>
          <w:noProof/>
        </w:rPr>
        <w:tab/>
      </w:r>
      <w:r>
        <w:rPr>
          <w:noProof/>
        </w:rPr>
        <w:fldChar w:fldCharType="begin" w:fldLock="1"/>
      </w:r>
      <w:r>
        <w:rPr>
          <w:noProof/>
        </w:rPr>
        <w:instrText xml:space="preserve"> PAGEREF _Toc155363360 \h </w:instrText>
      </w:r>
      <w:r>
        <w:rPr>
          <w:noProof/>
        </w:rPr>
      </w:r>
      <w:r>
        <w:rPr>
          <w:noProof/>
        </w:rPr>
        <w:fldChar w:fldCharType="separate"/>
      </w:r>
      <w:r>
        <w:rPr>
          <w:noProof/>
        </w:rPr>
        <w:t>124</w:t>
      </w:r>
      <w:r>
        <w:rPr>
          <w:noProof/>
        </w:rPr>
        <w:fldChar w:fldCharType="end"/>
      </w:r>
    </w:p>
    <w:p w14:paraId="29961E59" w14:textId="2AEBF2E8"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10</w:t>
      </w:r>
      <w:r>
        <w:rPr>
          <w:rFonts w:asciiTheme="minorHAnsi" w:eastAsiaTheme="minorEastAsia" w:hAnsiTheme="minorHAnsi" w:cstheme="minorBidi"/>
          <w:noProof/>
          <w:sz w:val="22"/>
          <w:szCs w:val="22"/>
          <w:lang w:eastAsia="en-GB"/>
        </w:rPr>
        <w:tab/>
      </w:r>
      <w:r w:rsidRPr="00D21EF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5363361 \h </w:instrText>
      </w:r>
      <w:r>
        <w:rPr>
          <w:noProof/>
        </w:rPr>
      </w:r>
      <w:r>
        <w:rPr>
          <w:noProof/>
        </w:rPr>
        <w:fldChar w:fldCharType="separate"/>
      </w:r>
      <w:r>
        <w:rPr>
          <w:noProof/>
        </w:rPr>
        <w:t>124</w:t>
      </w:r>
      <w:r>
        <w:rPr>
          <w:noProof/>
        </w:rPr>
        <w:fldChar w:fldCharType="end"/>
      </w:r>
    </w:p>
    <w:p w14:paraId="7F16F978" w14:textId="7697494B" w:rsidR="00AD635D" w:rsidRDefault="00AD635D">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55363362 \h </w:instrText>
      </w:r>
      <w:r>
        <w:rPr>
          <w:noProof/>
        </w:rPr>
      </w:r>
      <w:r>
        <w:rPr>
          <w:noProof/>
        </w:rPr>
        <w:fldChar w:fldCharType="separate"/>
      </w:r>
      <w:r>
        <w:rPr>
          <w:noProof/>
        </w:rPr>
        <w:t>124</w:t>
      </w:r>
      <w:r>
        <w:rPr>
          <w:noProof/>
        </w:rPr>
        <w:fldChar w:fldCharType="end"/>
      </w:r>
    </w:p>
    <w:p w14:paraId="2F6D7930" w14:textId="2C54825A"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12</w:t>
      </w:r>
      <w:r>
        <w:rPr>
          <w:rFonts w:asciiTheme="minorHAnsi" w:eastAsiaTheme="minorEastAsia" w:hAnsiTheme="minorHAnsi" w:cstheme="minorBidi"/>
          <w:noProof/>
          <w:sz w:val="22"/>
          <w:szCs w:val="22"/>
          <w:lang w:eastAsia="en-GB"/>
        </w:rPr>
        <w:tab/>
      </w:r>
      <w:r w:rsidRPr="00D21EFC">
        <w:rPr>
          <w:noProof/>
          <w:lang w:val="en-US" w:eastAsia="ko-KR"/>
        </w:rPr>
        <w:t>Populate mcptt-info and location-info MIME bodies for emergency alert</w:t>
      </w:r>
      <w:r>
        <w:rPr>
          <w:noProof/>
        </w:rPr>
        <w:tab/>
      </w:r>
      <w:r>
        <w:rPr>
          <w:noProof/>
        </w:rPr>
        <w:fldChar w:fldCharType="begin" w:fldLock="1"/>
      </w:r>
      <w:r>
        <w:rPr>
          <w:noProof/>
        </w:rPr>
        <w:instrText xml:space="preserve"> PAGEREF _Toc155363363 \h </w:instrText>
      </w:r>
      <w:r>
        <w:rPr>
          <w:noProof/>
        </w:rPr>
      </w:r>
      <w:r>
        <w:rPr>
          <w:noProof/>
        </w:rPr>
        <w:fldChar w:fldCharType="separate"/>
      </w:r>
      <w:r>
        <w:rPr>
          <w:noProof/>
        </w:rPr>
        <w:t>125</w:t>
      </w:r>
      <w:r>
        <w:rPr>
          <w:noProof/>
        </w:rPr>
        <w:fldChar w:fldCharType="end"/>
      </w:r>
    </w:p>
    <w:p w14:paraId="15CF0560" w14:textId="5F93DBF9" w:rsidR="00AD635D" w:rsidRDefault="00AD635D">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55363364 \h </w:instrText>
      </w:r>
      <w:r>
        <w:rPr>
          <w:noProof/>
        </w:rPr>
      </w:r>
      <w:r>
        <w:rPr>
          <w:noProof/>
        </w:rPr>
        <w:fldChar w:fldCharType="separate"/>
      </w:r>
      <w:r>
        <w:rPr>
          <w:noProof/>
        </w:rPr>
        <w:t>126</w:t>
      </w:r>
      <w:r>
        <w:rPr>
          <w:noProof/>
        </w:rPr>
        <w:fldChar w:fldCharType="end"/>
      </w:r>
    </w:p>
    <w:p w14:paraId="420DECAC" w14:textId="12427129" w:rsidR="00AD635D" w:rsidRDefault="00AD635D">
      <w:pPr>
        <w:pStyle w:val="TOC6"/>
        <w:rPr>
          <w:rFonts w:asciiTheme="minorHAnsi" w:eastAsiaTheme="minorEastAsia" w:hAnsiTheme="minorHAnsi" w:cstheme="minorBidi"/>
          <w:noProof/>
          <w:sz w:val="22"/>
          <w:szCs w:val="22"/>
          <w:lang w:eastAsia="en-GB"/>
        </w:rPr>
      </w:pPr>
      <w:r>
        <w:rPr>
          <w:noProof/>
        </w:rPr>
        <w:t>6.3.3.1.13.1</w:t>
      </w:r>
      <w:r>
        <w:rPr>
          <w:rFonts w:asciiTheme="minorHAnsi" w:eastAsiaTheme="minorEastAsia" w:hAnsiTheme="minorHAnsi" w:cstheme="minorBidi"/>
          <w:noProof/>
          <w:sz w:val="22"/>
          <w:szCs w:val="22"/>
          <w:lang w:eastAsia="en-GB"/>
        </w:rPr>
        <w:tab/>
      </w:r>
      <w:r>
        <w:rPr>
          <w:noProof/>
        </w:rPr>
        <w:t>Determining authorisation for initiating an MCPTT emergency alert</w:t>
      </w:r>
      <w:r>
        <w:rPr>
          <w:noProof/>
        </w:rPr>
        <w:tab/>
      </w:r>
      <w:r>
        <w:rPr>
          <w:noProof/>
        </w:rPr>
        <w:fldChar w:fldCharType="begin" w:fldLock="1"/>
      </w:r>
      <w:r>
        <w:rPr>
          <w:noProof/>
        </w:rPr>
        <w:instrText xml:space="preserve"> PAGEREF _Toc155363365 \h </w:instrText>
      </w:r>
      <w:r>
        <w:rPr>
          <w:noProof/>
        </w:rPr>
      </w:r>
      <w:r>
        <w:rPr>
          <w:noProof/>
        </w:rPr>
        <w:fldChar w:fldCharType="separate"/>
      </w:r>
      <w:r>
        <w:rPr>
          <w:noProof/>
        </w:rPr>
        <w:t>126</w:t>
      </w:r>
      <w:r>
        <w:rPr>
          <w:noProof/>
        </w:rPr>
        <w:fldChar w:fldCharType="end"/>
      </w:r>
    </w:p>
    <w:p w14:paraId="2B3D5030" w14:textId="09D8247B" w:rsidR="00AD635D" w:rsidRDefault="00AD635D">
      <w:pPr>
        <w:pStyle w:val="TOC6"/>
        <w:rPr>
          <w:rFonts w:asciiTheme="minorHAnsi" w:eastAsiaTheme="minorEastAsia" w:hAnsiTheme="minorHAnsi" w:cstheme="minorBidi"/>
          <w:noProof/>
          <w:sz w:val="22"/>
          <w:szCs w:val="22"/>
          <w:lang w:eastAsia="en-GB"/>
        </w:rPr>
      </w:pPr>
      <w:r>
        <w:rPr>
          <w:noProof/>
        </w:rPr>
        <w:t>6.3.3.1.13.2</w:t>
      </w:r>
      <w:r>
        <w:rPr>
          <w:rFonts w:asciiTheme="minorHAnsi" w:eastAsiaTheme="minorEastAsia" w:hAnsiTheme="minorHAnsi" w:cstheme="minorBidi"/>
          <w:noProof/>
          <w:sz w:val="22"/>
          <w:szCs w:val="22"/>
          <w:lang w:eastAsia="en-GB"/>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55363366 \h </w:instrText>
      </w:r>
      <w:r>
        <w:rPr>
          <w:noProof/>
        </w:rPr>
      </w:r>
      <w:r>
        <w:rPr>
          <w:noProof/>
        </w:rPr>
        <w:fldChar w:fldCharType="separate"/>
      </w:r>
      <w:r>
        <w:rPr>
          <w:noProof/>
        </w:rPr>
        <w:t>127</w:t>
      </w:r>
      <w:r>
        <w:rPr>
          <w:noProof/>
        </w:rPr>
        <w:fldChar w:fldCharType="end"/>
      </w:r>
    </w:p>
    <w:p w14:paraId="6A3A02C6" w14:textId="5BAD1DE7" w:rsidR="00AD635D" w:rsidRDefault="00AD635D">
      <w:pPr>
        <w:pStyle w:val="TOC6"/>
        <w:rPr>
          <w:rFonts w:asciiTheme="minorHAnsi" w:eastAsiaTheme="minorEastAsia" w:hAnsiTheme="minorHAnsi" w:cstheme="minorBidi"/>
          <w:noProof/>
          <w:sz w:val="22"/>
          <w:szCs w:val="22"/>
          <w:lang w:eastAsia="en-GB"/>
        </w:rPr>
      </w:pPr>
      <w:r>
        <w:rPr>
          <w:noProof/>
        </w:rPr>
        <w:t>6.3.3.1.13.3</w:t>
      </w:r>
      <w:r>
        <w:rPr>
          <w:rFonts w:asciiTheme="minorHAnsi" w:eastAsiaTheme="minorEastAsia" w:hAnsiTheme="minorHAnsi" w:cstheme="minorBidi"/>
          <w:noProof/>
          <w:sz w:val="22"/>
          <w:szCs w:val="22"/>
          <w:lang w:eastAsia="en-GB"/>
        </w:rPr>
        <w:tab/>
      </w:r>
      <w:r>
        <w:rPr>
          <w:noProof/>
        </w:rPr>
        <w:t>Determining authorisation for cancelling an MCPTT emergency alert</w:t>
      </w:r>
      <w:r>
        <w:rPr>
          <w:noProof/>
        </w:rPr>
        <w:tab/>
      </w:r>
      <w:r>
        <w:rPr>
          <w:noProof/>
        </w:rPr>
        <w:fldChar w:fldCharType="begin" w:fldLock="1"/>
      </w:r>
      <w:r>
        <w:rPr>
          <w:noProof/>
        </w:rPr>
        <w:instrText xml:space="preserve"> PAGEREF _Toc155363367 \h </w:instrText>
      </w:r>
      <w:r>
        <w:rPr>
          <w:noProof/>
        </w:rPr>
      </w:r>
      <w:r>
        <w:rPr>
          <w:noProof/>
        </w:rPr>
        <w:fldChar w:fldCharType="separate"/>
      </w:r>
      <w:r>
        <w:rPr>
          <w:noProof/>
        </w:rPr>
        <w:t>128</w:t>
      </w:r>
      <w:r>
        <w:rPr>
          <w:noProof/>
        </w:rPr>
        <w:fldChar w:fldCharType="end"/>
      </w:r>
    </w:p>
    <w:p w14:paraId="4E894EC1" w14:textId="4A8AAF62" w:rsidR="00AD635D" w:rsidRDefault="00AD635D">
      <w:pPr>
        <w:pStyle w:val="TOC6"/>
        <w:rPr>
          <w:rFonts w:asciiTheme="minorHAnsi" w:eastAsiaTheme="minorEastAsia" w:hAnsiTheme="minorHAnsi" w:cstheme="minorBidi"/>
          <w:noProof/>
          <w:sz w:val="22"/>
          <w:szCs w:val="22"/>
          <w:lang w:eastAsia="en-GB"/>
        </w:rPr>
      </w:pPr>
      <w:r>
        <w:rPr>
          <w:noProof/>
        </w:rPr>
        <w:t>6.3.3.1.13.4</w:t>
      </w:r>
      <w:r>
        <w:rPr>
          <w:rFonts w:asciiTheme="minorHAnsi" w:eastAsiaTheme="minorEastAsia" w:hAnsiTheme="minorHAnsi" w:cstheme="minorBidi"/>
          <w:noProof/>
          <w:sz w:val="22"/>
          <w:szCs w:val="22"/>
          <w:lang w:eastAsia="en-GB"/>
        </w:rPr>
        <w:tab/>
      </w:r>
      <w:r>
        <w:rPr>
          <w:noProof/>
        </w:rPr>
        <w:t>Determining authorisation for cancelling an MCPTT emergency call</w:t>
      </w:r>
      <w:r>
        <w:rPr>
          <w:noProof/>
        </w:rPr>
        <w:tab/>
      </w:r>
      <w:r>
        <w:rPr>
          <w:noProof/>
        </w:rPr>
        <w:fldChar w:fldCharType="begin" w:fldLock="1"/>
      </w:r>
      <w:r>
        <w:rPr>
          <w:noProof/>
        </w:rPr>
        <w:instrText xml:space="preserve"> PAGEREF _Toc155363368 \h </w:instrText>
      </w:r>
      <w:r>
        <w:rPr>
          <w:noProof/>
        </w:rPr>
      </w:r>
      <w:r>
        <w:rPr>
          <w:noProof/>
        </w:rPr>
        <w:fldChar w:fldCharType="separate"/>
      </w:r>
      <w:r>
        <w:rPr>
          <w:noProof/>
        </w:rPr>
        <w:t>128</w:t>
      </w:r>
      <w:r>
        <w:rPr>
          <w:noProof/>
        </w:rPr>
        <w:fldChar w:fldCharType="end"/>
      </w:r>
    </w:p>
    <w:p w14:paraId="049F2061" w14:textId="37F3A268" w:rsidR="00AD635D" w:rsidRDefault="00AD635D">
      <w:pPr>
        <w:pStyle w:val="TOC6"/>
        <w:rPr>
          <w:rFonts w:asciiTheme="minorHAnsi" w:eastAsiaTheme="minorEastAsia" w:hAnsiTheme="minorHAnsi" w:cstheme="minorBidi"/>
          <w:noProof/>
          <w:sz w:val="22"/>
          <w:szCs w:val="22"/>
          <w:lang w:eastAsia="en-GB"/>
        </w:rPr>
      </w:pPr>
      <w:r>
        <w:rPr>
          <w:noProof/>
        </w:rPr>
        <w:t>6.3.3.1.13.5</w:t>
      </w:r>
      <w:r>
        <w:rPr>
          <w:rFonts w:asciiTheme="minorHAnsi" w:eastAsiaTheme="minorEastAsia" w:hAnsiTheme="minorHAnsi" w:cstheme="minorBidi"/>
          <w:noProof/>
          <w:sz w:val="22"/>
          <w:szCs w:val="22"/>
          <w:lang w:eastAsia="en-GB"/>
        </w:rPr>
        <w:tab/>
      </w:r>
      <w:r>
        <w:rPr>
          <w:noProof/>
        </w:rPr>
        <w:t>Determining authorisation for initiating an MCPTT imminent peril call</w:t>
      </w:r>
      <w:r>
        <w:rPr>
          <w:noProof/>
        </w:rPr>
        <w:tab/>
      </w:r>
      <w:r>
        <w:rPr>
          <w:noProof/>
        </w:rPr>
        <w:fldChar w:fldCharType="begin" w:fldLock="1"/>
      </w:r>
      <w:r>
        <w:rPr>
          <w:noProof/>
        </w:rPr>
        <w:instrText xml:space="preserve"> PAGEREF _Toc155363369 \h </w:instrText>
      </w:r>
      <w:r>
        <w:rPr>
          <w:noProof/>
        </w:rPr>
      </w:r>
      <w:r>
        <w:rPr>
          <w:noProof/>
        </w:rPr>
        <w:fldChar w:fldCharType="separate"/>
      </w:r>
      <w:r>
        <w:rPr>
          <w:noProof/>
        </w:rPr>
        <w:t>128</w:t>
      </w:r>
      <w:r>
        <w:rPr>
          <w:noProof/>
        </w:rPr>
        <w:fldChar w:fldCharType="end"/>
      </w:r>
    </w:p>
    <w:p w14:paraId="67A9C9AE" w14:textId="202E0BB9" w:rsidR="00AD635D" w:rsidRDefault="00AD635D">
      <w:pPr>
        <w:pStyle w:val="TOC6"/>
        <w:rPr>
          <w:rFonts w:asciiTheme="minorHAnsi" w:eastAsiaTheme="minorEastAsia" w:hAnsiTheme="minorHAnsi" w:cstheme="minorBidi"/>
          <w:noProof/>
          <w:sz w:val="22"/>
          <w:szCs w:val="22"/>
          <w:lang w:eastAsia="en-GB"/>
        </w:rPr>
      </w:pPr>
      <w:r>
        <w:rPr>
          <w:noProof/>
        </w:rPr>
        <w:t>6.3.3.1.13.6</w:t>
      </w:r>
      <w:r>
        <w:rPr>
          <w:rFonts w:asciiTheme="minorHAnsi" w:eastAsiaTheme="minorEastAsia" w:hAnsiTheme="minorHAnsi" w:cstheme="minorBidi"/>
          <w:noProof/>
          <w:sz w:val="22"/>
          <w:szCs w:val="22"/>
          <w:lang w:eastAsia="en-GB"/>
        </w:rPr>
        <w:tab/>
      </w:r>
      <w:r>
        <w:rPr>
          <w:noProof/>
        </w:rPr>
        <w:t>Determining authorisation for cancelling an MCPTT imminent peril call</w:t>
      </w:r>
      <w:r>
        <w:rPr>
          <w:noProof/>
        </w:rPr>
        <w:tab/>
      </w:r>
      <w:r>
        <w:rPr>
          <w:noProof/>
        </w:rPr>
        <w:fldChar w:fldCharType="begin" w:fldLock="1"/>
      </w:r>
      <w:r>
        <w:rPr>
          <w:noProof/>
        </w:rPr>
        <w:instrText xml:space="preserve"> PAGEREF _Toc155363370 \h </w:instrText>
      </w:r>
      <w:r>
        <w:rPr>
          <w:noProof/>
        </w:rPr>
      </w:r>
      <w:r>
        <w:rPr>
          <w:noProof/>
        </w:rPr>
        <w:fldChar w:fldCharType="separate"/>
      </w:r>
      <w:r>
        <w:rPr>
          <w:noProof/>
        </w:rPr>
        <w:t>129</w:t>
      </w:r>
      <w:r>
        <w:rPr>
          <w:noProof/>
        </w:rPr>
        <w:fldChar w:fldCharType="end"/>
      </w:r>
    </w:p>
    <w:p w14:paraId="77AB0AFF" w14:textId="690B0D53" w:rsidR="00AD635D" w:rsidRDefault="00AD635D">
      <w:pPr>
        <w:pStyle w:val="TOC6"/>
        <w:rPr>
          <w:rFonts w:asciiTheme="minorHAnsi" w:eastAsiaTheme="minorEastAsia" w:hAnsiTheme="minorHAnsi" w:cstheme="minorBidi"/>
          <w:noProof/>
          <w:sz w:val="22"/>
          <w:szCs w:val="22"/>
          <w:lang w:eastAsia="en-GB"/>
        </w:rPr>
      </w:pPr>
      <w:r>
        <w:rPr>
          <w:noProof/>
        </w:rPr>
        <w:t>6.3.3.1.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371 \h </w:instrText>
      </w:r>
      <w:r>
        <w:rPr>
          <w:noProof/>
        </w:rPr>
      </w:r>
      <w:r>
        <w:rPr>
          <w:noProof/>
        </w:rPr>
        <w:fldChar w:fldCharType="separate"/>
      </w:r>
      <w:r>
        <w:rPr>
          <w:noProof/>
        </w:rPr>
        <w:t>129</w:t>
      </w:r>
      <w:r>
        <w:rPr>
          <w:noProof/>
        </w:rPr>
        <w:fldChar w:fldCharType="end"/>
      </w:r>
    </w:p>
    <w:p w14:paraId="77D1E353" w14:textId="7C665E4E" w:rsidR="00AD635D" w:rsidRDefault="00AD635D">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55363372 \h </w:instrText>
      </w:r>
      <w:r>
        <w:rPr>
          <w:noProof/>
        </w:rPr>
      </w:r>
      <w:r>
        <w:rPr>
          <w:noProof/>
        </w:rPr>
        <w:fldChar w:fldCharType="separate"/>
      </w:r>
      <w:r>
        <w:rPr>
          <w:noProof/>
        </w:rPr>
        <w:t>129</w:t>
      </w:r>
      <w:r>
        <w:rPr>
          <w:noProof/>
        </w:rPr>
        <w:fldChar w:fldCharType="end"/>
      </w:r>
    </w:p>
    <w:p w14:paraId="4A0AEFBF" w14:textId="7F85B640" w:rsidR="00AD635D" w:rsidRDefault="00AD635D">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55363373 \h </w:instrText>
      </w:r>
      <w:r>
        <w:rPr>
          <w:noProof/>
        </w:rPr>
      </w:r>
      <w:r>
        <w:rPr>
          <w:noProof/>
        </w:rPr>
        <w:fldChar w:fldCharType="separate"/>
      </w:r>
      <w:r>
        <w:rPr>
          <w:noProof/>
        </w:rPr>
        <w:t>129</w:t>
      </w:r>
      <w:r>
        <w:rPr>
          <w:noProof/>
        </w:rPr>
        <w:fldChar w:fldCharType="end"/>
      </w:r>
    </w:p>
    <w:p w14:paraId="209C5153" w14:textId="13D47641" w:rsidR="00AD635D" w:rsidRDefault="00AD635D">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D21EFC">
        <w:rPr>
          <w:noProof/>
          <w:lang w:val="en-US"/>
        </w:rPr>
        <w:t>(in-progress emergency group call timer)</w:t>
      </w:r>
      <w:r>
        <w:rPr>
          <w:noProof/>
        </w:rPr>
        <w:tab/>
      </w:r>
      <w:r>
        <w:rPr>
          <w:noProof/>
        </w:rPr>
        <w:fldChar w:fldCharType="begin" w:fldLock="1"/>
      </w:r>
      <w:r>
        <w:rPr>
          <w:noProof/>
        </w:rPr>
        <w:instrText xml:space="preserve"> PAGEREF _Toc155363374 \h </w:instrText>
      </w:r>
      <w:r>
        <w:rPr>
          <w:noProof/>
        </w:rPr>
      </w:r>
      <w:r>
        <w:rPr>
          <w:noProof/>
        </w:rPr>
        <w:fldChar w:fldCharType="separate"/>
      </w:r>
      <w:r>
        <w:rPr>
          <w:noProof/>
        </w:rPr>
        <w:t>130</w:t>
      </w:r>
      <w:r>
        <w:rPr>
          <w:noProof/>
        </w:rPr>
        <w:fldChar w:fldCharType="end"/>
      </w:r>
    </w:p>
    <w:p w14:paraId="27E895F3" w14:textId="082892E3" w:rsidR="00AD635D" w:rsidRDefault="00AD635D">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5363375 \h </w:instrText>
      </w:r>
      <w:r>
        <w:rPr>
          <w:noProof/>
        </w:rPr>
      </w:r>
      <w:r>
        <w:rPr>
          <w:noProof/>
        </w:rPr>
        <w:fldChar w:fldCharType="separate"/>
      </w:r>
      <w:r>
        <w:rPr>
          <w:noProof/>
        </w:rPr>
        <w:t>130</w:t>
      </w:r>
      <w:r>
        <w:rPr>
          <w:noProof/>
        </w:rPr>
        <w:fldChar w:fldCharType="end"/>
      </w:r>
    </w:p>
    <w:p w14:paraId="20CD58FB" w14:textId="697404BD" w:rsidR="00AD635D" w:rsidRDefault="00AD635D">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55363376 \h </w:instrText>
      </w:r>
      <w:r>
        <w:rPr>
          <w:noProof/>
        </w:rPr>
      </w:r>
      <w:r>
        <w:rPr>
          <w:noProof/>
        </w:rPr>
        <w:fldChar w:fldCharType="separate"/>
      </w:r>
      <w:r>
        <w:rPr>
          <w:noProof/>
        </w:rPr>
        <w:t>131</w:t>
      </w:r>
      <w:r>
        <w:rPr>
          <w:noProof/>
        </w:rPr>
        <w:fldChar w:fldCharType="end"/>
      </w:r>
    </w:p>
    <w:p w14:paraId="00DB5686" w14:textId="05A84B8A" w:rsidR="00AD635D" w:rsidRDefault="00AD635D">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377 \h </w:instrText>
      </w:r>
      <w:r>
        <w:rPr>
          <w:noProof/>
        </w:rPr>
      </w:r>
      <w:r>
        <w:rPr>
          <w:noProof/>
        </w:rPr>
        <w:fldChar w:fldCharType="separate"/>
      </w:r>
      <w:r>
        <w:rPr>
          <w:noProof/>
        </w:rPr>
        <w:t>131</w:t>
      </w:r>
      <w:r>
        <w:rPr>
          <w:noProof/>
        </w:rPr>
        <w:fldChar w:fldCharType="end"/>
      </w:r>
    </w:p>
    <w:p w14:paraId="79931523" w14:textId="15B01116" w:rsidR="00AD635D" w:rsidRDefault="00AD635D">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5363378 \h </w:instrText>
      </w:r>
      <w:r>
        <w:rPr>
          <w:noProof/>
        </w:rPr>
      </w:r>
      <w:r>
        <w:rPr>
          <w:noProof/>
        </w:rPr>
        <w:fldChar w:fldCharType="separate"/>
      </w:r>
      <w:r>
        <w:rPr>
          <w:noProof/>
        </w:rPr>
        <w:t>132</w:t>
      </w:r>
      <w:r>
        <w:rPr>
          <w:noProof/>
        </w:rPr>
        <w:fldChar w:fldCharType="end"/>
      </w:r>
    </w:p>
    <w:p w14:paraId="1A9EE457" w14:textId="55AA7EBA" w:rsidR="00AD635D" w:rsidRDefault="00AD635D">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79 \h </w:instrText>
      </w:r>
      <w:r>
        <w:rPr>
          <w:noProof/>
        </w:rPr>
      </w:r>
      <w:r>
        <w:rPr>
          <w:noProof/>
        </w:rPr>
        <w:fldChar w:fldCharType="separate"/>
      </w:r>
      <w:r>
        <w:rPr>
          <w:noProof/>
        </w:rPr>
        <w:t>133</w:t>
      </w:r>
      <w:r>
        <w:rPr>
          <w:noProof/>
        </w:rPr>
        <w:fldChar w:fldCharType="end"/>
      </w:r>
    </w:p>
    <w:p w14:paraId="5CAAAFF3" w14:textId="7D969C67" w:rsidR="00AD635D" w:rsidRDefault="00AD635D">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80 \h </w:instrText>
      </w:r>
      <w:r>
        <w:rPr>
          <w:noProof/>
        </w:rPr>
      </w:r>
      <w:r>
        <w:rPr>
          <w:noProof/>
        </w:rPr>
        <w:fldChar w:fldCharType="separate"/>
      </w:r>
      <w:r>
        <w:rPr>
          <w:noProof/>
        </w:rPr>
        <w:t>133</w:t>
      </w:r>
      <w:r>
        <w:rPr>
          <w:noProof/>
        </w:rPr>
        <w:fldChar w:fldCharType="end"/>
      </w:r>
    </w:p>
    <w:p w14:paraId="1B2CEF05" w14:textId="12DC8FED"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55363381 \h </w:instrText>
      </w:r>
      <w:r>
        <w:rPr>
          <w:noProof/>
        </w:rPr>
      </w:r>
      <w:r>
        <w:rPr>
          <w:noProof/>
        </w:rPr>
        <w:fldChar w:fldCharType="separate"/>
      </w:r>
      <w:r>
        <w:rPr>
          <w:noProof/>
        </w:rPr>
        <w:t>133</w:t>
      </w:r>
      <w:r>
        <w:rPr>
          <w:noProof/>
        </w:rPr>
        <w:fldChar w:fldCharType="end"/>
      </w:r>
    </w:p>
    <w:p w14:paraId="25DA6251" w14:textId="308385FA" w:rsidR="00AD635D" w:rsidRDefault="00AD635D">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3382 \h </w:instrText>
      </w:r>
      <w:r>
        <w:rPr>
          <w:noProof/>
        </w:rPr>
      </w:r>
      <w:r>
        <w:rPr>
          <w:noProof/>
        </w:rPr>
        <w:fldChar w:fldCharType="separate"/>
      </w:r>
      <w:r>
        <w:rPr>
          <w:noProof/>
        </w:rPr>
        <w:t>133</w:t>
      </w:r>
      <w:r>
        <w:rPr>
          <w:noProof/>
        </w:rPr>
        <w:fldChar w:fldCharType="end"/>
      </w:r>
    </w:p>
    <w:p w14:paraId="45FA8C8D" w14:textId="01636BD8" w:rsidR="00AD635D" w:rsidRDefault="00AD635D">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55363383 \h </w:instrText>
      </w:r>
      <w:r>
        <w:rPr>
          <w:noProof/>
        </w:rPr>
      </w:r>
      <w:r>
        <w:rPr>
          <w:noProof/>
        </w:rPr>
        <w:fldChar w:fldCharType="separate"/>
      </w:r>
      <w:r>
        <w:rPr>
          <w:noProof/>
        </w:rPr>
        <w:t>133</w:t>
      </w:r>
      <w:r>
        <w:rPr>
          <w:noProof/>
        </w:rPr>
        <w:fldChar w:fldCharType="end"/>
      </w:r>
    </w:p>
    <w:p w14:paraId="37EECFDF" w14:textId="2344C0B3" w:rsidR="00AD635D" w:rsidRDefault="00AD635D">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55363384 \h </w:instrText>
      </w:r>
      <w:r>
        <w:rPr>
          <w:noProof/>
        </w:rPr>
      </w:r>
      <w:r>
        <w:rPr>
          <w:noProof/>
        </w:rPr>
        <w:fldChar w:fldCharType="separate"/>
      </w:r>
      <w:r>
        <w:rPr>
          <w:noProof/>
        </w:rPr>
        <w:t>133</w:t>
      </w:r>
      <w:r>
        <w:rPr>
          <w:noProof/>
        </w:rPr>
        <w:fldChar w:fldCharType="end"/>
      </w:r>
    </w:p>
    <w:p w14:paraId="5FA95EE6" w14:textId="03021982" w:rsidR="00AD635D" w:rsidRDefault="00AD635D">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55363385 \h </w:instrText>
      </w:r>
      <w:r>
        <w:rPr>
          <w:noProof/>
        </w:rPr>
      </w:r>
      <w:r>
        <w:rPr>
          <w:noProof/>
        </w:rPr>
        <w:fldChar w:fldCharType="separate"/>
      </w:r>
      <w:r>
        <w:rPr>
          <w:noProof/>
        </w:rPr>
        <w:t>133</w:t>
      </w:r>
      <w:r>
        <w:rPr>
          <w:noProof/>
        </w:rPr>
        <w:fldChar w:fldCharType="end"/>
      </w:r>
    </w:p>
    <w:p w14:paraId="7FAA82EE" w14:textId="0E1558E2" w:rsidR="00AD635D" w:rsidRDefault="00AD635D">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5363386 \h </w:instrText>
      </w:r>
      <w:r>
        <w:rPr>
          <w:noProof/>
        </w:rPr>
      </w:r>
      <w:r>
        <w:rPr>
          <w:noProof/>
        </w:rPr>
        <w:fldChar w:fldCharType="separate"/>
      </w:r>
      <w:r>
        <w:rPr>
          <w:noProof/>
        </w:rPr>
        <w:t>134</w:t>
      </w:r>
      <w:r>
        <w:rPr>
          <w:noProof/>
        </w:rPr>
        <w:fldChar w:fldCharType="end"/>
      </w:r>
    </w:p>
    <w:p w14:paraId="4B6DDB72" w14:textId="28D6FEC9" w:rsidR="00AD635D" w:rsidRDefault="00AD635D">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5363387 \h </w:instrText>
      </w:r>
      <w:r>
        <w:rPr>
          <w:noProof/>
        </w:rPr>
      </w:r>
      <w:r>
        <w:rPr>
          <w:noProof/>
        </w:rPr>
        <w:fldChar w:fldCharType="separate"/>
      </w:r>
      <w:r>
        <w:rPr>
          <w:noProof/>
        </w:rPr>
        <w:t>134</w:t>
      </w:r>
      <w:r>
        <w:rPr>
          <w:noProof/>
        </w:rPr>
        <w:fldChar w:fldCharType="end"/>
      </w:r>
    </w:p>
    <w:p w14:paraId="50888F56" w14:textId="3A833A12" w:rsidR="00AD635D" w:rsidRDefault="00AD635D">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55363388 \h </w:instrText>
      </w:r>
      <w:r>
        <w:rPr>
          <w:noProof/>
        </w:rPr>
      </w:r>
      <w:r>
        <w:rPr>
          <w:noProof/>
        </w:rPr>
        <w:fldChar w:fldCharType="separate"/>
      </w:r>
      <w:r>
        <w:rPr>
          <w:noProof/>
        </w:rPr>
        <w:t>135</w:t>
      </w:r>
      <w:r>
        <w:rPr>
          <w:noProof/>
        </w:rPr>
        <w:fldChar w:fldCharType="end"/>
      </w:r>
    </w:p>
    <w:p w14:paraId="21EFB7CD" w14:textId="45217751" w:rsidR="00AD635D" w:rsidRDefault="00AD635D">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5363389 \h </w:instrText>
      </w:r>
      <w:r>
        <w:rPr>
          <w:noProof/>
        </w:rPr>
      </w:r>
      <w:r>
        <w:rPr>
          <w:noProof/>
        </w:rPr>
        <w:fldChar w:fldCharType="separate"/>
      </w:r>
      <w:r>
        <w:rPr>
          <w:noProof/>
        </w:rPr>
        <w:t>137</w:t>
      </w:r>
      <w:r>
        <w:rPr>
          <w:noProof/>
        </w:rPr>
        <w:fldChar w:fldCharType="end"/>
      </w:r>
    </w:p>
    <w:p w14:paraId="046AF9FC" w14:textId="687FB1B5" w:rsidR="00AD635D" w:rsidRDefault="00AD635D">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55363390 \h </w:instrText>
      </w:r>
      <w:r>
        <w:rPr>
          <w:noProof/>
        </w:rPr>
      </w:r>
      <w:r>
        <w:rPr>
          <w:noProof/>
        </w:rPr>
        <w:fldChar w:fldCharType="separate"/>
      </w:r>
      <w:r>
        <w:rPr>
          <w:noProof/>
        </w:rPr>
        <w:t>138</w:t>
      </w:r>
      <w:r>
        <w:rPr>
          <w:noProof/>
        </w:rPr>
        <w:fldChar w:fldCharType="end"/>
      </w:r>
    </w:p>
    <w:p w14:paraId="1704E91A" w14:textId="13088843" w:rsidR="00AD635D" w:rsidRDefault="00AD635D">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91 \h </w:instrText>
      </w:r>
      <w:r>
        <w:rPr>
          <w:noProof/>
        </w:rPr>
      </w:r>
      <w:r>
        <w:rPr>
          <w:noProof/>
        </w:rPr>
        <w:fldChar w:fldCharType="separate"/>
      </w:r>
      <w:r>
        <w:rPr>
          <w:noProof/>
        </w:rPr>
        <w:t>138</w:t>
      </w:r>
      <w:r>
        <w:rPr>
          <w:noProof/>
        </w:rPr>
        <w:fldChar w:fldCharType="end"/>
      </w:r>
    </w:p>
    <w:p w14:paraId="326F58E5" w14:textId="00B58C18" w:rsidR="00AD635D" w:rsidRDefault="00AD635D">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55363392 \h </w:instrText>
      </w:r>
      <w:r>
        <w:rPr>
          <w:noProof/>
        </w:rPr>
      </w:r>
      <w:r>
        <w:rPr>
          <w:noProof/>
        </w:rPr>
        <w:fldChar w:fldCharType="separate"/>
      </w:r>
      <w:r>
        <w:rPr>
          <w:noProof/>
        </w:rPr>
        <w:t>138</w:t>
      </w:r>
      <w:r>
        <w:rPr>
          <w:noProof/>
        </w:rPr>
        <w:fldChar w:fldCharType="end"/>
      </w:r>
    </w:p>
    <w:p w14:paraId="74B229D9" w14:textId="307E6A17" w:rsidR="00AD635D" w:rsidRDefault="00AD635D">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393 \h </w:instrText>
      </w:r>
      <w:r>
        <w:rPr>
          <w:noProof/>
        </w:rPr>
      </w:r>
      <w:r>
        <w:rPr>
          <w:noProof/>
        </w:rPr>
        <w:fldChar w:fldCharType="separate"/>
      </w:r>
      <w:r>
        <w:rPr>
          <w:noProof/>
        </w:rPr>
        <w:t>139</w:t>
      </w:r>
      <w:r>
        <w:rPr>
          <w:noProof/>
        </w:rPr>
        <w:fldChar w:fldCharType="end"/>
      </w:r>
    </w:p>
    <w:p w14:paraId="71FC4FCF" w14:textId="4DFF4746" w:rsidR="00AD635D" w:rsidRDefault="00AD635D">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5363394 \h </w:instrText>
      </w:r>
      <w:r>
        <w:rPr>
          <w:noProof/>
        </w:rPr>
      </w:r>
      <w:r>
        <w:rPr>
          <w:noProof/>
        </w:rPr>
        <w:fldChar w:fldCharType="separate"/>
      </w:r>
      <w:r>
        <w:rPr>
          <w:noProof/>
        </w:rPr>
        <w:t>139</w:t>
      </w:r>
      <w:r>
        <w:rPr>
          <w:noProof/>
        </w:rPr>
        <w:fldChar w:fldCharType="end"/>
      </w:r>
    </w:p>
    <w:p w14:paraId="778E9A47" w14:textId="24DA00CA"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55363395 \h </w:instrText>
      </w:r>
      <w:r>
        <w:rPr>
          <w:noProof/>
        </w:rPr>
      </w:r>
      <w:r>
        <w:rPr>
          <w:noProof/>
        </w:rPr>
        <w:fldChar w:fldCharType="separate"/>
      </w:r>
      <w:r>
        <w:rPr>
          <w:noProof/>
        </w:rPr>
        <w:t>139</w:t>
      </w:r>
      <w:r>
        <w:rPr>
          <w:noProof/>
        </w:rPr>
        <w:fldChar w:fldCharType="end"/>
      </w:r>
    </w:p>
    <w:p w14:paraId="34C18D28" w14:textId="77B7463E" w:rsidR="00AD635D" w:rsidRDefault="00AD635D">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3396 \h </w:instrText>
      </w:r>
      <w:r>
        <w:rPr>
          <w:noProof/>
        </w:rPr>
      </w:r>
      <w:r>
        <w:rPr>
          <w:noProof/>
        </w:rPr>
        <w:fldChar w:fldCharType="separate"/>
      </w:r>
      <w:r>
        <w:rPr>
          <w:noProof/>
        </w:rPr>
        <w:t>139</w:t>
      </w:r>
      <w:r>
        <w:rPr>
          <w:noProof/>
        </w:rPr>
        <w:fldChar w:fldCharType="end"/>
      </w:r>
    </w:p>
    <w:p w14:paraId="0050F8A6" w14:textId="1D85FEFF" w:rsidR="00AD635D" w:rsidRDefault="00AD635D">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55363397 \h </w:instrText>
      </w:r>
      <w:r>
        <w:rPr>
          <w:noProof/>
        </w:rPr>
      </w:r>
      <w:r>
        <w:rPr>
          <w:noProof/>
        </w:rPr>
        <w:fldChar w:fldCharType="separate"/>
      </w:r>
      <w:r>
        <w:rPr>
          <w:noProof/>
        </w:rPr>
        <w:t>139</w:t>
      </w:r>
      <w:r>
        <w:rPr>
          <w:noProof/>
        </w:rPr>
        <w:fldChar w:fldCharType="end"/>
      </w:r>
    </w:p>
    <w:p w14:paraId="3D5FA5DD" w14:textId="1F9C0E01" w:rsidR="00AD635D" w:rsidRDefault="00AD635D">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55363398 \h </w:instrText>
      </w:r>
      <w:r>
        <w:rPr>
          <w:noProof/>
        </w:rPr>
      </w:r>
      <w:r>
        <w:rPr>
          <w:noProof/>
        </w:rPr>
        <w:fldChar w:fldCharType="separate"/>
      </w:r>
      <w:r>
        <w:rPr>
          <w:noProof/>
        </w:rPr>
        <w:t>141</w:t>
      </w:r>
      <w:r>
        <w:rPr>
          <w:noProof/>
        </w:rPr>
        <w:fldChar w:fldCharType="end"/>
      </w:r>
    </w:p>
    <w:p w14:paraId="196AD38D" w14:textId="6E61B95D" w:rsidR="00AD635D" w:rsidRDefault="00AD635D">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55363399 \h </w:instrText>
      </w:r>
      <w:r>
        <w:rPr>
          <w:noProof/>
        </w:rPr>
      </w:r>
      <w:r>
        <w:rPr>
          <w:noProof/>
        </w:rPr>
        <w:fldChar w:fldCharType="separate"/>
      </w:r>
      <w:r>
        <w:rPr>
          <w:noProof/>
        </w:rPr>
        <w:t>141</w:t>
      </w:r>
      <w:r>
        <w:rPr>
          <w:noProof/>
        </w:rPr>
        <w:fldChar w:fldCharType="end"/>
      </w:r>
    </w:p>
    <w:p w14:paraId="324275EE" w14:textId="667373AF"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55363400 \h </w:instrText>
      </w:r>
      <w:r>
        <w:rPr>
          <w:noProof/>
        </w:rPr>
      </w:r>
      <w:r>
        <w:rPr>
          <w:noProof/>
        </w:rPr>
        <w:fldChar w:fldCharType="separate"/>
      </w:r>
      <w:r>
        <w:rPr>
          <w:noProof/>
        </w:rPr>
        <w:t>142</w:t>
      </w:r>
      <w:r>
        <w:rPr>
          <w:noProof/>
        </w:rPr>
        <w:fldChar w:fldCharType="end"/>
      </w:r>
    </w:p>
    <w:p w14:paraId="3AB2FDA8" w14:textId="6BCC57A5" w:rsidR="00AD635D" w:rsidRDefault="00AD635D">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3401 \h </w:instrText>
      </w:r>
      <w:r>
        <w:rPr>
          <w:noProof/>
        </w:rPr>
      </w:r>
      <w:r>
        <w:rPr>
          <w:noProof/>
        </w:rPr>
        <w:fldChar w:fldCharType="separate"/>
      </w:r>
      <w:r>
        <w:rPr>
          <w:noProof/>
        </w:rPr>
        <w:t>142</w:t>
      </w:r>
      <w:r>
        <w:rPr>
          <w:noProof/>
        </w:rPr>
        <w:fldChar w:fldCharType="end"/>
      </w:r>
    </w:p>
    <w:p w14:paraId="7FB9F9D5" w14:textId="005F7444" w:rsidR="00AD635D" w:rsidRDefault="00AD635D">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55363402 \h </w:instrText>
      </w:r>
      <w:r>
        <w:rPr>
          <w:noProof/>
        </w:rPr>
      </w:r>
      <w:r>
        <w:rPr>
          <w:noProof/>
        </w:rPr>
        <w:fldChar w:fldCharType="separate"/>
      </w:r>
      <w:r>
        <w:rPr>
          <w:noProof/>
        </w:rPr>
        <w:t>143</w:t>
      </w:r>
      <w:r>
        <w:rPr>
          <w:noProof/>
        </w:rPr>
        <w:fldChar w:fldCharType="end"/>
      </w:r>
    </w:p>
    <w:p w14:paraId="1CB25E7C" w14:textId="73934330" w:rsidR="00AD635D" w:rsidRDefault="00AD635D">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55363403 \h </w:instrText>
      </w:r>
      <w:r>
        <w:rPr>
          <w:noProof/>
        </w:rPr>
      </w:r>
      <w:r>
        <w:rPr>
          <w:noProof/>
        </w:rPr>
        <w:fldChar w:fldCharType="separate"/>
      </w:r>
      <w:r>
        <w:rPr>
          <w:noProof/>
        </w:rPr>
        <w:t>143</w:t>
      </w:r>
      <w:r>
        <w:rPr>
          <w:noProof/>
        </w:rPr>
        <w:fldChar w:fldCharType="end"/>
      </w:r>
    </w:p>
    <w:p w14:paraId="01DF8980" w14:textId="032EB0BB" w:rsidR="00AD635D" w:rsidRDefault="00AD635D">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55363404 \h </w:instrText>
      </w:r>
      <w:r>
        <w:rPr>
          <w:noProof/>
        </w:rPr>
      </w:r>
      <w:r>
        <w:rPr>
          <w:noProof/>
        </w:rPr>
        <w:fldChar w:fldCharType="separate"/>
      </w:r>
      <w:r>
        <w:rPr>
          <w:noProof/>
        </w:rPr>
        <w:t>143</w:t>
      </w:r>
      <w:r>
        <w:rPr>
          <w:noProof/>
        </w:rPr>
        <w:fldChar w:fldCharType="end"/>
      </w:r>
    </w:p>
    <w:p w14:paraId="77AAADCB" w14:textId="3F8F322C" w:rsidR="00AD635D" w:rsidRDefault="00AD635D">
      <w:pPr>
        <w:pStyle w:val="TOC4"/>
        <w:rPr>
          <w:rFonts w:asciiTheme="minorHAnsi" w:eastAsiaTheme="minorEastAsia" w:hAnsiTheme="minorHAnsi" w:cstheme="minorBidi"/>
          <w:noProof/>
          <w:sz w:val="22"/>
          <w:szCs w:val="22"/>
          <w:lang w:eastAsia="en-GB"/>
        </w:rPr>
      </w:pPr>
      <w:r>
        <w:rPr>
          <w:noProof/>
        </w:rPr>
        <w:t>6.3.</w:t>
      </w:r>
      <w:r w:rsidRPr="00D21EFC">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5363405 \h </w:instrText>
      </w:r>
      <w:r>
        <w:rPr>
          <w:noProof/>
        </w:rPr>
      </w:r>
      <w:r>
        <w:rPr>
          <w:noProof/>
        </w:rPr>
        <w:fldChar w:fldCharType="separate"/>
      </w:r>
      <w:r>
        <w:rPr>
          <w:noProof/>
        </w:rPr>
        <w:t>143</w:t>
      </w:r>
      <w:r>
        <w:rPr>
          <w:noProof/>
        </w:rPr>
        <w:fldChar w:fldCharType="end"/>
      </w:r>
    </w:p>
    <w:p w14:paraId="69DA2AB9" w14:textId="39BE301A" w:rsidR="00AD635D" w:rsidRDefault="00AD635D">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406 \h </w:instrText>
      </w:r>
      <w:r>
        <w:rPr>
          <w:noProof/>
        </w:rPr>
      </w:r>
      <w:r>
        <w:rPr>
          <w:noProof/>
        </w:rPr>
        <w:fldChar w:fldCharType="separate"/>
      </w:r>
      <w:r>
        <w:rPr>
          <w:noProof/>
        </w:rPr>
        <w:t>144</w:t>
      </w:r>
      <w:r>
        <w:rPr>
          <w:noProof/>
        </w:rPr>
        <w:fldChar w:fldCharType="end"/>
      </w:r>
    </w:p>
    <w:p w14:paraId="71A5F437" w14:textId="32757E66" w:rsidR="00AD635D" w:rsidRDefault="00AD635D">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55363407 \h </w:instrText>
      </w:r>
      <w:r>
        <w:rPr>
          <w:noProof/>
        </w:rPr>
      </w:r>
      <w:r>
        <w:rPr>
          <w:noProof/>
        </w:rPr>
        <w:fldChar w:fldCharType="separate"/>
      </w:r>
      <w:r>
        <w:rPr>
          <w:noProof/>
        </w:rPr>
        <w:t>144</w:t>
      </w:r>
      <w:r>
        <w:rPr>
          <w:noProof/>
        </w:rPr>
        <w:fldChar w:fldCharType="end"/>
      </w:r>
    </w:p>
    <w:p w14:paraId="0696C93C" w14:textId="39400569" w:rsidR="00AD635D" w:rsidRDefault="00AD635D">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08 \h </w:instrText>
      </w:r>
      <w:r>
        <w:rPr>
          <w:noProof/>
        </w:rPr>
      </w:r>
      <w:r>
        <w:rPr>
          <w:noProof/>
        </w:rPr>
        <w:fldChar w:fldCharType="separate"/>
      </w:r>
      <w:r>
        <w:rPr>
          <w:noProof/>
        </w:rPr>
        <w:t>144</w:t>
      </w:r>
      <w:r>
        <w:rPr>
          <w:noProof/>
        </w:rPr>
        <w:fldChar w:fldCharType="end"/>
      </w:r>
    </w:p>
    <w:p w14:paraId="61B2C1F6" w14:textId="25059C53" w:rsidR="00AD635D" w:rsidRDefault="00AD635D">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55363409 \h </w:instrText>
      </w:r>
      <w:r>
        <w:rPr>
          <w:noProof/>
        </w:rPr>
      </w:r>
      <w:r>
        <w:rPr>
          <w:noProof/>
        </w:rPr>
        <w:fldChar w:fldCharType="separate"/>
      </w:r>
      <w:r>
        <w:rPr>
          <w:noProof/>
        </w:rPr>
        <w:t>145</w:t>
      </w:r>
      <w:r>
        <w:rPr>
          <w:noProof/>
        </w:rPr>
        <w:fldChar w:fldCharType="end"/>
      </w:r>
    </w:p>
    <w:p w14:paraId="21C7D8EE" w14:textId="1C38A839" w:rsidR="00AD635D" w:rsidRDefault="00AD635D">
      <w:pPr>
        <w:pStyle w:val="TOC4"/>
        <w:rPr>
          <w:rFonts w:asciiTheme="minorHAnsi" w:eastAsiaTheme="minorEastAsia" w:hAnsiTheme="minorHAnsi" w:cstheme="minorBidi"/>
          <w:noProof/>
          <w:sz w:val="22"/>
          <w:szCs w:val="22"/>
          <w:lang w:eastAsia="en-GB"/>
        </w:rPr>
      </w:pPr>
      <w:r>
        <w:rPr>
          <w:noProof/>
        </w:rPr>
        <w:lastRenderedPageBreak/>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55363410 \h </w:instrText>
      </w:r>
      <w:r>
        <w:rPr>
          <w:noProof/>
        </w:rPr>
      </w:r>
      <w:r>
        <w:rPr>
          <w:noProof/>
        </w:rPr>
        <w:fldChar w:fldCharType="separate"/>
      </w:r>
      <w:r>
        <w:rPr>
          <w:noProof/>
        </w:rPr>
        <w:t>146</w:t>
      </w:r>
      <w:r>
        <w:rPr>
          <w:noProof/>
        </w:rPr>
        <w:fldChar w:fldCharType="end"/>
      </w:r>
    </w:p>
    <w:p w14:paraId="0AD9DEC8" w14:textId="19F10257" w:rsidR="00AD635D" w:rsidRDefault="00AD635D">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55363411 \h </w:instrText>
      </w:r>
      <w:r>
        <w:rPr>
          <w:noProof/>
        </w:rPr>
      </w:r>
      <w:r>
        <w:rPr>
          <w:noProof/>
        </w:rPr>
        <w:fldChar w:fldCharType="separate"/>
      </w:r>
      <w:r>
        <w:rPr>
          <w:noProof/>
        </w:rPr>
        <w:t>146</w:t>
      </w:r>
      <w:r>
        <w:rPr>
          <w:noProof/>
        </w:rPr>
        <w:fldChar w:fldCharType="end"/>
      </w:r>
    </w:p>
    <w:p w14:paraId="63445A99" w14:textId="5E8AE808" w:rsidR="00AD635D" w:rsidRDefault="00AD635D">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55363412 \h </w:instrText>
      </w:r>
      <w:r>
        <w:rPr>
          <w:noProof/>
        </w:rPr>
      </w:r>
      <w:r>
        <w:rPr>
          <w:noProof/>
        </w:rPr>
        <w:fldChar w:fldCharType="separate"/>
      </w:r>
      <w:r>
        <w:rPr>
          <w:noProof/>
        </w:rPr>
        <w:t>148</w:t>
      </w:r>
      <w:r>
        <w:rPr>
          <w:noProof/>
        </w:rPr>
        <w:fldChar w:fldCharType="end"/>
      </w:r>
    </w:p>
    <w:p w14:paraId="50548569" w14:textId="7F796A14" w:rsidR="00AD635D" w:rsidRDefault="00AD635D">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5363413 \h </w:instrText>
      </w:r>
      <w:r>
        <w:rPr>
          <w:noProof/>
        </w:rPr>
      </w:r>
      <w:r>
        <w:rPr>
          <w:noProof/>
        </w:rPr>
        <w:fldChar w:fldCharType="separate"/>
      </w:r>
      <w:r>
        <w:rPr>
          <w:noProof/>
        </w:rPr>
        <w:t>149</w:t>
      </w:r>
      <w:r>
        <w:rPr>
          <w:noProof/>
        </w:rPr>
        <w:fldChar w:fldCharType="end"/>
      </w:r>
    </w:p>
    <w:p w14:paraId="558EE137" w14:textId="4B1D9028"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55363414 \h </w:instrText>
      </w:r>
      <w:r>
        <w:rPr>
          <w:noProof/>
        </w:rPr>
      </w:r>
      <w:r>
        <w:rPr>
          <w:noProof/>
        </w:rPr>
        <w:fldChar w:fldCharType="separate"/>
      </w:r>
      <w:r>
        <w:rPr>
          <w:noProof/>
        </w:rPr>
        <w:t>149</w:t>
      </w:r>
      <w:r>
        <w:rPr>
          <w:noProof/>
        </w:rPr>
        <w:fldChar w:fldCharType="end"/>
      </w:r>
    </w:p>
    <w:p w14:paraId="6562CD2D" w14:textId="71C001E2" w:rsidR="00AD635D" w:rsidRDefault="00AD635D">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55363415 \h </w:instrText>
      </w:r>
      <w:r>
        <w:rPr>
          <w:noProof/>
        </w:rPr>
      </w:r>
      <w:r>
        <w:rPr>
          <w:noProof/>
        </w:rPr>
        <w:fldChar w:fldCharType="separate"/>
      </w:r>
      <w:r>
        <w:rPr>
          <w:noProof/>
        </w:rPr>
        <w:t>149</w:t>
      </w:r>
      <w:r>
        <w:rPr>
          <w:noProof/>
        </w:rPr>
        <w:fldChar w:fldCharType="end"/>
      </w:r>
    </w:p>
    <w:p w14:paraId="1A661B28" w14:textId="71FA931D"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55363416 \h </w:instrText>
      </w:r>
      <w:r>
        <w:rPr>
          <w:noProof/>
        </w:rPr>
      </w:r>
      <w:r>
        <w:rPr>
          <w:noProof/>
        </w:rPr>
        <w:fldChar w:fldCharType="separate"/>
      </w:r>
      <w:r>
        <w:rPr>
          <w:noProof/>
        </w:rPr>
        <w:t>149</w:t>
      </w:r>
      <w:r>
        <w:rPr>
          <w:noProof/>
        </w:rPr>
        <w:fldChar w:fldCharType="end"/>
      </w:r>
    </w:p>
    <w:p w14:paraId="5A2C7EE8" w14:textId="4DA68C1C" w:rsidR="00AD635D" w:rsidRDefault="00AD635D">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55363417 \h </w:instrText>
      </w:r>
      <w:r>
        <w:rPr>
          <w:noProof/>
        </w:rPr>
      </w:r>
      <w:r>
        <w:rPr>
          <w:noProof/>
        </w:rPr>
        <w:fldChar w:fldCharType="separate"/>
      </w:r>
      <w:r>
        <w:rPr>
          <w:noProof/>
        </w:rPr>
        <w:t>149</w:t>
      </w:r>
      <w:r>
        <w:rPr>
          <w:noProof/>
        </w:rPr>
        <w:fldChar w:fldCharType="end"/>
      </w:r>
    </w:p>
    <w:p w14:paraId="780D7F04" w14:textId="071D80C7" w:rsidR="00AD635D" w:rsidRDefault="00AD635D">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55363418 \h </w:instrText>
      </w:r>
      <w:r>
        <w:rPr>
          <w:noProof/>
        </w:rPr>
      </w:r>
      <w:r>
        <w:rPr>
          <w:noProof/>
        </w:rPr>
        <w:fldChar w:fldCharType="separate"/>
      </w:r>
      <w:r>
        <w:rPr>
          <w:noProof/>
        </w:rPr>
        <w:t>150</w:t>
      </w:r>
      <w:r>
        <w:rPr>
          <w:noProof/>
        </w:rPr>
        <w:fldChar w:fldCharType="end"/>
      </w:r>
    </w:p>
    <w:p w14:paraId="38CEBC82" w14:textId="0B3FED28"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6.4</w:t>
      </w:r>
      <w:r>
        <w:rPr>
          <w:rFonts w:asciiTheme="minorHAnsi" w:eastAsiaTheme="minorEastAsia" w:hAnsiTheme="minorHAnsi" w:cstheme="minorBidi"/>
          <w:noProof/>
          <w:sz w:val="22"/>
          <w:szCs w:val="22"/>
          <w:lang w:eastAsia="en-GB"/>
        </w:rPr>
        <w:tab/>
      </w:r>
      <w:r w:rsidRPr="00D21EFC">
        <w:rPr>
          <w:rFonts w:eastAsia="SimSun"/>
          <w:noProof/>
        </w:rPr>
        <w:t>Implicit floor request</w:t>
      </w:r>
      <w:r>
        <w:rPr>
          <w:noProof/>
        </w:rPr>
        <w:tab/>
      </w:r>
      <w:r>
        <w:rPr>
          <w:noProof/>
        </w:rPr>
        <w:fldChar w:fldCharType="begin" w:fldLock="1"/>
      </w:r>
      <w:r>
        <w:rPr>
          <w:noProof/>
        </w:rPr>
        <w:instrText xml:space="preserve"> PAGEREF _Toc155363419 \h </w:instrText>
      </w:r>
      <w:r>
        <w:rPr>
          <w:noProof/>
        </w:rPr>
      </w:r>
      <w:r>
        <w:rPr>
          <w:noProof/>
        </w:rPr>
        <w:fldChar w:fldCharType="separate"/>
      </w:r>
      <w:r>
        <w:rPr>
          <w:noProof/>
        </w:rPr>
        <w:t>150</w:t>
      </w:r>
      <w:r>
        <w:rPr>
          <w:noProof/>
        </w:rPr>
        <w:fldChar w:fldCharType="end"/>
      </w:r>
    </w:p>
    <w:p w14:paraId="6E228B09" w14:textId="506DE472"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6.5</w:t>
      </w:r>
      <w:r>
        <w:rPr>
          <w:rFonts w:asciiTheme="minorHAnsi" w:eastAsiaTheme="minorEastAsia" w:hAnsiTheme="minorHAnsi" w:cstheme="minorBidi"/>
          <w:noProof/>
          <w:sz w:val="22"/>
          <w:szCs w:val="22"/>
          <w:lang w:eastAsia="en-GB"/>
        </w:rPr>
        <w:tab/>
      </w:r>
      <w:r w:rsidRPr="00D21EFC">
        <w:rPr>
          <w:noProof/>
          <w:lang w:val="en-US"/>
        </w:rPr>
        <w:t>Handling of MIME bodies in a SIP message</w:t>
      </w:r>
      <w:r>
        <w:rPr>
          <w:noProof/>
        </w:rPr>
        <w:tab/>
      </w:r>
      <w:r>
        <w:rPr>
          <w:noProof/>
        </w:rPr>
        <w:fldChar w:fldCharType="begin" w:fldLock="1"/>
      </w:r>
      <w:r>
        <w:rPr>
          <w:noProof/>
        </w:rPr>
        <w:instrText xml:space="preserve"> PAGEREF _Toc155363420 \h </w:instrText>
      </w:r>
      <w:r>
        <w:rPr>
          <w:noProof/>
        </w:rPr>
      </w:r>
      <w:r>
        <w:rPr>
          <w:noProof/>
        </w:rPr>
        <w:fldChar w:fldCharType="separate"/>
      </w:r>
      <w:r>
        <w:rPr>
          <w:noProof/>
        </w:rPr>
        <w:t>151</w:t>
      </w:r>
      <w:r>
        <w:rPr>
          <w:noProof/>
        </w:rPr>
        <w:fldChar w:fldCharType="end"/>
      </w:r>
    </w:p>
    <w:p w14:paraId="3E3CC0DF" w14:textId="6C1F17DE" w:rsidR="00AD635D" w:rsidRDefault="00AD635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21 \h </w:instrText>
      </w:r>
      <w:r>
        <w:rPr>
          <w:noProof/>
        </w:rPr>
      </w:r>
      <w:r>
        <w:rPr>
          <w:noProof/>
        </w:rPr>
        <w:fldChar w:fldCharType="separate"/>
      </w:r>
      <w:r>
        <w:rPr>
          <w:noProof/>
        </w:rPr>
        <w:t>152</w:t>
      </w:r>
      <w:r>
        <w:rPr>
          <w:noProof/>
        </w:rPr>
        <w:fldChar w:fldCharType="end"/>
      </w:r>
    </w:p>
    <w:p w14:paraId="3BBFF45E" w14:textId="54DB73B0" w:rsidR="00AD635D" w:rsidRDefault="00AD635D">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22 \h </w:instrText>
      </w:r>
      <w:r>
        <w:rPr>
          <w:noProof/>
        </w:rPr>
      </w:r>
      <w:r>
        <w:rPr>
          <w:noProof/>
        </w:rPr>
        <w:fldChar w:fldCharType="separate"/>
      </w:r>
      <w:r>
        <w:rPr>
          <w:noProof/>
        </w:rPr>
        <w:t>152</w:t>
      </w:r>
      <w:r>
        <w:rPr>
          <w:noProof/>
        </w:rPr>
        <w:fldChar w:fldCharType="end"/>
      </w:r>
    </w:p>
    <w:p w14:paraId="4E0E8D51" w14:textId="592BAC85" w:rsidR="00AD635D" w:rsidRDefault="00AD635D">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5363423 \h </w:instrText>
      </w:r>
      <w:r>
        <w:rPr>
          <w:noProof/>
        </w:rPr>
      </w:r>
      <w:r>
        <w:rPr>
          <w:noProof/>
        </w:rPr>
        <w:fldChar w:fldCharType="separate"/>
      </w:r>
      <w:r>
        <w:rPr>
          <w:noProof/>
        </w:rPr>
        <w:t>152</w:t>
      </w:r>
      <w:r>
        <w:rPr>
          <w:noProof/>
        </w:rPr>
        <w:fldChar w:fldCharType="end"/>
      </w:r>
    </w:p>
    <w:p w14:paraId="1F504E18" w14:textId="37FBE1AE" w:rsidR="00AD635D" w:rsidRDefault="00AD635D">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5363424 \h </w:instrText>
      </w:r>
      <w:r>
        <w:rPr>
          <w:noProof/>
        </w:rPr>
      </w:r>
      <w:r>
        <w:rPr>
          <w:noProof/>
        </w:rPr>
        <w:fldChar w:fldCharType="separate"/>
      </w:r>
      <w:r>
        <w:rPr>
          <w:noProof/>
        </w:rPr>
        <w:t>152</w:t>
      </w:r>
      <w:r>
        <w:rPr>
          <w:noProof/>
        </w:rPr>
        <w:fldChar w:fldCharType="end"/>
      </w:r>
    </w:p>
    <w:p w14:paraId="66D0B73F" w14:textId="5E6F3B81" w:rsidR="00AD635D" w:rsidRDefault="00AD635D">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5363425 \h </w:instrText>
      </w:r>
      <w:r>
        <w:rPr>
          <w:noProof/>
        </w:rPr>
      </w:r>
      <w:r>
        <w:rPr>
          <w:noProof/>
        </w:rPr>
        <w:fldChar w:fldCharType="separate"/>
      </w:r>
      <w:r>
        <w:rPr>
          <w:noProof/>
        </w:rPr>
        <w:t>152</w:t>
      </w:r>
      <w:r>
        <w:rPr>
          <w:noProof/>
        </w:rPr>
        <w:fldChar w:fldCharType="end"/>
      </w:r>
    </w:p>
    <w:p w14:paraId="7012E57E" w14:textId="0BA9FD6F" w:rsidR="00AD635D" w:rsidRDefault="00AD635D">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5363426 \h </w:instrText>
      </w:r>
      <w:r>
        <w:rPr>
          <w:noProof/>
        </w:rPr>
      </w:r>
      <w:r>
        <w:rPr>
          <w:noProof/>
        </w:rPr>
        <w:fldChar w:fldCharType="separate"/>
      </w:r>
      <w:r>
        <w:rPr>
          <w:noProof/>
        </w:rPr>
        <w:t>152</w:t>
      </w:r>
      <w:r>
        <w:rPr>
          <w:noProof/>
        </w:rPr>
        <w:fldChar w:fldCharType="end"/>
      </w:r>
    </w:p>
    <w:p w14:paraId="1FFB0B69" w14:textId="1CF689C2" w:rsidR="00AD635D" w:rsidRDefault="00AD635D">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5363427 \h </w:instrText>
      </w:r>
      <w:r>
        <w:rPr>
          <w:noProof/>
        </w:rPr>
      </w:r>
      <w:r>
        <w:rPr>
          <w:noProof/>
        </w:rPr>
        <w:fldChar w:fldCharType="separate"/>
      </w:r>
      <w:r>
        <w:rPr>
          <w:noProof/>
        </w:rPr>
        <w:t>153</w:t>
      </w:r>
      <w:r>
        <w:rPr>
          <w:noProof/>
        </w:rPr>
        <w:fldChar w:fldCharType="end"/>
      </w:r>
    </w:p>
    <w:p w14:paraId="7CF17FB3" w14:textId="0C2E5607" w:rsidR="00AD635D" w:rsidRDefault="00AD635D">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28 \h </w:instrText>
      </w:r>
      <w:r>
        <w:rPr>
          <w:noProof/>
        </w:rPr>
      </w:r>
      <w:r>
        <w:rPr>
          <w:noProof/>
        </w:rPr>
        <w:fldChar w:fldCharType="separate"/>
      </w:r>
      <w:r>
        <w:rPr>
          <w:noProof/>
        </w:rPr>
        <w:t>153</w:t>
      </w:r>
      <w:r>
        <w:rPr>
          <w:noProof/>
        </w:rPr>
        <w:fldChar w:fldCharType="end"/>
      </w:r>
    </w:p>
    <w:p w14:paraId="57BCFDF2" w14:textId="087EBC93" w:rsidR="00AD635D" w:rsidRDefault="00AD635D">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5363429 \h </w:instrText>
      </w:r>
      <w:r>
        <w:rPr>
          <w:noProof/>
        </w:rPr>
      </w:r>
      <w:r>
        <w:rPr>
          <w:noProof/>
        </w:rPr>
        <w:fldChar w:fldCharType="separate"/>
      </w:r>
      <w:r>
        <w:rPr>
          <w:noProof/>
        </w:rPr>
        <w:t>153</w:t>
      </w:r>
      <w:r>
        <w:rPr>
          <w:noProof/>
        </w:rPr>
        <w:fldChar w:fldCharType="end"/>
      </w:r>
    </w:p>
    <w:p w14:paraId="086719F0" w14:textId="63C93F18" w:rsidR="00AD635D" w:rsidRDefault="00AD635D">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5363430 \h </w:instrText>
      </w:r>
      <w:r>
        <w:rPr>
          <w:noProof/>
        </w:rPr>
      </w:r>
      <w:r>
        <w:rPr>
          <w:noProof/>
        </w:rPr>
        <w:fldChar w:fldCharType="separate"/>
      </w:r>
      <w:r>
        <w:rPr>
          <w:noProof/>
        </w:rPr>
        <w:t>153</w:t>
      </w:r>
      <w:r>
        <w:rPr>
          <w:noProof/>
        </w:rPr>
        <w:fldChar w:fldCharType="end"/>
      </w:r>
    </w:p>
    <w:p w14:paraId="765ACAAD" w14:textId="440DEF33" w:rsidR="00AD635D" w:rsidRDefault="00AD635D">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431 \h </w:instrText>
      </w:r>
      <w:r>
        <w:rPr>
          <w:noProof/>
        </w:rPr>
      </w:r>
      <w:r>
        <w:rPr>
          <w:noProof/>
        </w:rPr>
        <w:fldChar w:fldCharType="separate"/>
      </w:r>
      <w:r>
        <w:rPr>
          <w:noProof/>
        </w:rPr>
        <w:t>153</w:t>
      </w:r>
      <w:r>
        <w:rPr>
          <w:noProof/>
        </w:rPr>
        <w:fldChar w:fldCharType="end"/>
      </w:r>
    </w:p>
    <w:p w14:paraId="141E3B6C" w14:textId="2D85C684" w:rsidR="00AD635D" w:rsidRDefault="00AD635D">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432 \h </w:instrText>
      </w:r>
      <w:r>
        <w:rPr>
          <w:noProof/>
        </w:rPr>
      </w:r>
      <w:r>
        <w:rPr>
          <w:noProof/>
        </w:rPr>
        <w:fldChar w:fldCharType="separate"/>
      </w:r>
      <w:r>
        <w:rPr>
          <w:noProof/>
        </w:rPr>
        <w:t>154</w:t>
      </w:r>
      <w:r>
        <w:rPr>
          <w:noProof/>
        </w:rPr>
        <w:fldChar w:fldCharType="end"/>
      </w:r>
    </w:p>
    <w:p w14:paraId="66DA595A" w14:textId="47495957" w:rsidR="00AD635D" w:rsidRDefault="00AD635D">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5363433 \h </w:instrText>
      </w:r>
      <w:r>
        <w:rPr>
          <w:noProof/>
        </w:rPr>
      </w:r>
      <w:r>
        <w:rPr>
          <w:noProof/>
        </w:rPr>
        <w:fldChar w:fldCharType="separate"/>
      </w:r>
      <w:r>
        <w:rPr>
          <w:noProof/>
        </w:rPr>
        <w:t>154</w:t>
      </w:r>
      <w:r>
        <w:rPr>
          <w:noProof/>
        </w:rPr>
        <w:fldChar w:fldCharType="end"/>
      </w:r>
    </w:p>
    <w:p w14:paraId="61A2B799" w14:textId="280DA7E6" w:rsidR="00AD635D" w:rsidRDefault="00AD635D">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5363434 \h </w:instrText>
      </w:r>
      <w:r>
        <w:rPr>
          <w:noProof/>
        </w:rPr>
      </w:r>
      <w:r>
        <w:rPr>
          <w:noProof/>
        </w:rPr>
        <w:fldChar w:fldCharType="separate"/>
      </w:r>
      <w:r>
        <w:rPr>
          <w:noProof/>
        </w:rPr>
        <w:t>154</w:t>
      </w:r>
      <w:r>
        <w:rPr>
          <w:noProof/>
        </w:rPr>
        <w:fldChar w:fldCharType="end"/>
      </w:r>
    </w:p>
    <w:p w14:paraId="3A6A439F" w14:textId="27942E77" w:rsidR="00AD635D" w:rsidRDefault="00AD635D">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5363435 \h </w:instrText>
      </w:r>
      <w:r>
        <w:rPr>
          <w:noProof/>
        </w:rPr>
      </w:r>
      <w:r>
        <w:rPr>
          <w:noProof/>
        </w:rPr>
        <w:fldChar w:fldCharType="separate"/>
      </w:r>
      <w:r>
        <w:rPr>
          <w:noProof/>
        </w:rPr>
        <w:t>155</w:t>
      </w:r>
      <w:r>
        <w:rPr>
          <w:noProof/>
        </w:rPr>
        <w:fldChar w:fldCharType="end"/>
      </w:r>
    </w:p>
    <w:p w14:paraId="19B0F8D7" w14:textId="46861F96" w:rsidR="00AD635D" w:rsidRDefault="00AD635D">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5363436 \h </w:instrText>
      </w:r>
      <w:r>
        <w:rPr>
          <w:noProof/>
        </w:rPr>
      </w:r>
      <w:r>
        <w:rPr>
          <w:noProof/>
        </w:rPr>
        <w:fldChar w:fldCharType="separate"/>
      </w:r>
      <w:r>
        <w:rPr>
          <w:noProof/>
        </w:rPr>
        <w:t>155</w:t>
      </w:r>
      <w:r>
        <w:rPr>
          <w:noProof/>
        </w:rPr>
        <w:fldChar w:fldCharType="end"/>
      </w:r>
    </w:p>
    <w:p w14:paraId="35470DEC" w14:textId="52B72569" w:rsidR="00AD635D" w:rsidRDefault="00AD635D">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5363437 \h </w:instrText>
      </w:r>
      <w:r>
        <w:rPr>
          <w:noProof/>
        </w:rPr>
      </w:r>
      <w:r>
        <w:rPr>
          <w:noProof/>
        </w:rPr>
        <w:fldChar w:fldCharType="separate"/>
      </w:r>
      <w:r>
        <w:rPr>
          <w:noProof/>
        </w:rPr>
        <w:t>155</w:t>
      </w:r>
      <w:r>
        <w:rPr>
          <w:noProof/>
        </w:rPr>
        <w:fldChar w:fldCharType="end"/>
      </w:r>
    </w:p>
    <w:p w14:paraId="01EDEAF5" w14:textId="030414AF" w:rsidR="00AD635D" w:rsidRDefault="00AD635D">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5363438 \h </w:instrText>
      </w:r>
      <w:r>
        <w:rPr>
          <w:noProof/>
        </w:rPr>
      </w:r>
      <w:r>
        <w:rPr>
          <w:noProof/>
        </w:rPr>
        <w:fldChar w:fldCharType="separate"/>
      </w:r>
      <w:r>
        <w:rPr>
          <w:noProof/>
        </w:rPr>
        <w:t>155</w:t>
      </w:r>
      <w:r>
        <w:rPr>
          <w:noProof/>
        </w:rPr>
        <w:fldChar w:fldCharType="end"/>
      </w:r>
    </w:p>
    <w:p w14:paraId="1F5B72C7" w14:textId="235A7C9D" w:rsidR="00AD635D" w:rsidRDefault="00AD635D">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55363439 \h </w:instrText>
      </w:r>
      <w:r>
        <w:rPr>
          <w:noProof/>
        </w:rPr>
      </w:r>
      <w:r>
        <w:rPr>
          <w:noProof/>
        </w:rPr>
        <w:fldChar w:fldCharType="separate"/>
      </w:r>
      <w:r>
        <w:rPr>
          <w:noProof/>
        </w:rPr>
        <w:t>155</w:t>
      </w:r>
      <w:r>
        <w:rPr>
          <w:noProof/>
        </w:rPr>
        <w:fldChar w:fldCharType="end"/>
      </w:r>
    </w:p>
    <w:p w14:paraId="124EF17F" w14:textId="6752B596" w:rsidR="00AD635D" w:rsidRDefault="00AD635D">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5363440 \h </w:instrText>
      </w:r>
      <w:r>
        <w:rPr>
          <w:noProof/>
        </w:rPr>
      </w:r>
      <w:r>
        <w:rPr>
          <w:noProof/>
        </w:rPr>
        <w:fldChar w:fldCharType="separate"/>
      </w:r>
      <w:r>
        <w:rPr>
          <w:noProof/>
        </w:rPr>
        <w:t>156</w:t>
      </w:r>
      <w:r>
        <w:rPr>
          <w:noProof/>
        </w:rPr>
        <w:fldChar w:fldCharType="end"/>
      </w:r>
    </w:p>
    <w:p w14:paraId="79935E43" w14:textId="32C66AD4" w:rsidR="00AD635D" w:rsidRDefault="00AD635D">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41 \h </w:instrText>
      </w:r>
      <w:r>
        <w:rPr>
          <w:noProof/>
        </w:rPr>
      </w:r>
      <w:r>
        <w:rPr>
          <w:noProof/>
        </w:rPr>
        <w:fldChar w:fldCharType="separate"/>
      </w:r>
      <w:r>
        <w:rPr>
          <w:noProof/>
        </w:rPr>
        <w:t>156</w:t>
      </w:r>
      <w:r>
        <w:rPr>
          <w:noProof/>
        </w:rPr>
        <w:fldChar w:fldCharType="end"/>
      </w:r>
    </w:p>
    <w:p w14:paraId="25943B55" w14:textId="65BA4DA3" w:rsidR="00AD635D" w:rsidRDefault="00AD635D">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5363442 \h </w:instrText>
      </w:r>
      <w:r>
        <w:rPr>
          <w:noProof/>
        </w:rPr>
      </w:r>
      <w:r>
        <w:rPr>
          <w:noProof/>
        </w:rPr>
        <w:fldChar w:fldCharType="separate"/>
      </w:r>
      <w:r>
        <w:rPr>
          <w:noProof/>
        </w:rPr>
        <w:t>158</w:t>
      </w:r>
      <w:r>
        <w:rPr>
          <w:noProof/>
        </w:rPr>
        <w:fldChar w:fldCharType="end"/>
      </w:r>
    </w:p>
    <w:p w14:paraId="42B5039F" w14:textId="62E27C29" w:rsidR="00AD635D" w:rsidRDefault="00AD635D">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5363443 \h </w:instrText>
      </w:r>
      <w:r>
        <w:rPr>
          <w:noProof/>
        </w:rPr>
      </w:r>
      <w:r>
        <w:rPr>
          <w:noProof/>
        </w:rPr>
        <w:fldChar w:fldCharType="separate"/>
      </w:r>
      <w:r>
        <w:rPr>
          <w:noProof/>
        </w:rPr>
        <w:t>159</w:t>
      </w:r>
      <w:r>
        <w:rPr>
          <w:noProof/>
        </w:rPr>
        <w:fldChar w:fldCharType="end"/>
      </w:r>
    </w:p>
    <w:p w14:paraId="3558B923" w14:textId="5F5ADC90" w:rsidR="00AD635D" w:rsidRDefault="00AD635D">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444 \h </w:instrText>
      </w:r>
      <w:r>
        <w:rPr>
          <w:noProof/>
        </w:rPr>
      </w:r>
      <w:r>
        <w:rPr>
          <w:noProof/>
        </w:rPr>
        <w:fldChar w:fldCharType="separate"/>
      </w:r>
      <w:r>
        <w:rPr>
          <w:noProof/>
        </w:rPr>
        <w:t>159</w:t>
      </w:r>
      <w:r>
        <w:rPr>
          <w:noProof/>
        </w:rPr>
        <w:fldChar w:fldCharType="end"/>
      </w:r>
    </w:p>
    <w:p w14:paraId="27C34D68" w14:textId="2D3471DB" w:rsidR="00AD635D" w:rsidRDefault="00AD635D">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445 \h </w:instrText>
      </w:r>
      <w:r>
        <w:rPr>
          <w:noProof/>
        </w:rPr>
      </w:r>
      <w:r>
        <w:rPr>
          <w:noProof/>
        </w:rPr>
        <w:fldChar w:fldCharType="separate"/>
      </w:r>
      <w:r>
        <w:rPr>
          <w:noProof/>
        </w:rPr>
        <w:t>159</w:t>
      </w:r>
      <w:r>
        <w:rPr>
          <w:noProof/>
        </w:rPr>
        <w:fldChar w:fldCharType="end"/>
      </w:r>
    </w:p>
    <w:p w14:paraId="0A7D5285" w14:textId="450BFC9F" w:rsidR="00AD635D" w:rsidRDefault="00AD635D">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5363446 \h </w:instrText>
      </w:r>
      <w:r>
        <w:rPr>
          <w:noProof/>
        </w:rPr>
      </w:r>
      <w:r>
        <w:rPr>
          <w:noProof/>
        </w:rPr>
        <w:fldChar w:fldCharType="separate"/>
      </w:r>
      <w:r>
        <w:rPr>
          <w:noProof/>
        </w:rPr>
        <w:t>159</w:t>
      </w:r>
      <w:r>
        <w:rPr>
          <w:noProof/>
        </w:rPr>
        <w:fldChar w:fldCharType="end"/>
      </w:r>
    </w:p>
    <w:p w14:paraId="04D37397" w14:textId="23B57442" w:rsidR="00AD635D" w:rsidRDefault="00AD635D">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5363447 \h </w:instrText>
      </w:r>
      <w:r>
        <w:rPr>
          <w:noProof/>
        </w:rPr>
      </w:r>
      <w:r>
        <w:rPr>
          <w:noProof/>
        </w:rPr>
        <w:fldChar w:fldCharType="separate"/>
      </w:r>
      <w:r>
        <w:rPr>
          <w:noProof/>
        </w:rPr>
        <w:t>160</w:t>
      </w:r>
      <w:r>
        <w:rPr>
          <w:noProof/>
        </w:rPr>
        <w:fldChar w:fldCharType="end"/>
      </w:r>
    </w:p>
    <w:p w14:paraId="3F060EF8" w14:textId="309ABC06" w:rsidR="00AD635D" w:rsidRDefault="00AD635D">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5363448 \h </w:instrText>
      </w:r>
      <w:r>
        <w:rPr>
          <w:noProof/>
        </w:rPr>
      </w:r>
      <w:r>
        <w:rPr>
          <w:noProof/>
        </w:rPr>
        <w:fldChar w:fldCharType="separate"/>
      </w:r>
      <w:r>
        <w:rPr>
          <w:noProof/>
        </w:rPr>
        <w:t>160</w:t>
      </w:r>
      <w:r>
        <w:rPr>
          <w:noProof/>
        </w:rPr>
        <w:fldChar w:fldCharType="end"/>
      </w:r>
    </w:p>
    <w:p w14:paraId="667912E3" w14:textId="22B2CE7A" w:rsidR="00AD635D" w:rsidRDefault="00AD635D">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5363449 \h </w:instrText>
      </w:r>
      <w:r>
        <w:rPr>
          <w:noProof/>
        </w:rPr>
      </w:r>
      <w:r>
        <w:rPr>
          <w:noProof/>
        </w:rPr>
        <w:fldChar w:fldCharType="separate"/>
      </w:r>
      <w:r>
        <w:rPr>
          <w:noProof/>
        </w:rPr>
        <w:t>160</w:t>
      </w:r>
      <w:r>
        <w:rPr>
          <w:noProof/>
        </w:rPr>
        <w:fldChar w:fldCharType="end"/>
      </w:r>
    </w:p>
    <w:p w14:paraId="4DD683A7" w14:textId="39C38870" w:rsidR="00AD635D" w:rsidRDefault="00AD635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55363450 \h </w:instrText>
      </w:r>
      <w:r>
        <w:rPr>
          <w:noProof/>
        </w:rPr>
      </w:r>
      <w:r>
        <w:rPr>
          <w:noProof/>
        </w:rPr>
        <w:fldChar w:fldCharType="separate"/>
      </w:r>
      <w:r>
        <w:rPr>
          <w:noProof/>
        </w:rPr>
        <w:t>160</w:t>
      </w:r>
      <w:r>
        <w:rPr>
          <w:noProof/>
        </w:rPr>
        <w:fldChar w:fldCharType="end"/>
      </w:r>
    </w:p>
    <w:p w14:paraId="39857ACE" w14:textId="32596AFE"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6.8</w:t>
      </w:r>
      <w:r>
        <w:rPr>
          <w:rFonts w:asciiTheme="minorHAnsi" w:eastAsiaTheme="minorEastAsia" w:hAnsiTheme="minorHAnsi" w:cstheme="minorBidi"/>
          <w:noProof/>
          <w:sz w:val="22"/>
          <w:szCs w:val="22"/>
          <w:lang w:eastAsia="en-GB"/>
        </w:rPr>
        <w:tab/>
      </w:r>
      <w:r w:rsidRPr="00D21EFC">
        <w:rPr>
          <w:noProof/>
          <w:lang w:val="en-US"/>
        </w:rPr>
        <w:t>Procedures at the MCPTT gateway</w:t>
      </w:r>
      <w:r>
        <w:rPr>
          <w:noProof/>
        </w:rPr>
        <w:tab/>
      </w:r>
      <w:r>
        <w:rPr>
          <w:noProof/>
        </w:rPr>
        <w:fldChar w:fldCharType="begin" w:fldLock="1"/>
      </w:r>
      <w:r>
        <w:rPr>
          <w:noProof/>
        </w:rPr>
        <w:instrText xml:space="preserve"> PAGEREF _Toc155363451 \h </w:instrText>
      </w:r>
      <w:r>
        <w:rPr>
          <w:noProof/>
        </w:rPr>
      </w:r>
      <w:r>
        <w:rPr>
          <w:noProof/>
        </w:rPr>
        <w:fldChar w:fldCharType="separate"/>
      </w:r>
      <w:r>
        <w:rPr>
          <w:noProof/>
        </w:rPr>
        <w:t>160</w:t>
      </w:r>
      <w:r>
        <w:rPr>
          <w:noProof/>
        </w:rPr>
        <w:fldChar w:fldCharType="end"/>
      </w:r>
    </w:p>
    <w:p w14:paraId="50C50235" w14:textId="6EA02C81"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452 \h </w:instrText>
      </w:r>
      <w:r>
        <w:rPr>
          <w:noProof/>
        </w:rPr>
      </w:r>
      <w:r>
        <w:rPr>
          <w:noProof/>
        </w:rPr>
        <w:fldChar w:fldCharType="separate"/>
      </w:r>
      <w:r>
        <w:rPr>
          <w:noProof/>
        </w:rPr>
        <w:t>160</w:t>
      </w:r>
      <w:r>
        <w:rPr>
          <w:noProof/>
        </w:rPr>
        <w:fldChar w:fldCharType="end"/>
      </w:r>
    </w:p>
    <w:p w14:paraId="30F28F22" w14:textId="4BF79E8A"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2</w:t>
      </w:r>
      <w:r>
        <w:rPr>
          <w:rFonts w:asciiTheme="minorHAnsi" w:eastAsiaTheme="minorEastAsia" w:hAnsiTheme="minorHAnsi" w:cstheme="minorBidi"/>
          <w:noProof/>
          <w:sz w:val="22"/>
          <w:szCs w:val="22"/>
          <w:lang w:eastAsia="en-GB"/>
        </w:rPr>
        <w:tab/>
      </w:r>
      <w:r w:rsidRPr="00D21EFC">
        <w:rPr>
          <w:noProof/>
          <w:lang w:val="en-US"/>
        </w:rPr>
        <w:t>MCPTT gateway server acting as an exit point from an MCPTT system</w:t>
      </w:r>
      <w:r>
        <w:rPr>
          <w:noProof/>
        </w:rPr>
        <w:tab/>
      </w:r>
      <w:r>
        <w:rPr>
          <w:noProof/>
        </w:rPr>
        <w:fldChar w:fldCharType="begin" w:fldLock="1"/>
      </w:r>
      <w:r>
        <w:rPr>
          <w:noProof/>
        </w:rPr>
        <w:instrText xml:space="preserve"> PAGEREF _Toc155363453 \h </w:instrText>
      </w:r>
      <w:r>
        <w:rPr>
          <w:noProof/>
        </w:rPr>
      </w:r>
      <w:r>
        <w:rPr>
          <w:noProof/>
        </w:rPr>
        <w:fldChar w:fldCharType="separate"/>
      </w:r>
      <w:r>
        <w:rPr>
          <w:noProof/>
        </w:rPr>
        <w:t>161</w:t>
      </w:r>
      <w:r>
        <w:rPr>
          <w:noProof/>
        </w:rPr>
        <w:fldChar w:fldCharType="end"/>
      </w:r>
    </w:p>
    <w:p w14:paraId="6469EA0F" w14:textId="693FCCF9"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3</w:t>
      </w:r>
      <w:r>
        <w:rPr>
          <w:rFonts w:asciiTheme="minorHAnsi" w:eastAsiaTheme="minorEastAsia" w:hAnsiTheme="minorHAnsi" w:cstheme="minorBidi"/>
          <w:noProof/>
          <w:sz w:val="22"/>
          <w:szCs w:val="22"/>
          <w:lang w:eastAsia="en-GB"/>
        </w:rPr>
        <w:tab/>
      </w:r>
      <w:r w:rsidRPr="00D21EFC">
        <w:rPr>
          <w:noProof/>
          <w:lang w:val="en-US"/>
        </w:rPr>
        <w:t>MCPTT gateway server acting as an entry point in an MCPTT system</w:t>
      </w:r>
      <w:r>
        <w:rPr>
          <w:noProof/>
        </w:rPr>
        <w:tab/>
      </w:r>
      <w:r>
        <w:rPr>
          <w:noProof/>
        </w:rPr>
        <w:fldChar w:fldCharType="begin" w:fldLock="1"/>
      </w:r>
      <w:r>
        <w:rPr>
          <w:noProof/>
        </w:rPr>
        <w:instrText xml:space="preserve"> PAGEREF _Toc155363454 \h </w:instrText>
      </w:r>
      <w:r>
        <w:rPr>
          <w:noProof/>
        </w:rPr>
      </w:r>
      <w:r>
        <w:rPr>
          <w:noProof/>
        </w:rPr>
        <w:fldChar w:fldCharType="separate"/>
      </w:r>
      <w:r>
        <w:rPr>
          <w:noProof/>
        </w:rPr>
        <w:t>161</w:t>
      </w:r>
      <w:r>
        <w:rPr>
          <w:noProof/>
        </w:rPr>
        <w:fldChar w:fldCharType="end"/>
      </w:r>
    </w:p>
    <w:p w14:paraId="4E453211" w14:textId="43689A7A"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4</w:t>
      </w:r>
      <w:r>
        <w:rPr>
          <w:rFonts w:asciiTheme="minorHAnsi" w:eastAsiaTheme="minorEastAsia" w:hAnsiTheme="minorHAnsi" w:cstheme="minorBidi"/>
          <w:noProof/>
          <w:sz w:val="22"/>
          <w:szCs w:val="22"/>
          <w:lang w:eastAsia="en-GB"/>
        </w:rPr>
        <w:tab/>
      </w:r>
      <w:r w:rsidRPr="00D21EFC">
        <w:rPr>
          <w:noProof/>
          <w:lang w:val="en-US"/>
        </w:rPr>
        <w:t>Local policies enforcement</w:t>
      </w:r>
      <w:r>
        <w:rPr>
          <w:noProof/>
        </w:rPr>
        <w:tab/>
      </w:r>
      <w:r>
        <w:rPr>
          <w:noProof/>
        </w:rPr>
        <w:fldChar w:fldCharType="begin" w:fldLock="1"/>
      </w:r>
      <w:r>
        <w:rPr>
          <w:noProof/>
        </w:rPr>
        <w:instrText xml:space="preserve"> PAGEREF _Toc155363455 \h </w:instrText>
      </w:r>
      <w:r>
        <w:rPr>
          <w:noProof/>
        </w:rPr>
      </w:r>
      <w:r>
        <w:rPr>
          <w:noProof/>
        </w:rPr>
        <w:fldChar w:fldCharType="separate"/>
      </w:r>
      <w:r>
        <w:rPr>
          <w:noProof/>
        </w:rPr>
        <w:t>162</w:t>
      </w:r>
      <w:r>
        <w:rPr>
          <w:noProof/>
        </w:rPr>
        <w:fldChar w:fldCharType="end"/>
      </w:r>
    </w:p>
    <w:p w14:paraId="4F9E903D" w14:textId="4C59B8A3" w:rsidR="00AD635D" w:rsidRDefault="00AD635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5363456 \h </w:instrText>
      </w:r>
      <w:r>
        <w:rPr>
          <w:noProof/>
        </w:rPr>
      </w:r>
      <w:r>
        <w:rPr>
          <w:noProof/>
        </w:rPr>
        <w:fldChar w:fldCharType="separate"/>
      </w:r>
      <w:r>
        <w:rPr>
          <w:noProof/>
        </w:rPr>
        <w:t>162</w:t>
      </w:r>
      <w:r>
        <w:rPr>
          <w:noProof/>
        </w:rPr>
        <w:fldChar w:fldCharType="end"/>
      </w:r>
    </w:p>
    <w:p w14:paraId="11105ABD" w14:textId="79C4F49F" w:rsidR="00AD635D" w:rsidRDefault="00AD635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57 \h </w:instrText>
      </w:r>
      <w:r>
        <w:rPr>
          <w:noProof/>
        </w:rPr>
      </w:r>
      <w:r>
        <w:rPr>
          <w:noProof/>
        </w:rPr>
        <w:fldChar w:fldCharType="separate"/>
      </w:r>
      <w:r>
        <w:rPr>
          <w:noProof/>
        </w:rPr>
        <w:t>162</w:t>
      </w:r>
      <w:r>
        <w:rPr>
          <w:noProof/>
        </w:rPr>
        <w:fldChar w:fldCharType="end"/>
      </w:r>
    </w:p>
    <w:p w14:paraId="3B75D1B0" w14:textId="3FE5AE3C" w:rsidR="00AD635D" w:rsidRDefault="00AD635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458 \h </w:instrText>
      </w:r>
      <w:r>
        <w:rPr>
          <w:noProof/>
        </w:rPr>
      </w:r>
      <w:r>
        <w:rPr>
          <w:noProof/>
        </w:rPr>
        <w:fldChar w:fldCharType="separate"/>
      </w:r>
      <w:r>
        <w:rPr>
          <w:noProof/>
        </w:rPr>
        <w:t>162</w:t>
      </w:r>
      <w:r>
        <w:rPr>
          <w:noProof/>
        </w:rPr>
        <w:fldChar w:fldCharType="end"/>
      </w:r>
    </w:p>
    <w:p w14:paraId="31FA1C4A" w14:textId="5320AB6C" w:rsidR="00AD635D" w:rsidRDefault="00AD635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63459 \h </w:instrText>
      </w:r>
      <w:r>
        <w:rPr>
          <w:noProof/>
        </w:rPr>
      </w:r>
      <w:r>
        <w:rPr>
          <w:noProof/>
        </w:rPr>
        <w:fldChar w:fldCharType="separate"/>
      </w:r>
      <w:r>
        <w:rPr>
          <w:noProof/>
        </w:rPr>
        <w:t>162</w:t>
      </w:r>
      <w:r>
        <w:rPr>
          <w:noProof/>
        </w:rPr>
        <w:fldChar w:fldCharType="end"/>
      </w:r>
    </w:p>
    <w:p w14:paraId="631C0412" w14:textId="1DD38292" w:rsidR="00AD635D" w:rsidRDefault="00AD635D">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5363460 \h </w:instrText>
      </w:r>
      <w:r>
        <w:rPr>
          <w:noProof/>
        </w:rPr>
      </w:r>
      <w:r>
        <w:rPr>
          <w:noProof/>
        </w:rPr>
        <w:fldChar w:fldCharType="separate"/>
      </w:r>
      <w:r>
        <w:rPr>
          <w:noProof/>
        </w:rPr>
        <w:t>163</w:t>
      </w:r>
      <w:r>
        <w:rPr>
          <w:noProof/>
        </w:rPr>
        <w:fldChar w:fldCharType="end"/>
      </w:r>
    </w:p>
    <w:p w14:paraId="44D5016D" w14:textId="4CF9D04F" w:rsidR="00AD635D" w:rsidRDefault="00AD635D">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5363461 \h </w:instrText>
      </w:r>
      <w:r>
        <w:rPr>
          <w:noProof/>
        </w:rPr>
      </w:r>
      <w:r>
        <w:rPr>
          <w:noProof/>
        </w:rPr>
        <w:fldChar w:fldCharType="separate"/>
      </w:r>
      <w:r>
        <w:rPr>
          <w:noProof/>
        </w:rPr>
        <w:t>164</w:t>
      </w:r>
      <w:r>
        <w:rPr>
          <w:noProof/>
        </w:rPr>
        <w:fldChar w:fldCharType="end"/>
      </w:r>
    </w:p>
    <w:p w14:paraId="3AA4991A" w14:textId="4EA0F718" w:rsidR="00AD635D" w:rsidRDefault="00AD635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55363462 \h </w:instrText>
      </w:r>
      <w:r>
        <w:rPr>
          <w:noProof/>
        </w:rPr>
      </w:r>
      <w:r>
        <w:rPr>
          <w:noProof/>
        </w:rPr>
        <w:fldChar w:fldCharType="separate"/>
      </w:r>
      <w:r>
        <w:rPr>
          <w:noProof/>
        </w:rPr>
        <w:t>164</w:t>
      </w:r>
      <w:r>
        <w:rPr>
          <w:noProof/>
        </w:rPr>
        <w:fldChar w:fldCharType="end"/>
      </w:r>
    </w:p>
    <w:p w14:paraId="57924081" w14:textId="41868367" w:rsidR="00AD635D" w:rsidRDefault="00AD635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55363463 \h </w:instrText>
      </w:r>
      <w:r>
        <w:rPr>
          <w:noProof/>
        </w:rPr>
      </w:r>
      <w:r>
        <w:rPr>
          <w:noProof/>
        </w:rPr>
        <w:fldChar w:fldCharType="separate"/>
      </w:r>
      <w:r>
        <w:rPr>
          <w:noProof/>
        </w:rPr>
        <w:t>165</w:t>
      </w:r>
      <w:r>
        <w:rPr>
          <w:noProof/>
        </w:rPr>
        <w:fldChar w:fldCharType="end"/>
      </w:r>
    </w:p>
    <w:p w14:paraId="20C16856" w14:textId="7BB554E4" w:rsidR="00AD635D" w:rsidRDefault="00AD635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D21EFC">
        <w:rPr>
          <w:noProof/>
          <w:lang w:val="en-US"/>
        </w:rPr>
        <w:t>PTT</w:t>
      </w:r>
      <w:r>
        <w:rPr>
          <w:noProof/>
        </w:rPr>
        <w:t xml:space="preserve"> service settings</w:t>
      </w:r>
      <w:r>
        <w:rPr>
          <w:noProof/>
        </w:rPr>
        <w:tab/>
      </w:r>
      <w:r>
        <w:rPr>
          <w:noProof/>
        </w:rPr>
        <w:fldChar w:fldCharType="begin" w:fldLock="1"/>
      </w:r>
      <w:r>
        <w:rPr>
          <w:noProof/>
        </w:rPr>
        <w:instrText xml:space="preserve"> PAGEREF _Toc155363464 \h </w:instrText>
      </w:r>
      <w:r>
        <w:rPr>
          <w:noProof/>
        </w:rPr>
      </w:r>
      <w:r>
        <w:rPr>
          <w:noProof/>
        </w:rPr>
        <w:fldChar w:fldCharType="separate"/>
      </w:r>
      <w:r>
        <w:rPr>
          <w:noProof/>
        </w:rPr>
        <w:t>166</w:t>
      </w:r>
      <w:r>
        <w:rPr>
          <w:noProof/>
        </w:rPr>
        <w:fldChar w:fldCharType="end"/>
      </w:r>
    </w:p>
    <w:p w14:paraId="36CC6C0E" w14:textId="52D45011" w:rsidR="00AD635D" w:rsidRDefault="00AD635D">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63465 \h </w:instrText>
      </w:r>
      <w:r>
        <w:rPr>
          <w:noProof/>
        </w:rPr>
      </w:r>
      <w:r>
        <w:rPr>
          <w:noProof/>
        </w:rPr>
        <w:fldChar w:fldCharType="separate"/>
      </w:r>
      <w:r>
        <w:rPr>
          <w:noProof/>
        </w:rPr>
        <w:t>167</w:t>
      </w:r>
      <w:r>
        <w:rPr>
          <w:noProof/>
        </w:rPr>
        <w:fldChar w:fldCharType="end"/>
      </w:r>
    </w:p>
    <w:p w14:paraId="5B5A337F" w14:textId="72C252AA" w:rsidR="00AD635D" w:rsidRDefault="00AD635D">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55363466 \h </w:instrText>
      </w:r>
      <w:r>
        <w:rPr>
          <w:noProof/>
        </w:rPr>
      </w:r>
      <w:r>
        <w:rPr>
          <w:noProof/>
        </w:rPr>
        <w:fldChar w:fldCharType="separate"/>
      </w:r>
      <w:r>
        <w:rPr>
          <w:noProof/>
        </w:rPr>
        <w:t>168</w:t>
      </w:r>
      <w:r>
        <w:rPr>
          <w:noProof/>
        </w:rPr>
        <w:fldChar w:fldCharType="end"/>
      </w:r>
    </w:p>
    <w:p w14:paraId="2E7663E2" w14:textId="7DD4BD0A" w:rsidR="00AD635D" w:rsidRDefault="00AD635D">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67 \h </w:instrText>
      </w:r>
      <w:r>
        <w:rPr>
          <w:noProof/>
        </w:rPr>
      </w:r>
      <w:r>
        <w:rPr>
          <w:noProof/>
        </w:rPr>
        <w:fldChar w:fldCharType="separate"/>
      </w:r>
      <w:r>
        <w:rPr>
          <w:noProof/>
        </w:rPr>
        <w:t>168</w:t>
      </w:r>
      <w:r>
        <w:rPr>
          <w:noProof/>
        </w:rPr>
        <w:fldChar w:fldCharType="end"/>
      </w:r>
    </w:p>
    <w:p w14:paraId="0EE2994A" w14:textId="62ADDC84" w:rsidR="00AD635D" w:rsidRDefault="00AD635D">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68 \h </w:instrText>
      </w:r>
      <w:r>
        <w:rPr>
          <w:noProof/>
        </w:rPr>
      </w:r>
      <w:r>
        <w:rPr>
          <w:noProof/>
        </w:rPr>
        <w:fldChar w:fldCharType="separate"/>
      </w:r>
      <w:r>
        <w:rPr>
          <w:noProof/>
        </w:rPr>
        <w:t>168</w:t>
      </w:r>
      <w:r>
        <w:rPr>
          <w:noProof/>
        </w:rPr>
        <w:fldChar w:fldCharType="end"/>
      </w:r>
    </w:p>
    <w:p w14:paraId="261F6A9A" w14:textId="7A3D67C4" w:rsidR="00AD635D" w:rsidRDefault="00AD635D">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63469 \h </w:instrText>
      </w:r>
      <w:r>
        <w:rPr>
          <w:noProof/>
        </w:rPr>
      </w:r>
      <w:r>
        <w:rPr>
          <w:noProof/>
        </w:rPr>
        <w:fldChar w:fldCharType="separate"/>
      </w:r>
      <w:r>
        <w:rPr>
          <w:noProof/>
        </w:rPr>
        <w:t>170</w:t>
      </w:r>
      <w:r>
        <w:rPr>
          <w:noProof/>
        </w:rPr>
        <w:fldChar w:fldCharType="end"/>
      </w:r>
    </w:p>
    <w:p w14:paraId="1E494AB2" w14:textId="7F91D8FA" w:rsidR="00AD635D" w:rsidRDefault="00AD635D">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5363470 \h </w:instrText>
      </w:r>
      <w:r>
        <w:rPr>
          <w:noProof/>
        </w:rPr>
      </w:r>
      <w:r>
        <w:rPr>
          <w:noProof/>
        </w:rPr>
        <w:fldChar w:fldCharType="separate"/>
      </w:r>
      <w:r>
        <w:rPr>
          <w:noProof/>
        </w:rPr>
        <w:t>170</w:t>
      </w:r>
      <w:r>
        <w:rPr>
          <w:noProof/>
        </w:rPr>
        <w:fldChar w:fldCharType="end"/>
      </w:r>
    </w:p>
    <w:p w14:paraId="7CC363B4" w14:textId="6603FF75"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lastRenderedPageBreak/>
        <w:t>7.3.4</w:t>
      </w:r>
      <w:r>
        <w:rPr>
          <w:rFonts w:asciiTheme="minorHAnsi" w:eastAsiaTheme="minorEastAsia" w:hAnsiTheme="minorHAnsi" w:cstheme="minorBidi"/>
          <w:noProof/>
          <w:sz w:val="22"/>
          <w:szCs w:val="22"/>
          <w:lang w:eastAsia="en-GB"/>
        </w:rPr>
        <w:tab/>
      </w:r>
      <w:r>
        <w:rPr>
          <w:noProof/>
        </w:rPr>
        <w:t>Receiving SIP PUBL</w:t>
      </w:r>
      <w:r w:rsidRPr="00D21EFC">
        <w:rPr>
          <w:noProof/>
          <w:lang w:val="en-US"/>
        </w:rPr>
        <w:t>I</w:t>
      </w:r>
      <w:r>
        <w:rPr>
          <w:noProof/>
        </w:rPr>
        <w:t xml:space="preserve">SH request for </w:t>
      </w:r>
      <w:r w:rsidRPr="00D21EFC">
        <w:rPr>
          <w:noProof/>
          <w:lang w:val="en-US"/>
        </w:rPr>
        <w:t>MCPTT service</w:t>
      </w:r>
      <w:r>
        <w:rPr>
          <w:noProof/>
        </w:rPr>
        <w:t xml:space="preserve"> settings only</w:t>
      </w:r>
      <w:r>
        <w:rPr>
          <w:noProof/>
        </w:rPr>
        <w:tab/>
      </w:r>
      <w:r>
        <w:rPr>
          <w:noProof/>
        </w:rPr>
        <w:fldChar w:fldCharType="begin" w:fldLock="1"/>
      </w:r>
      <w:r>
        <w:rPr>
          <w:noProof/>
        </w:rPr>
        <w:instrText xml:space="preserve"> PAGEREF _Toc155363471 \h </w:instrText>
      </w:r>
      <w:r>
        <w:rPr>
          <w:noProof/>
        </w:rPr>
      </w:r>
      <w:r>
        <w:rPr>
          <w:noProof/>
        </w:rPr>
        <w:fldChar w:fldCharType="separate"/>
      </w:r>
      <w:r>
        <w:rPr>
          <w:noProof/>
        </w:rPr>
        <w:t>172</w:t>
      </w:r>
      <w:r>
        <w:rPr>
          <w:noProof/>
        </w:rPr>
        <w:fldChar w:fldCharType="end"/>
      </w:r>
    </w:p>
    <w:p w14:paraId="6ED4F6CF" w14:textId="300D0AB9" w:rsidR="00AD635D" w:rsidRDefault="00AD635D">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5363472 \h </w:instrText>
      </w:r>
      <w:r>
        <w:rPr>
          <w:noProof/>
        </w:rPr>
      </w:r>
      <w:r>
        <w:rPr>
          <w:noProof/>
        </w:rPr>
        <w:fldChar w:fldCharType="separate"/>
      </w:r>
      <w:r>
        <w:rPr>
          <w:noProof/>
        </w:rPr>
        <w:t>173</w:t>
      </w:r>
      <w:r>
        <w:rPr>
          <w:noProof/>
        </w:rPr>
        <w:fldChar w:fldCharType="end"/>
      </w:r>
    </w:p>
    <w:p w14:paraId="7B0D5E4E" w14:textId="55D6CD12" w:rsidR="00AD635D" w:rsidRDefault="00AD635D">
      <w:pPr>
        <w:pStyle w:val="TOC3"/>
        <w:rPr>
          <w:rFonts w:asciiTheme="minorHAnsi" w:eastAsiaTheme="minorEastAsia" w:hAnsiTheme="minorHAnsi" w:cstheme="minorBidi"/>
          <w:noProof/>
          <w:sz w:val="22"/>
          <w:szCs w:val="22"/>
          <w:lang w:eastAsia="en-GB"/>
        </w:rPr>
      </w:pPr>
      <w:r>
        <w:rPr>
          <w:noProof/>
        </w:rPr>
        <w:t>7.3.</w:t>
      </w:r>
      <w:r w:rsidRPr="00D21EFC">
        <w:rPr>
          <w:noProof/>
          <w:lang w:val="en-US"/>
        </w:rPr>
        <w:t>6</w:t>
      </w:r>
      <w:r>
        <w:rPr>
          <w:rFonts w:asciiTheme="minorHAnsi" w:eastAsiaTheme="minorEastAsia" w:hAnsiTheme="minorHAnsi" w:cstheme="minorBidi"/>
          <w:noProof/>
          <w:sz w:val="22"/>
          <w:szCs w:val="22"/>
          <w:lang w:eastAsia="en-GB"/>
        </w:rPr>
        <w:tab/>
      </w:r>
      <w:r w:rsidRPr="00D21EFC">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55363473 \h </w:instrText>
      </w:r>
      <w:r>
        <w:rPr>
          <w:noProof/>
        </w:rPr>
      </w:r>
      <w:r>
        <w:rPr>
          <w:noProof/>
        </w:rPr>
        <w:fldChar w:fldCharType="separate"/>
      </w:r>
      <w:r>
        <w:rPr>
          <w:noProof/>
        </w:rPr>
        <w:t>174</w:t>
      </w:r>
      <w:r>
        <w:rPr>
          <w:noProof/>
        </w:rPr>
        <w:fldChar w:fldCharType="end"/>
      </w:r>
    </w:p>
    <w:p w14:paraId="4AE7C0F5" w14:textId="08053A55" w:rsidR="00AD635D" w:rsidRDefault="00AD635D">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D21EFC">
        <w:rPr>
          <w:noProof/>
          <w:lang w:val="en-US"/>
        </w:rPr>
        <w:t>MCPTT service</w:t>
      </w:r>
      <w:r>
        <w:rPr>
          <w:noProof/>
        </w:rPr>
        <w:t xml:space="preserve"> settings</w:t>
      </w:r>
      <w:r>
        <w:rPr>
          <w:noProof/>
        </w:rPr>
        <w:tab/>
      </w:r>
      <w:r>
        <w:rPr>
          <w:noProof/>
        </w:rPr>
        <w:fldChar w:fldCharType="begin" w:fldLock="1"/>
      </w:r>
      <w:r>
        <w:rPr>
          <w:noProof/>
        </w:rPr>
        <w:instrText xml:space="preserve"> PAGEREF _Toc155363474 \h </w:instrText>
      </w:r>
      <w:r>
        <w:rPr>
          <w:noProof/>
        </w:rPr>
      </w:r>
      <w:r>
        <w:rPr>
          <w:noProof/>
        </w:rPr>
        <w:fldChar w:fldCharType="separate"/>
      </w:r>
      <w:r>
        <w:rPr>
          <w:noProof/>
        </w:rPr>
        <w:t>174</w:t>
      </w:r>
      <w:r>
        <w:rPr>
          <w:noProof/>
        </w:rPr>
        <w:fldChar w:fldCharType="end"/>
      </w:r>
    </w:p>
    <w:p w14:paraId="37E26320" w14:textId="405BF4C2" w:rsidR="00AD635D" w:rsidRDefault="00AD635D">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D21EFC">
        <w:rPr>
          <w:noProof/>
          <w:lang w:val="en-US"/>
        </w:rPr>
        <w:t>MCPTT service</w:t>
      </w:r>
      <w:r>
        <w:rPr>
          <w:noProof/>
        </w:rPr>
        <w:t xml:space="preserve"> settings</w:t>
      </w:r>
      <w:r>
        <w:rPr>
          <w:noProof/>
        </w:rPr>
        <w:tab/>
      </w:r>
      <w:r>
        <w:rPr>
          <w:noProof/>
        </w:rPr>
        <w:fldChar w:fldCharType="begin" w:fldLock="1"/>
      </w:r>
      <w:r>
        <w:rPr>
          <w:noProof/>
        </w:rPr>
        <w:instrText xml:space="preserve"> PAGEREF _Toc155363475 \h </w:instrText>
      </w:r>
      <w:r>
        <w:rPr>
          <w:noProof/>
        </w:rPr>
      </w:r>
      <w:r>
        <w:rPr>
          <w:noProof/>
        </w:rPr>
        <w:fldChar w:fldCharType="separate"/>
      </w:r>
      <w:r>
        <w:rPr>
          <w:noProof/>
        </w:rPr>
        <w:t>174</w:t>
      </w:r>
      <w:r>
        <w:rPr>
          <w:noProof/>
        </w:rPr>
        <w:fldChar w:fldCharType="end"/>
      </w:r>
    </w:p>
    <w:p w14:paraId="0301A097" w14:textId="09BEB19E" w:rsidR="00AD635D" w:rsidRDefault="00AD635D">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63476 \h </w:instrText>
      </w:r>
      <w:r>
        <w:rPr>
          <w:noProof/>
        </w:rPr>
      </w:r>
      <w:r>
        <w:rPr>
          <w:noProof/>
        </w:rPr>
        <w:fldChar w:fldCharType="separate"/>
      </w:r>
      <w:r>
        <w:rPr>
          <w:noProof/>
        </w:rPr>
        <w:t>174</w:t>
      </w:r>
      <w:r>
        <w:rPr>
          <w:noProof/>
        </w:rPr>
        <w:fldChar w:fldCharType="end"/>
      </w:r>
    </w:p>
    <w:p w14:paraId="707A6BC9" w14:textId="0ECA7D68"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7.4</w:t>
      </w:r>
      <w:r>
        <w:rPr>
          <w:rFonts w:asciiTheme="minorHAnsi" w:eastAsiaTheme="minorEastAsia" w:hAnsiTheme="minorHAnsi" w:cstheme="minorBidi"/>
          <w:noProof/>
          <w:sz w:val="22"/>
          <w:szCs w:val="22"/>
          <w:lang w:eastAsia="en-GB"/>
        </w:rPr>
        <w:tab/>
      </w:r>
      <w:r w:rsidRPr="00D21EFC">
        <w:rPr>
          <w:noProof/>
          <w:lang w:val="en-US"/>
        </w:rPr>
        <w:t>Coding</w:t>
      </w:r>
      <w:r>
        <w:rPr>
          <w:noProof/>
        </w:rPr>
        <w:tab/>
      </w:r>
      <w:r>
        <w:rPr>
          <w:noProof/>
        </w:rPr>
        <w:fldChar w:fldCharType="begin" w:fldLock="1"/>
      </w:r>
      <w:r>
        <w:rPr>
          <w:noProof/>
        </w:rPr>
        <w:instrText xml:space="preserve"> PAGEREF _Toc155363477 \h </w:instrText>
      </w:r>
      <w:r>
        <w:rPr>
          <w:noProof/>
        </w:rPr>
      </w:r>
      <w:r>
        <w:rPr>
          <w:noProof/>
        </w:rPr>
        <w:fldChar w:fldCharType="separate"/>
      </w:r>
      <w:r>
        <w:rPr>
          <w:noProof/>
        </w:rPr>
        <w:t>175</w:t>
      </w:r>
      <w:r>
        <w:rPr>
          <w:noProof/>
        </w:rPr>
        <w:fldChar w:fldCharType="end"/>
      </w:r>
    </w:p>
    <w:p w14:paraId="2386014C" w14:textId="79E721ED" w:rsidR="00AD635D" w:rsidRDefault="00AD635D">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55363478 \h </w:instrText>
      </w:r>
      <w:r>
        <w:rPr>
          <w:noProof/>
        </w:rPr>
      </w:r>
      <w:r>
        <w:rPr>
          <w:noProof/>
        </w:rPr>
        <w:fldChar w:fldCharType="separate"/>
      </w:r>
      <w:r>
        <w:rPr>
          <w:noProof/>
        </w:rPr>
        <w:t>175</w:t>
      </w:r>
      <w:r>
        <w:rPr>
          <w:noProof/>
        </w:rPr>
        <w:fldChar w:fldCharType="end"/>
      </w:r>
    </w:p>
    <w:p w14:paraId="66EC9427" w14:textId="2C592853" w:rsidR="00AD635D" w:rsidRDefault="00AD635D">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79 \h </w:instrText>
      </w:r>
      <w:r>
        <w:rPr>
          <w:noProof/>
        </w:rPr>
      </w:r>
      <w:r>
        <w:rPr>
          <w:noProof/>
        </w:rPr>
        <w:fldChar w:fldCharType="separate"/>
      </w:r>
      <w:r>
        <w:rPr>
          <w:noProof/>
        </w:rPr>
        <w:t>175</w:t>
      </w:r>
      <w:r>
        <w:rPr>
          <w:noProof/>
        </w:rPr>
        <w:fldChar w:fldCharType="end"/>
      </w:r>
    </w:p>
    <w:p w14:paraId="1CFC8A51" w14:textId="11D8AFE4"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oc-settings+xml MIME type</w:t>
      </w:r>
      <w:r>
        <w:rPr>
          <w:noProof/>
        </w:rPr>
        <w:tab/>
      </w:r>
      <w:r>
        <w:rPr>
          <w:noProof/>
        </w:rPr>
        <w:fldChar w:fldCharType="begin" w:fldLock="1"/>
      </w:r>
      <w:r>
        <w:rPr>
          <w:noProof/>
        </w:rPr>
        <w:instrText xml:space="preserve"> PAGEREF _Toc155363480 \h </w:instrText>
      </w:r>
      <w:r>
        <w:rPr>
          <w:noProof/>
        </w:rPr>
      </w:r>
      <w:r>
        <w:rPr>
          <w:noProof/>
        </w:rPr>
        <w:fldChar w:fldCharType="separate"/>
      </w:r>
      <w:r>
        <w:rPr>
          <w:noProof/>
        </w:rPr>
        <w:t>175</w:t>
      </w:r>
      <w:r>
        <w:rPr>
          <w:noProof/>
        </w:rPr>
        <w:fldChar w:fldCharType="end"/>
      </w:r>
    </w:p>
    <w:p w14:paraId="1F52F95A" w14:textId="14EB0309"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7.4.1</w:t>
      </w:r>
      <w:r>
        <w:rPr>
          <w:noProof/>
        </w:rPr>
        <w:t>.</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481 \h </w:instrText>
      </w:r>
      <w:r>
        <w:rPr>
          <w:noProof/>
        </w:rPr>
      </w:r>
      <w:r>
        <w:rPr>
          <w:noProof/>
        </w:rPr>
        <w:fldChar w:fldCharType="separate"/>
      </w:r>
      <w:r>
        <w:rPr>
          <w:noProof/>
        </w:rPr>
        <w:t>175</w:t>
      </w:r>
      <w:r>
        <w:rPr>
          <w:noProof/>
        </w:rPr>
        <w:fldChar w:fldCharType="end"/>
      </w:r>
    </w:p>
    <w:p w14:paraId="4D34C6D0" w14:textId="3DD3A56A"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482 \h </w:instrText>
      </w:r>
      <w:r>
        <w:rPr>
          <w:noProof/>
        </w:rPr>
      </w:r>
      <w:r>
        <w:rPr>
          <w:noProof/>
        </w:rPr>
        <w:fldChar w:fldCharType="separate"/>
      </w:r>
      <w:r>
        <w:rPr>
          <w:noProof/>
        </w:rPr>
        <w:t>175</w:t>
      </w:r>
      <w:r>
        <w:rPr>
          <w:noProof/>
        </w:rPr>
        <w:fldChar w:fldCharType="end"/>
      </w:r>
    </w:p>
    <w:p w14:paraId="7CBC0096" w14:textId="115BFE98" w:rsidR="00AD635D" w:rsidRDefault="00AD635D">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5363483 \h </w:instrText>
      </w:r>
      <w:r>
        <w:rPr>
          <w:noProof/>
        </w:rPr>
      </w:r>
      <w:r>
        <w:rPr>
          <w:noProof/>
        </w:rPr>
        <w:fldChar w:fldCharType="separate"/>
      </w:r>
      <w:r>
        <w:rPr>
          <w:noProof/>
        </w:rPr>
        <w:t>176</w:t>
      </w:r>
      <w:r>
        <w:rPr>
          <w:noProof/>
        </w:rPr>
        <w:fldChar w:fldCharType="end"/>
      </w:r>
    </w:p>
    <w:p w14:paraId="536F7154" w14:textId="56708E3E" w:rsidR="00AD635D" w:rsidRDefault="00AD635D">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84 \h </w:instrText>
      </w:r>
      <w:r>
        <w:rPr>
          <w:noProof/>
        </w:rPr>
      </w:r>
      <w:r>
        <w:rPr>
          <w:noProof/>
        </w:rPr>
        <w:fldChar w:fldCharType="separate"/>
      </w:r>
      <w:r>
        <w:rPr>
          <w:noProof/>
        </w:rPr>
        <w:t>176</w:t>
      </w:r>
      <w:r>
        <w:rPr>
          <w:noProof/>
        </w:rPr>
        <w:fldChar w:fldCharType="end"/>
      </w:r>
    </w:p>
    <w:p w14:paraId="755B80A6" w14:textId="6699E5E7" w:rsidR="00AD635D" w:rsidRDefault="00AD635D">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485 \h </w:instrText>
      </w:r>
      <w:r>
        <w:rPr>
          <w:noProof/>
        </w:rPr>
      </w:r>
      <w:r>
        <w:rPr>
          <w:noProof/>
        </w:rPr>
        <w:fldChar w:fldCharType="separate"/>
      </w:r>
      <w:r>
        <w:rPr>
          <w:noProof/>
        </w:rPr>
        <w:t>176</w:t>
      </w:r>
      <w:r>
        <w:rPr>
          <w:noProof/>
        </w:rPr>
        <w:fldChar w:fldCharType="end"/>
      </w:r>
    </w:p>
    <w:p w14:paraId="5263580A" w14:textId="31F76B2A" w:rsidR="00AD635D" w:rsidRDefault="00AD635D">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5363486 \h </w:instrText>
      </w:r>
      <w:r>
        <w:rPr>
          <w:noProof/>
        </w:rPr>
      </w:r>
      <w:r>
        <w:rPr>
          <w:noProof/>
        </w:rPr>
        <w:fldChar w:fldCharType="separate"/>
      </w:r>
      <w:r>
        <w:rPr>
          <w:noProof/>
        </w:rPr>
        <w:t>176</w:t>
      </w:r>
      <w:r>
        <w:rPr>
          <w:noProof/>
        </w:rPr>
        <w:fldChar w:fldCharType="end"/>
      </w:r>
    </w:p>
    <w:p w14:paraId="48355BA9" w14:textId="245FB038" w:rsidR="00AD635D" w:rsidRDefault="00AD635D">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63487 \h </w:instrText>
      </w:r>
      <w:r>
        <w:rPr>
          <w:noProof/>
        </w:rPr>
      </w:r>
      <w:r>
        <w:rPr>
          <w:noProof/>
        </w:rPr>
        <w:fldChar w:fldCharType="separate"/>
      </w:r>
      <w:r>
        <w:rPr>
          <w:noProof/>
        </w:rPr>
        <w:t>178</w:t>
      </w:r>
      <w:r>
        <w:rPr>
          <w:noProof/>
        </w:rPr>
        <w:fldChar w:fldCharType="end"/>
      </w:r>
    </w:p>
    <w:p w14:paraId="420A4F0A" w14:textId="58B7F79D" w:rsidR="00AD635D" w:rsidRDefault="00AD635D">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PTT server procedures</w:t>
      </w:r>
      <w:r>
        <w:rPr>
          <w:noProof/>
        </w:rPr>
        <w:tab/>
      </w:r>
      <w:r>
        <w:rPr>
          <w:noProof/>
        </w:rPr>
        <w:fldChar w:fldCharType="begin" w:fldLock="1"/>
      </w:r>
      <w:r>
        <w:rPr>
          <w:noProof/>
        </w:rPr>
        <w:instrText xml:space="preserve"> PAGEREF _Toc155363488 \h </w:instrText>
      </w:r>
      <w:r>
        <w:rPr>
          <w:noProof/>
        </w:rPr>
      </w:r>
      <w:r>
        <w:rPr>
          <w:noProof/>
        </w:rPr>
        <w:fldChar w:fldCharType="separate"/>
      </w:r>
      <w:r>
        <w:rPr>
          <w:noProof/>
        </w:rPr>
        <w:t>178</w:t>
      </w:r>
      <w:r>
        <w:rPr>
          <w:noProof/>
        </w:rPr>
        <w:fldChar w:fldCharType="end"/>
      </w:r>
    </w:p>
    <w:p w14:paraId="20871B03" w14:textId="4EBCBE3E" w:rsidR="00AD635D" w:rsidRDefault="00AD635D">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89 \h </w:instrText>
      </w:r>
      <w:r>
        <w:rPr>
          <w:noProof/>
        </w:rPr>
      </w:r>
      <w:r>
        <w:rPr>
          <w:noProof/>
        </w:rPr>
        <w:fldChar w:fldCharType="separate"/>
      </w:r>
      <w:r>
        <w:rPr>
          <w:noProof/>
        </w:rPr>
        <w:t>178</w:t>
      </w:r>
      <w:r>
        <w:rPr>
          <w:noProof/>
        </w:rPr>
        <w:fldChar w:fldCharType="end"/>
      </w:r>
    </w:p>
    <w:p w14:paraId="7A23F689" w14:textId="30F77444" w:rsidR="00AD635D" w:rsidRDefault="00AD635D">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90 \h </w:instrText>
      </w:r>
      <w:r>
        <w:rPr>
          <w:noProof/>
        </w:rPr>
      </w:r>
      <w:r>
        <w:rPr>
          <w:noProof/>
        </w:rPr>
        <w:fldChar w:fldCharType="separate"/>
      </w:r>
      <w:r>
        <w:rPr>
          <w:noProof/>
        </w:rPr>
        <w:t>179</w:t>
      </w:r>
      <w:r>
        <w:rPr>
          <w:noProof/>
        </w:rPr>
        <w:fldChar w:fldCharType="end"/>
      </w:r>
    </w:p>
    <w:p w14:paraId="50B5EBAA" w14:textId="5F094AD5" w:rsidR="00AD635D" w:rsidRDefault="00AD635D">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5363491 \h </w:instrText>
      </w:r>
      <w:r>
        <w:rPr>
          <w:noProof/>
        </w:rPr>
      </w:r>
      <w:r>
        <w:rPr>
          <w:noProof/>
        </w:rPr>
        <w:fldChar w:fldCharType="separate"/>
      </w:r>
      <w:r>
        <w:rPr>
          <w:noProof/>
        </w:rPr>
        <w:t>180</w:t>
      </w:r>
      <w:r>
        <w:rPr>
          <w:noProof/>
        </w:rPr>
        <w:fldChar w:fldCharType="end"/>
      </w:r>
    </w:p>
    <w:p w14:paraId="6E1EC95F" w14:textId="543685F1" w:rsidR="00AD635D" w:rsidRDefault="00AD635D">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63492 \h </w:instrText>
      </w:r>
      <w:r>
        <w:rPr>
          <w:noProof/>
        </w:rPr>
      </w:r>
      <w:r>
        <w:rPr>
          <w:noProof/>
        </w:rPr>
        <w:fldChar w:fldCharType="separate"/>
      </w:r>
      <w:r>
        <w:rPr>
          <w:noProof/>
        </w:rPr>
        <w:t>180</w:t>
      </w:r>
      <w:r>
        <w:rPr>
          <w:noProof/>
        </w:rPr>
        <w:fldChar w:fldCharType="end"/>
      </w:r>
    </w:p>
    <w:p w14:paraId="2E2041F1" w14:textId="74BEFD3A" w:rsidR="00AD635D" w:rsidRDefault="00AD635D">
      <w:pPr>
        <w:pStyle w:val="TOC3"/>
        <w:rPr>
          <w:rFonts w:asciiTheme="minorHAnsi" w:eastAsiaTheme="minorEastAsia" w:hAnsiTheme="minorHAnsi" w:cstheme="minorBidi"/>
          <w:noProof/>
          <w:sz w:val="22"/>
          <w:szCs w:val="22"/>
          <w:lang w:eastAsia="en-GB"/>
        </w:rPr>
      </w:pPr>
      <w:r>
        <w:rPr>
          <w:noProof/>
        </w:rPr>
        <w:t>7A.3.5</w:t>
      </w:r>
      <w:r>
        <w:rPr>
          <w:rFonts w:asciiTheme="minorHAnsi" w:eastAsiaTheme="minorEastAsia" w:hAnsiTheme="minorHAnsi" w:cstheme="minorBidi"/>
          <w:noProof/>
          <w:sz w:val="22"/>
          <w:szCs w:val="22"/>
          <w:lang w:eastAsia="en-GB"/>
        </w:rPr>
        <w:tab/>
      </w:r>
      <w:r>
        <w:rPr>
          <w:noProof/>
        </w:rPr>
        <w:t>SIP MESSAGE request for migration service authorization response</w:t>
      </w:r>
      <w:r>
        <w:rPr>
          <w:noProof/>
        </w:rPr>
        <w:tab/>
      </w:r>
      <w:r>
        <w:rPr>
          <w:noProof/>
        </w:rPr>
        <w:fldChar w:fldCharType="begin" w:fldLock="1"/>
      </w:r>
      <w:r>
        <w:rPr>
          <w:noProof/>
        </w:rPr>
        <w:instrText xml:space="preserve"> PAGEREF _Toc155363493 \h </w:instrText>
      </w:r>
      <w:r>
        <w:rPr>
          <w:noProof/>
        </w:rPr>
      </w:r>
      <w:r>
        <w:rPr>
          <w:noProof/>
        </w:rPr>
        <w:fldChar w:fldCharType="separate"/>
      </w:r>
      <w:r>
        <w:rPr>
          <w:noProof/>
        </w:rPr>
        <w:t>181</w:t>
      </w:r>
      <w:r>
        <w:rPr>
          <w:noProof/>
        </w:rPr>
        <w:fldChar w:fldCharType="end"/>
      </w:r>
    </w:p>
    <w:p w14:paraId="268E7AEB" w14:textId="33CBA3BF" w:rsidR="00AD635D" w:rsidRDefault="00AD635D">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PTT gateway server procedures</w:t>
      </w:r>
      <w:r>
        <w:rPr>
          <w:noProof/>
        </w:rPr>
        <w:tab/>
      </w:r>
      <w:r>
        <w:rPr>
          <w:noProof/>
        </w:rPr>
        <w:fldChar w:fldCharType="begin" w:fldLock="1"/>
      </w:r>
      <w:r>
        <w:rPr>
          <w:noProof/>
        </w:rPr>
        <w:instrText xml:space="preserve"> PAGEREF _Toc155363494 \h </w:instrText>
      </w:r>
      <w:r>
        <w:rPr>
          <w:noProof/>
        </w:rPr>
      </w:r>
      <w:r>
        <w:rPr>
          <w:noProof/>
        </w:rPr>
        <w:fldChar w:fldCharType="separate"/>
      </w:r>
      <w:r>
        <w:rPr>
          <w:noProof/>
        </w:rPr>
        <w:t>181</w:t>
      </w:r>
      <w:r>
        <w:rPr>
          <w:noProof/>
        </w:rPr>
        <w:fldChar w:fldCharType="end"/>
      </w:r>
    </w:p>
    <w:p w14:paraId="430E3DF9" w14:textId="6786903F" w:rsidR="00AD635D" w:rsidRDefault="00AD635D">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PTT server</w:t>
      </w:r>
      <w:r>
        <w:rPr>
          <w:noProof/>
        </w:rPr>
        <w:tab/>
      </w:r>
      <w:r>
        <w:rPr>
          <w:noProof/>
        </w:rPr>
        <w:fldChar w:fldCharType="begin" w:fldLock="1"/>
      </w:r>
      <w:r>
        <w:rPr>
          <w:noProof/>
        </w:rPr>
        <w:instrText xml:space="preserve"> PAGEREF _Toc155363495 \h </w:instrText>
      </w:r>
      <w:r>
        <w:rPr>
          <w:noProof/>
        </w:rPr>
      </w:r>
      <w:r>
        <w:rPr>
          <w:noProof/>
        </w:rPr>
        <w:fldChar w:fldCharType="separate"/>
      </w:r>
      <w:r>
        <w:rPr>
          <w:noProof/>
        </w:rPr>
        <w:t>181</w:t>
      </w:r>
      <w:r>
        <w:rPr>
          <w:noProof/>
        </w:rPr>
        <w:fldChar w:fldCharType="end"/>
      </w:r>
    </w:p>
    <w:p w14:paraId="146C4091" w14:textId="2271B919" w:rsidR="00AD635D" w:rsidRDefault="00AD635D">
      <w:pPr>
        <w:pStyle w:val="TOC3"/>
        <w:rPr>
          <w:rFonts w:asciiTheme="minorHAnsi" w:eastAsiaTheme="minorEastAsia" w:hAnsiTheme="minorHAnsi" w:cstheme="minorBidi"/>
          <w:noProof/>
          <w:sz w:val="22"/>
          <w:szCs w:val="22"/>
          <w:lang w:eastAsia="en-GB"/>
        </w:rPr>
      </w:pPr>
      <w:r>
        <w:rPr>
          <w:noProof/>
        </w:rPr>
        <w:t>7A.4.2</w:t>
      </w:r>
      <w:r>
        <w:rPr>
          <w:rFonts w:asciiTheme="minorHAnsi" w:eastAsiaTheme="minorEastAsia" w:hAnsiTheme="minorHAnsi" w:cstheme="minorBidi"/>
          <w:noProof/>
          <w:sz w:val="22"/>
          <w:szCs w:val="22"/>
          <w:lang w:eastAsia="en-GB"/>
        </w:rPr>
        <w:tab/>
      </w:r>
      <w:r>
        <w:rPr>
          <w:noProof/>
        </w:rPr>
        <w:t>SIP MESSAGE request from the primary MCPTT gateway server</w:t>
      </w:r>
      <w:r>
        <w:rPr>
          <w:noProof/>
        </w:rPr>
        <w:tab/>
      </w:r>
      <w:r>
        <w:rPr>
          <w:noProof/>
        </w:rPr>
        <w:fldChar w:fldCharType="begin" w:fldLock="1"/>
      </w:r>
      <w:r>
        <w:rPr>
          <w:noProof/>
        </w:rPr>
        <w:instrText xml:space="preserve"> PAGEREF _Toc155363496 \h </w:instrText>
      </w:r>
      <w:r>
        <w:rPr>
          <w:noProof/>
        </w:rPr>
      </w:r>
      <w:r>
        <w:rPr>
          <w:noProof/>
        </w:rPr>
        <w:fldChar w:fldCharType="separate"/>
      </w:r>
      <w:r>
        <w:rPr>
          <w:noProof/>
        </w:rPr>
        <w:t>181</w:t>
      </w:r>
      <w:r>
        <w:rPr>
          <w:noProof/>
        </w:rPr>
        <w:fldChar w:fldCharType="end"/>
      </w:r>
    </w:p>
    <w:p w14:paraId="17F5BC9E" w14:textId="61ADD91F" w:rsidR="00AD635D" w:rsidRDefault="00AD635D">
      <w:pPr>
        <w:pStyle w:val="TOC2"/>
        <w:rPr>
          <w:rFonts w:asciiTheme="minorHAnsi" w:eastAsiaTheme="minorEastAsia" w:hAnsiTheme="minorHAnsi" w:cstheme="minorBidi"/>
          <w:noProof/>
          <w:sz w:val="22"/>
          <w:szCs w:val="22"/>
          <w:lang w:eastAsia="en-GB"/>
        </w:rPr>
      </w:pPr>
      <w:r>
        <w:rPr>
          <w:noProof/>
        </w:rPr>
        <w:t>7A.5</w:t>
      </w:r>
      <w:r>
        <w:rPr>
          <w:rFonts w:asciiTheme="minorHAnsi" w:eastAsiaTheme="minorEastAsia" w:hAnsiTheme="minorHAnsi" w:cstheme="minorBidi"/>
          <w:noProof/>
          <w:sz w:val="22"/>
          <w:szCs w:val="22"/>
          <w:lang w:eastAsia="en-GB"/>
        </w:rPr>
        <w:tab/>
      </w:r>
      <w:r>
        <w:rPr>
          <w:noProof/>
        </w:rPr>
        <w:t>Primary MCPTT gateway server procedures</w:t>
      </w:r>
      <w:r>
        <w:rPr>
          <w:noProof/>
        </w:rPr>
        <w:tab/>
      </w:r>
      <w:r>
        <w:rPr>
          <w:noProof/>
        </w:rPr>
        <w:fldChar w:fldCharType="begin" w:fldLock="1"/>
      </w:r>
      <w:r>
        <w:rPr>
          <w:noProof/>
        </w:rPr>
        <w:instrText xml:space="preserve"> PAGEREF _Toc155363497 \h </w:instrText>
      </w:r>
      <w:r>
        <w:rPr>
          <w:noProof/>
        </w:rPr>
      </w:r>
      <w:r>
        <w:rPr>
          <w:noProof/>
        </w:rPr>
        <w:fldChar w:fldCharType="separate"/>
      </w:r>
      <w:r>
        <w:rPr>
          <w:noProof/>
        </w:rPr>
        <w:t>181</w:t>
      </w:r>
      <w:r>
        <w:rPr>
          <w:noProof/>
        </w:rPr>
        <w:fldChar w:fldCharType="end"/>
      </w:r>
    </w:p>
    <w:p w14:paraId="4951A6E1" w14:textId="0F7344DE" w:rsidR="00AD635D" w:rsidRDefault="00AD635D">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PTT gateway</w:t>
      </w:r>
      <w:r>
        <w:rPr>
          <w:noProof/>
        </w:rPr>
        <w:tab/>
      </w:r>
      <w:r>
        <w:rPr>
          <w:noProof/>
        </w:rPr>
        <w:fldChar w:fldCharType="begin" w:fldLock="1"/>
      </w:r>
      <w:r>
        <w:rPr>
          <w:noProof/>
        </w:rPr>
        <w:instrText xml:space="preserve"> PAGEREF _Toc155363498 \h </w:instrText>
      </w:r>
      <w:r>
        <w:rPr>
          <w:noProof/>
        </w:rPr>
      </w:r>
      <w:r>
        <w:rPr>
          <w:noProof/>
        </w:rPr>
        <w:fldChar w:fldCharType="separate"/>
      </w:r>
      <w:r>
        <w:rPr>
          <w:noProof/>
        </w:rPr>
        <w:t>181</w:t>
      </w:r>
      <w:r>
        <w:rPr>
          <w:noProof/>
        </w:rPr>
        <w:fldChar w:fldCharType="end"/>
      </w:r>
    </w:p>
    <w:p w14:paraId="5C7BE964" w14:textId="741FBAA9" w:rsidR="00AD635D" w:rsidRDefault="00AD635D">
      <w:pPr>
        <w:pStyle w:val="TOC3"/>
        <w:rPr>
          <w:rFonts w:asciiTheme="minorHAnsi" w:eastAsiaTheme="minorEastAsia" w:hAnsiTheme="minorHAnsi" w:cstheme="minorBidi"/>
          <w:noProof/>
          <w:sz w:val="22"/>
          <w:szCs w:val="22"/>
          <w:lang w:eastAsia="en-GB"/>
        </w:rPr>
      </w:pPr>
      <w:r>
        <w:rPr>
          <w:noProof/>
        </w:rPr>
        <w:t>7A.5.2</w:t>
      </w:r>
      <w:r>
        <w:rPr>
          <w:rFonts w:asciiTheme="minorHAnsi" w:eastAsiaTheme="minorEastAsia" w:hAnsiTheme="minorHAnsi" w:cstheme="minorBidi"/>
          <w:noProof/>
          <w:sz w:val="22"/>
          <w:szCs w:val="22"/>
          <w:lang w:eastAsia="en-GB"/>
        </w:rPr>
        <w:tab/>
      </w:r>
      <w:r>
        <w:rPr>
          <w:noProof/>
        </w:rPr>
        <w:t>SIP MESSAGE request from the primary MCPTT server</w:t>
      </w:r>
      <w:r>
        <w:rPr>
          <w:noProof/>
        </w:rPr>
        <w:tab/>
      </w:r>
      <w:r>
        <w:rPr>
          <w:noProof/>
        </w:rPr>
        <w:fldChar w:fldCharType="begin" w:fldLock="1"/>
      </w:r>
      <w:r>
        <w:rPr>
          <w:noProof/>
        </w:rPr>
        <w:instrText xml:space="preserve"> PAGEREF _Toc155363499 \h </w:instrText>
      </w:r>
      <w:r>
        <w:rPr>
          <w:noProof/>
        </w:rPr>
      </w:r>
      <w:r>
        <w:rPr>
          <w:noProof/>
        </w:rPr>
        <w:fldChar w:fldCharType="separate"/>
      </w:r>
      <w:r>
        <w:rPr>
          <w:noProof/>
        </w:rPr>
        <w:t>181</w:t>
      </w:r>
      <w:r>
        <w:rPr>
          <w:noProof/>
        </w:rPr>
        <w:fldChar w:fldCharType="end"/>
      </w:r>
    </w:p>
    <w:p w14:paraId="18B59180" w14:textId="4046E4FC" w:rsidR="00AD635D" w:rsidRDefault="00AD635D">
      <w:pPr>
        <w:pStyle w:val="TOC2"/>
        <w:rPr>
          <w:rFonts w:asciiTheme="minorHAnsi" w:eastAsiaTheme="minorEastAsia" w:hAnsiTheme="minorHAnsi" w:cstheme="minorBidi"/>
          <w:noProof/>
          <w:sz w:val="22"/>
          <w:szCs w:val="22"/>
          <w:lang w:eastAsia="en-GB"/>
        </w:rPr>
      </w:pPr>
      <w:r>
        <w:rPr>
          <w:noProof/>
        </w:rPr>
        <w:t>7A.6</w:t>
      </w:r>
      <w:r>
        <w:rPr>
          <w:rFonts w:asciiTheme="minorHAnsi" w:eastAsiaTheme="minorEastAsia" w:hAnsiTheme="minorHAnsi" w:cstheme="minorBidi"/>
          <w:noProof/>
          <w:sz w:val="22"/>
          <w:szCs w:val="22"/>
          <w:lang w:eastAsia="en-GB"/>
        </w:rPr>
        <w:tab/>
      </w:r>
      <w:r>
        <w:rPr>
          <w:noProof/>
        </w:rPr>
        <w:t>Primary MCPTT server procedures</w:t>
      </w:r>
      <w:r>
        <w:rPr>
          <w:noProof/>
        </w:rPr>
        <w:tab/>
      </w:r>
      <w:r>
        <w:rPr>
          <w:noProof/>
        </w:rPr>
        <w:fldChar w:fldCharType="begin" w:fldLock="1"/>
      </w:r>
      <w:r>
        <w:rPr>
          <w:noProof/>
        </w:rPr>
        <w:instrText xml:space="preserve"> PAGEREF _Toc155363500 \h </w:instrText>
      </w:r>
      <w:r>
        <w:rPr>
          <w:noProof/>
        </w:rPr>
      </w:r>
      <w:r>
        <w:rPr>
          <w:noProof/>
        </w:rPr>
        <w:fldChar w:fldCharType="separate"/>
      </w:r>
      <w:r>
        <w:rPr>
          <w:noProof/>
        </w:rPr>
        <w:t>181</w:t>
      </w:r>
      <w:r>
        <w:rPr>
          <w:noProof/>
        </w:rPr>
        <w:fldChar w:fldCharType="end"/>
      </w:r>
    </w:p>
    <w:p w14:paraId="089B8BC2" w14:textId="5916A690" w:rsidR="00AD635D" w:rsidRDefault="00AD635D">
      <w:pPr>
        <w:pStyle w:val="TOC3"/>
        <w:rPr>
          <w:rFonts w:asciiTheme="minorHAnsi" w:eastAsiaTheme="minorEastAsia" w:hAnsiTheme="minorHAnsi" w:cstheme="minorBidi"/>
          <w:noProof/>
          <w:sz w:val="22"/>
          <w:szCs w:val="22"/>
          <w:lang w:eastAsia="en-GB"/>
        </w:rPr>
      </w:pPr>
      <w:r>
        <w:rPr>
          <w:noProof/>
        </w:rPr>
        <w:t>7A.6.1</w:t>
      </w:r>
      <w:r>
        <w:rPr>
          <w:rFonts w:asciiTheme="minorHAnsi" w:eastAsiaTheme="minorEastAsia" w:hAnsiTheme="minorHAnsi" w:cstheme="minorBidi"/>
          <w:noProof/>
          <w:sz w:val="22"/>
          <w:szCs w:val="22"/>
          <w:lang w:eastAsia="en-GB"/>
        </w:rPr>
        <w:tab/>
      </w:r>
      <w:r>
        <w:rPr>
          <w:noProof/>
        </w:rPr>
        <w:t>SIP MESSAGE request for migration service authorization request</w:t>
      </w:r>
      <w:r>
        <w:rPr>
          <w:noProof/>
        </w:rPr>
        <w:tab/>
      </w:r>
      <w:r>
        <w:rPr>
          <w:noProof/>
        </w:rPr>
        <w:fldChar w:fldCharType="begin" w:fldLock="1"/>
      </w:r>
      <w:r>
        <w:rPr>
          <w:noProof/>
        </w:rPr>
        <w:instrText xml:space="preserve"> PAGEREF _Toc155363501 \h </w:instrText>
      </w:r>
      <w:r>
        <w:rPr>
          <w:noProof/>
        </w:rPr>
      </w:r>
      <w:r>
        <w:rPr>
          <w:noProof/>
        </w:rPr>
        <w:fldChar w:fldCharType="separate"/>
      </w:r>
      <w:r>
        <w:rPr>
          <w:noProof/>
        </w:rPr>
        <w:t>181</w:t>
      </w:r>
      <w:r>
        <w:rPr>
          <w:noProof/>
        </w:rPr>
        <w:fldChar w:fldCharType="end"/>
      </w:r>
    </w:p>
    <w:p w14:paraId="524D440D" w14:textId="4FD96C0C" w:rsidR="00AD635D" w:rsidRDefault="00AD635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55363502 \h </w:instrText>
      </w:r>
      <w:r>
        <w:rPr>
          <w:noProof/>
        </w:rPr>
      </w:r>
      <w:r>
        <w:rPr>
          <w:noProof/>
        </w:rPr>
        <w:fldChar w:fldCharType="separate"/>
      </w:r>
      <w:r>
        <w:rPr>
          <w:noProof/>
        </w:rPr>
        <w:t>182</w:t>
      </w:r>
      <w:r>
        <w:rPr>
          <w:noProof/>
        </w:rPr>
        <w:fldChar w:fldCharType="end"/>
      </w:r>
    </w:p>
    <w:p w14:paraId="793897DC" w14:textId="456BA89D" w:rsidR="00AD635D" w:rsidRDefault="00AD635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03 \h </w:instrText>
      </w:r>
      <w:r>
        <w:rPr>
          <w:noProof/>
        </w:rPr>
      </w:r>
      <w:r>
        <w:rPr>
          <w:noProof/>
        </w:rPr>
        <w:fldChar w:fldCharType="separate"/>
      </w:r>
      <w:r>
        <w:rPr>
          <w:noProof/>
        </w:rPr>
        <w:t>182</w:t>
      </w:r>
      <w:r>
        <w:rPr>
          <w:noProof/>
        </w:rPr>
        <w:fldChar w:fldCharType="end"/>
      </w:r>
    </w:p>
    <w:p w14:paraId="0B26DDC4" w14:textId="70ACDD25" w:rsidR="00AD635D" w:rsidRDefault="00AD635D">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55363504 \h </w:instrText>
      </w:r>
      <w:r>
        <w:rPr>
          <w:noProof/>
        </w:rPr>
      </w:r>
      <w:r>
        <w:rPr>
          <w:noProof/>
        </w:rPr>
        <w:fldChar w:fldCharType="separate"/>
      </w:r>
      <w:r>
        <w:rPr>
          <w:noProof/>
        </w:rPr>
        <w:t>182</w:t>
      </w:r>
      <w:r>
        <w:rPr>
          <w:noProof/>
        </w:rPr>
        <w:fldChar w:fldCharType="end"/>
      </w:r>
    </w:p>
    <w:p w14:paraId="6D167201" w14:textId="7DC4802F" w:rsidR="00AD635D" w:rsidRDefault="00AD635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55363505 \h </w:instrText>
      </w:r>
      <w:r>
        <w:rPr>
          <w:noProof/>
        </w:rPr>
      </w:r>
      <w:r>
        <w:rPr>
          <w:noProof/>
        </w:rPr>
        <w:fldChar w:fldCharType="separate"/>
      </w:r>
      <w:r>
        <w:rPr>
          <w:noProof/>
        </w:rPr>
        <w:t>183</w:t>
      </w:r>
      <w:r>
        <w:rPr>
          <w:noProof/>
        </w:rPr>
        <w:fldChar w:fldCharType="end"/>
      </w:r>
    </w:p>
    <w:p w14:paraId="11208D59" w14:textId="61E9F610" w:rsidR="00AD635D" w:rsidRDefault="00AD635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06 \h </w:instrText>
      </w:r>
      <w:r>
        <w:rPr>
          <w:noProof/>
        </w:rPr>
      </w:r>
      <w:r>
        <w:rPr>
          <w:noProof/>
        </w:rPr>
        <w:fldChar w:fldCharType="separate"/>
      </w:r>
      <w:r>
        <w:rPr>
          <w:noProof/>
        </w:rPr>
        <w:t>183</w:t>
      </w:r>
      <w:r>
        <w:rPr>
          <w:noProof/>
        </w:rPr>
        <w:fldChar w:fldCharType="end"/>
      </w:r>
    </w:p>
    <w:p w14:paraId="28DB41E9" w14:textId="45C9D44D" w:rsidR="00AD635D" w:rsidRDefault="00AD635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07 \h </w:instrText>
      </w:r>
      <w:r>
        <w:rPr>
          <w:noProof/>
        </w:rPr>
      </w:r>
      <w:r>
        <w:rPr>
          <w:noProof/>
        </w:rPr>
        <w:fldChar w:fldCharType="separate"/>
      </w:r>
      <w:r>
        <w:rPr>
          <w:noProof/>
        </w:rPr>
        <w:t>184</w:t>
      </w:r>
      <w:r>
        <w:rPr>
          <w:noProof/>
        </w:rPr>
        <w:fldChar w:fldCharType="end"/>
      </w:r>
    </w:p>
    <w:p w14:paraId="7E7C526B" w14:textId="3352F7C6" w:rsidR="00AD635D" w:rsidRDefault="00AD635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55363508 \h </w:instrText>
      </w:r>
      <w:r>
        <w:rPr>
          <w:noProof/>
        </w:rPr>
      </w:r>
      <w:r>
        <w:rPr>
          <w:noProof/>
        </w:rPr>
        <w:fldChar w:fldCharType="separate"/>
      </w:r>
      <w:r>
        <w:rPr>
          <w:noProof/>
        </w:rPr>
        <w:t>185</w:t>
      </w:r>
      <w:r>
        <w:rPr>
          <w:noProof/>
        </w:rPr>
        <w:fldChar w:fldCharType="end"/>
      </w:r>
    </w:p>
    <w:p w14:paraId="0272DDB8" w14:textId="59926558" w:rsidR="00AD635D" w:rsidRDefault="00AD635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09 \h </w:instrText>
      </w:r>
      <w:r>
        <w:rPr>
          <w:noProof/>
        </w:rPr>
      </w:r>
      <w:r>
        <w:rPr>
          <w:noProof/>
        </w:rPr>
        <w:fldChar w:fldCharType="separate"/>
      </w:r>
      <w:r>
        <w:rPr>
          <w:noProof/>
        </w:rPr>
        <w:t>185</w:t>
      </w:r>
      <w:r>
        <w:rPr>
          <w:noProof/>
        </w:rPr>
        <w:fldChar w:fldCharType="end"/>
      </w:r>
    </w:p>
    <w:p w14:paraId="0BB07F4A" w14:textId="0A0B775C" w:rsidR="00AD635D" w:rsidRDefault="00AD635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0 \h </w:instrText>
      </w:r>
      <w:r>
        <w:rPr>
          <w:noProof/>
        </w:rPr>
      </w:r>
      <w:r>
        <w:rPr>
          <w:noProof/>
        </w:rPr>
        <w:fldChar w:fldCharType="separate"/>
      </w:r>
      <w:r>
        <w:rPr>
          <w:noProof/>
        </w:rPr>
        <w:t>185</w:t>
      </w:r>
      <w:r>
        <w:rPr>
          <w:noProof/>
        </w:rPr>
        <w:fldChar w:fldCharType="end"/>
      </w:r>
    </w:p>
    <w:p w14:paraId="0D0FEA24" w14:textId="7C4C982B" w:rsidR="00AD635D" w:rsidRDefault="00AD635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1 \h </w:instrText>
      </w:r>
      <w:r>
        <w:rPr>
          <w:noProof/>
        </w:rPr>
      </w:r>
      <w:r>
        <w:rPr>
          <w:noProof/>
        </w:rPr>
        <w:fldChar w:fldCharType="separate"/>
      </w:r>
      <w:r>
        <w:rPr>
          <w:noProof/>
        </w:rPr>
        <w:t>185</w:t>
      </w:r>
      <w:r>
        <w:rPr>
          <w:noProof/>
        </w:rPr>
        <w:fldChar w:fldCharType="end"/>
      </w:r>
    </w:p>
    <w:p w14:paraId="369630A6" w14:textId="63EFCD41" w:rsidR="00AD635D" w:rsidRDefault="00AD635D">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12 \h </w:instrText>
      </w:r>
      <w:r>
        <w:rPr>
          <w:noProof/>
        </w:rPr>
      </w:r>
      <w:r>
        <w:rPr>
          <w:noProof/>
        </w:rPr>
        <w:fldChar w:fldCharType="separate"/>
      </w:r>
      <w:r>
        <w:rPr>
          <w:noProof/>
        </w:rPr>
        <w:t>185</w:t>
      </w:r>
      <w:r>
        <w:rPr>
          <w:noProof/>
        </w:rPr>
        <w:fldChar w:fldCharType="end"/>
      </w:r>
    </w:p>
    <w:p w14:paraId="3AD52920" w14:textId="18BE8DE1" w:rsidR="00AD635D" w:rsidRDefault="00AD635D">
      <w:pPr>
        <w:pStyle w:val="TOC4"/>
        <w:rPr>
          <w:rFonts w:asciiTheme="minorHAnsi" w:eastAsiaTheme="minorEastAsia" w:hAnsiTheme="minorHAnsi" w:cstheme="minorBidi"/>
          <w:noProof/>
          <w:sz w:val="22"/>
          <w:szCs w:val="22"/>
          <w:lang w:eastAsia="en-GB"/>
        </w:rPr>
      </w:pPr>
      <w:r>
        <w:rPr>
          <w:noProof/>
        </w:rPr>
        <w:t>8.3.</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3 \h </w:instrText>
      </w:r>
      <w:r>
        <w:rPr>
          <w:noProof/>
        </w:rPr>
      </w:r>
      <w:r>
        <w:rPr>
          <w:noProof/>
        </w:rPr>
        <w:fldChar w:fldCharType="separate"/>
      </w:r>
      <w:r>
        <w:rPr>
          <w:noProof/>
        </w:rPr>
        <w:t>185</w:t>
      </w:r>
      <w:r>
        <w:rPr>
          <w:noProof/>
        </w:rPr>
        <w:fldChar w:fldCharType="end"/>
      </w:r>
    </w:p>
    <w:p w14:paraId="1E9774E3" w14:textId="765B5CD0" w:rsidR="00AD635D" w:rsidRDefault="00AD635D">
      <w:pPr>
        <w:pStyle w:val="TOC4"/>
        <w:rPr>
          <w:rFonts w:asciiTheme="minorHAnsi" w:eastAsiaTheme="minorEastAsia" w:hAnsiTheme="minorHAnsi" w:cstheme="minorBidi"/>
          <w:noProof/>
          <w:sz w:val="22"/>
          <w:szCs w:val="22"/>
          <w:lang w:eastAsia="en-GB"/>
        </w:rPr>
      </w:pPr>
      <w:r>
        <w:rPr>
          <w:noProof/>
        </w:rPr>
        <w:t>8.3.</w:t>
      </w:r>
      <w:r w:rsidRPr="00D21EFC">
        <w:rPr>
          <w:noProof/>
          <w:lang w:val="en-US"/>
        </w:rPr>
        <w:t>2</w:t>
      </w:r>
      <w:r>
        <w:rPr>
          <w:noProof/>
        </w:rPr>
        <w:t>.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4 \h </w:instrText>
      </w:r>
      <w:r>
        <w:rPr>
          <w:noProof/>
        </w:rPr>
      </w:r>
      <w:r>
        <w:rPr>
          <w:noProof/>
        </w:rPr>
        <w:fldChar w:fldCharType="separate"/>
      </w:r>
      <w:r>
        <w:rPr>
          <w:noProof/>
        </w:rPr>
        <w:t>186</w:t>
      </w:r>
      <w:r>
        <w:rPr>
          <w:noProof/>
        </w:rPr>
        <w:fldChar w:fldCharType="end"/>
      </w:r>
    </w:p>
    <w:p w14:paraId="336BEE26" w14:textId="527E1978" w:rsidR="00AD635D" w:rsidRDefault="00AD635D">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55363515 \h </w:instrText>
      </w:r>
      <w:r>
        <w:rPr>
          <w:noProof/>
        </w:rPr>
      </w:r>
      <w:r>
        <w:rPr>
          <w:noProof/>
        </w:rPr>
        <w:fldChar w:fldCharType="separate"/>
      </w:r>
      <w:r>
        <w:rPr>
          <w:noProof/>
        </w:rPr>
        <w:t>186</w:t>
      </w:r>
      <w:r>
        <w:rPr>
          <w:noProof/>
        </w:rPr>
        <w:fldChar w:fldCharType="end"/>
      </w:r>
    </w:p>
    <w:p w14:paraId="4E9BFECC" w14:textId="7EABE27D" w:rsidR="00AD635D" w:rsidRDefault="00AD635D">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16 \h </w:instrText>
      </w:r>
      <w:r>
        <w:rPr>
          <w:noProof/>
        </w:rPr>
      </w:r>
      <w:r>
        <w:rPr>
          <w:noProof/>
        </w:rPr>
        <w:fldChar w:fldCharType="separate"/>
      </w:r>
      <w:r>
        <w:rPr>
          <w:noProof/>
        </w:rPr>
        <w:t>186</w:t>
      </w:r>
      <w:r>
        <w:rPr>
          <w:noProof/>
        </w:rPr>
        <w:fldChar w:fldCharType="end"/>
      </w:r>
    </w:p>
    <w:p w14:paraId="518AAD87" w14:textId="39C43030"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7 \h </w:instrText>
      </w:r>
      <w:r>
        <w:rPr>
          <w:noProof/>
        </w:rPr>
      </w:r>
      <w:r>
        <w:rPr>
          <w:noProof/>
        </w:rPr>
        <w:fldChar w:fldCharType="separate"/>
      </w:r>
      <w:r>
        <w:rPr>
          <w:noProof/>
        </w:rPr>
        <w:t>186</w:t>
      </w:r>
      <w:r>
        <w:rPr>
          <w:noProof/>
        </w:rPr>
        <w:fldChar w:fldCharType="end"/>
      </w:r>
    </w:p>
    <w:p w14:paraId="502FF094" w14:textId="69A2A914"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1.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8 \h </w:instrText>
      </w:r>
      <w:r>
        <w:rPr>
          <w:noProof/>
        </w:rPr>
      </w:r>
      <w:r>
        <w:rPr>
          <w:noProof/>
        </w:rPr>
        <w:fldChar w:fldCharType="separate"/>
      </w:r>
      <w:r>
        <w:rPr>
          <w:noProof/>
        </w:rPr>
        <w:t>187</w:t>
      </w:r>
      <w:r>
        <w:rPr>
          <w:noProof/>
        </w:rPr>
        <w:fldChar w:fldCharType="end"/>
      </w:r>
    </w:p>
    <w:p w14:paraId="5A2D441E" w14:textId="62F1FA60" w:rsidR="00AD635D" w:rsidRDefault="00AD635D">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19 \h </w:instrText>
      </w:r>
      <w:r>
        <w:rPr>
          <w:noProof/>
        </w:rPr>
      </w:r>
      <w:r>
        <w:rPr>
          <w:noProof/>
        </w:rPr>
        <w:fldChar w:fldCharType="separate"/>
      </w:r>
      <w:r>
        <w:rPr>
          <w:noProof/>
        </w:rPr>
        <w:t>187</w:t>
      </w:r>
      <w:r>
        <w:rPr>
          <w:noProof/>
        </w:rPr>
        <w:fldChar w:fldCharType="end"/>
      </w:r>
    </w:p>
    <w:p w14:paraId="159B1163" w14:textId="1D52F928"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20 \h </w:instrText>
      </w:r>
      <w:r>
        <w:rPr>
          <w:noProof/>
        </w:rPr>
      </w:r>
      <w:r>
        <w:rPr>
          <w:noProof/>
        </w:rPr>
        <w:fldChar w:fldCharType="separate"/>
      </w:r>
      <w:r>
        <w:rPr>
          <w:noProof/>
        </w:rPr>
        <w:t>187</w:t>
      </w:r>
      <w:r>
        <w:rPr>
          <w:noProof/>
        </w:rPr>
        <w:fldChar w:fldCharType="end"/>
      </w:r>
    </w:p>
    <w:p w14:paraId="78F6B850" w14:textId="09FEBB3E"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w:t>
      </w:r>
      <w:r w:rsidRPr="00D21EFC">
        <w:rPr>
          <w:noProof/>
          <w:lang w:val="en-US"/>
        </w:rPr>
        <w:t>2</w:t>
      </w:r>
      <w:r>
        <w:rPr>
          <w:noProof/>
        </w:rPr>
        <w:t>.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21 \h </w:instrText>
      </w:r>
      <w:r>
        <w:rPr>
          <w:noProof/>
        </w:rPr>
      </w:r>
      <w:r>
        <w:rPr>
          <w:noProof/>
        </w:rPr>
        <w:fldChar w:fldCharType="separate"/>
      </w:r>
      <w:r>
        <w:rPr>
          <w:noProof/>
        </w:rPr>
        <w:t>187</w:t>
      </w:r>
      <w:r>
        <w:rPr>
          <w:noProof/>
        </w:rPr>
        <w:fldChar w:fldCharType="end"/>
      </w:r>
    </w:p>
    <w:p w14:paraId="2C09BB7E" w14:textId="4EFEAFD0" w:rsidR="00AD635D" w:rsidRDefault="00AD635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5363522 \h </w:instrText>
      </w:r>
      <w:r>
        <w:rPr>
          <w:noProof/>
        </w:rPr>
      </w:r>
      <w:r>
        <w:rPr>
          <w:noProof/>
        </w:rPr>
        <w:fldChar w:fldCharType="separate"/>
      </w:r>
      <w:r>
        <w:rPr>
          <w:noProof/>
        </w:rPr>
        <w:t>188</w:t>
      </w:r>
      <w:r>
        <w:rPr>
          <w:noProof/>
        </w:rPr>
        <w:fldChar w:fldCharType="end"/>
      </w:r>
    </w:p>
    <w:p w14:paraId="0C6A8FF1" w14:textId="58D06965" w:rsidR="00AD635D" w:rsidRDefault="00AD635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23 \h </w:instrText>
      </w:r>
      <w:r>
        <w:rPr>
          <w:noProof/>
        </w:rPr>
      </w:r>
      <w:r>
        <w:rPr>
          <w:noProof/>
        </w:rPr>
        <w:fldChar w:fldCharType="separate"/>
      </w:r>
      <w:r>
        <w:rPr>
          <w:noProof/>
        </w:rPr>
        <w:t>188</w:t>
      </w:r>
      <w:r>
        <w:rPr>
          <w:noProof/>
        </w:rPr>
        <w:fldChar w:fldCharType="end"/>
      </w:r>
    </w:p>
    <w:p w14:paraId="6F20C8BF" w14:textId="7DFB66D2" w:rsidR="00AD635D" w:rsidRDefault="00AD635D">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3524 \h </w:instrText>
      </w:r>
      <w:r>
        <w:rPr>
          <w:noProof/>
        </w:rPr>
      </w:r>
      <w:r>
        <w:rPr>
          <w:noProof/>
        </w:rPr>
        <w:fldChar w:fldCharType="separate"/>
      </w:r>
      <w:r>
        <w:rPr>
          <w:noProof/>
        </w:rPr>
        <w:t>189</w:t>
      </w:r>
      <w:r>
        <w:rPr>
          <w:noProof/>
        </w:rPr>
        <w:fldChar w:fldCharType="end"/>
      </w:r>
    </w:p>
    <w:p w14:paraId="57C22A11" w14:textId="190F0D49" w:rsidR="00AD635D" w:rsidRDefault="00AD635D">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25 \h </w:instrText>
      </w:r>
      <w:r>
        <w:rPr>
          <w:noProof/>
        </w:rPr>
      </w:r>
      <w:r>
        <w:rPr>
          <w:noProof/>
        </w:rPr>
        <w:fldChar w:fldCharType="separate"/>
      </w:r>
      <w:r>
        <w:rPr>
          <w:noProof/>
        </w:rPr>
        <w:t>189</w:t>
      </w:r>
      <w:r>
        <w:rPr>
          <w:noProof/>
        </w:rPr>
        <w:fldChar w:fldCharType="end"/>
      </w:r>
    </w:p>
    <w:p w14:paraId="4ED4B08E" w14:textId="34EADFBE" w:rsidR="00AD635D" w:rsidRDefault="00AD635D">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26 \h </w:instrText>
      </w:r>
      <w:r>
        <w:rPr>
          <w:noProof/>
        </w:rPr>
      </w:r>
      <w:r>
        <w:rPr>
          <w:noProof/>
        </w:rPr>
        <w:fldChar w:fldCharType="separate"/>
      </w:r>
      <w:r>
        <w:rPr>
          <w:noProof/>
        </w:rPr>
        <w:t>189</w:t>
      </w:r>
      <w:r>
        <w:rPr>
          <w:noProof/>
        </w:rPr>
        <w:fldChar w:fldCharType="end"/>
      </w:r>
    </w:p>
    <w:p w14:paraId="50862462" w14:textId="15586F86" w:rsidR="00AD635D" w:rsidRDefault="00AD635D">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5363527 \h </w:instrText>
      </w:r>
      <w:r>
        <w:rPr>
          <w:noProof/>
        </w:rPr>
      </w:r>
      <w:r>
        <w:rPr>
          <w:noProof/>
        </w:rPr>
        <w:fldChar w:fldCharType="separate"/>
      </w:r>
      <w:r>
        <w:rPr>
          <w:noProof/>
        </w:rPr>
        <w:t>189</w:t>
      </w:r>
      <w:r>
        <w:rPr>
          <w:noProof/>
        </w:rPr>
        <w:fldChar w:fldCharType="end"/>
      </w:r>
    </w:p>
    <w:p w14:paraId="452E938D" w14:textId="57463FBE" w:rsidR="00AD635D" w:rsidRDefault="00AD635D">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5363528 \h </w:instrText>
      </w:r>
      <w:r>
        <w:rPr>
          <w:noProof/>
        </w:rPr>
      </w:r>
      <w:r>
        <w:rPr>
          <w:noProof/>
        </w:rPr>
        <w:fldChar w:fldCharType="separate"/>
      </w:r>
      <w:r>
        <w:rPr>
          <w:noProof/>
        </w:rPr>
        <w:t>190</w:t>
      </w:r>
      <w:r>
        <w:rPr>
          <w:noProof/>
        </w:rPr>
        <w:fldChar w:fldCharType="end"/>
      </w:r>
    </w:p>
    <w:p w14:paraId="26DF5ACC" w14:textId="1E2BADB4" w:rsidR="00AD635D" w:rsidRDefault="00AD635D">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sending a</w:t>
      </w:r>
      <w:r>
        <w:rPr>
          <w:noProof/>
        </w:rPr>
        <w:t>ffiliation status</w:t>
      </w:r>
      <w:r w:rsidRPr="00D21EFC">
        <w:rPr>
          <w:noProof/>
          <w:lang w:val="en-US"/>
        </w:rPr>
        <w:t xml:space="preserve"> change request in negotiated mode to target MCPTT user</w:t>
      </w:r>
      <w:r>
        <w:rPr>
          <w:noProof/>
        </w:rPr>
        <w:tab/>
      </w:r>
      <w:r>
        <w:rPr>
          <w:noProof/>
        </w:rPr>
        <w:fldChar w:fldCharType="begin" w:fldLock="1"/>
      </w:r>
      <w:r>
        <w:rPr>
          <w:noProof/>
        </w:rPr>
        <w:instrText xml:space="preserve"> PAGEREF _Toc155363529 \h </w:instrText>
      </w:r>
      <w:r>
        <w:rPr>
          <w:noProof/>
        </w:rPr>
      </w:r>
      <w:r>
        <w:rPr>
          <w:noProof/>
        </w:rPr>
        <w:fldChar w:fldCharType="separate"/>
      </w:r>
      <w:r>
        <w:rPr>
          <w:noProof/>
        </w:rPr>
        <w:t>191</w:t>
      </w:r>
      <w:r>
        <w:rPr>
          <w:noProof/>
        </w:rPr>
        <w:fldChar w:fldCharType="end"/>
      </w:r>
    </w:p>
    <w:p w14:paraId="61AAFE07" w14:textId="319CBBED" w:rsidR="00AD635D" w:rsidRDefault="00AD635D">
      <w:pPr>
        <w:pStyle w:val="TOC4"/>
        <w:rPr>
          <w:rFonts w:asciiTheme="minorHAnsi" w:eastAsiaTheme="minorEastAsia" w:hAnsiTheme="minorHAnsi" w:cstheme="minorBidi"/>
          <w:noProof/>
          <w:sz w:val="22"/>
          <w:szCs w:val="22"/>
          <w:lang w:eastAsia="en-GB"/>
        </w:rPr>
      </w:pPr>
      <w:r>
        <w:rPr>
          <w:noProof/>
        </w:rPr>
        <w:lastRenderedPageBreak/>
        <w:t>9.2.1.5</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receiving a</w:t>
      </w:r>
      <w:r>
        <w:rPr>
          <w:noProof/>
        </w:rPr>
        <w:t>ffiliation status</w:t>
      </w:r>
      <w:r w:rsidRPr="00D21EFC">
        <w:rPr>
          <w:noProof/>
          <w:lang w:val="en-US"/>
        </w:rPr>
        <w:t xml:space="preserve"> change request in negotiated mode from authorized MCPTT user</w:t>
      </w:r>
      <w:r>
        <w:rPr>
          <w:noProof/>
        </w:rPr>
        <w:tab/>
      </w:r>
      <w:r>
        <w:rPr>
          <w:noProof/>
        </w:rPr>
        <w:fldChar w:fldCharType="begin" w:fldLock="1"/>
      </w:r>
      <w:r>
        <w:rPr>
          <w:noProof/>
        </w:rPr>
        <w:instrText xml:space="preserve"> PAGEREF _Toc155363530 \h </w:instrText>
      </w:r>
      <w:r>
        <w:rPr>
          <w:noProof/>
        </w:rPr>
      </w:r>
      <w:r>
        <w:rPr>
          <w:noProof/>
        </w:rPr>
        <w:fldChar w:fldCharType="separate"/>
      </w:r>
      <w:r>
        <w:rPr>
          <w:noProof/>
        </w:rPr>
        <w:t>192</w:t>
      </w:r>
      <w:r>
        <w:rPr>
          <w:noProof/>
        </w:rPr>
        <w:fldChar w:fldCharType="end"/>
      </w:r>
    </w:p>
    <w:p w14:paraId="77E03C0A" w14:textId="21DEC83F" w:rsidR="00AD635D" w:rsidRDefault="00AD635D">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55363531 \h </w:instrText>
      </w:r>
      <w:r>
        <w:rPr>
          <w:noProof/>
        </w:rPr>
      </w:r>
      <w:r>
        <w:rPr>
          <w:noProof/>
        </w:rPr>
        <w:fldChar w:fldCharType="separate"/>
      </w:r>
      <w:r>
        <w:rPr>
          <w:noProof/>
        </w:rPr>
        <w:t>192</w:t>
      </w:r>
      <w:r>
        <w:rPr>
          <w:noProof/>
        </w:rPr>
        <w:fldChar w:fldCharType="end"/>
      </w:r>
    </w:p>
    <w:p w14:paraId="706C423E" w14:textId="668B4C9F" w:rsidR="00AD635D" w:rsidRDefault="00AD635D">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5363532 \h </w:instrText>
      </w:r>
      <w:r>
        <w:rPr>
          <w:noProof/>
        </w:rPr>
      </w:r>
      <w:r>
        <w:rPr>
          <w:noProof/>
        </w:rPr>
        <w:fldChar w:fldCharType="separate"/>
      </w:r>
      <w:r>
        <w:rPr>
          <w:noProof/>
        </w:rPr>
        <w:t>193</w:t>
      </w:r>
      <w:r>
        <w:rPr>
          <w:noProof/>
        </w:rPr>
        <w:fldChar w:fldCharType="end"/>
      </w:r>
    </w:p>
    <w:p w14:paraId="0436330C" w14:textId="1FBA33C9" w:rsidR="00AD635D" w:rsidRDefault="00AD635D">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3 \h </w:instrText>
      </w:r>
      <w:r>
        <w:rPr>
          <w:noProof/>
        </w:rPr>
      </w:r>
      <w:r>
        <w:rPr>
          <w:noProof/>
        </w:rPr>
        <w:fldChar w:fldCharType="separate"/>
      </w:r>
      <w:r>
        <w:rPr>
          <w:noProof/>
        </w:rPr>
        <w:t>193</w:t>
      </w:r>
      <w:r>
        <w:rPr>
          <w:noProof/>
        </w:rPr>
        <w:fldChar w:fldCharType="end"/>
      </w:r>
    </w:p>
    <w:p w14:paraId="2E5103D7" w14:textId="0E7EBE78" w:rsidR="00AD635D" w:rsidRDefault="00AD635D">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5363534 \h </w:instrText>
      </w:r>
      <w:r>
        <w:rPr>
          <w:noProof/>
        </w:rPr>
      </w:r>
      <w:r>
        <w:rPr>
          <w:noProof/>
        </w:rPr>
        <w:fldChar w:fldCharType="separate"/>
      </w:r>
      <w:r>
        <w:rPr>
          <w:noProof/>
        </w:rPr>
        <w:t>193</w:t>
      </w:r>
      <w:r>
        <w:rPr>
          <w:noProof/>
        </w:rPr>
        <w:fldChar w:fldCharType="end"/>
      </w:r>
    </w:p>
    <w:p w14:paraId="750D1696" w14:textId="7FE5B656" w:rsidR="00AD635D" w:rsidRDefault="00AD635D">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5363535 \h </w:instrText>
      </w:r>
      <w:r>
        <w:rPr>
          <w:noProof/>
        </w:rPr>
      </w:r>
      <w:r>
        <w:rPr>
          <w:noProof/>
        </w:rPr>
        <w:fldChar w:fldCharType="separate"/>
      </w:r>
      <w:r>
        <w:rPr>
          <w:noProof/>
        </w:rPr>
        <w:t>193</w:t>
      </w:r>
      <w:r>
        <w:rPr>
          <w:noProof/>
        </w:rPr>
        <w:fldChar w:fldCharType="end"/>
      </w:r>
    </w:p>
    <w:p w14:paraId="12285D46" w14:textId="064359D9"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2.2</w:t>
      </w:r>
      <w:r>
        <w:rPr>
          <w:rFonts w:asciiTheme="minorHAnsi" w:eastAsiaTheme="minorEastAsia" w:hAnsiTheme="minorHAnsi" w:cstheme="minorBidi"/>
          <w:noProof/>
          <w:sz w:val="22"/>
          <w:szCs w:val="22"/>
          <w:lang w:eastAsia="en-GB"/>
        </w:rPr>
        <w:tab/>
      </w:r>
      <w:r w:rsidRPr="00D21EFC">
        <w:rPr>
          <w:rFonts w:eastAsia="Malgun Gothic"/>
          <w:noProof/>
        </w:rPr>
        <w:t>MCPTT server procedures</w:t>
      </w:r>
      <w:r>
        <w:rPr>
          <w:noProof/>
        </w:rPr>
        <w:tab/>
      </w:r>
      <w:r>
        <w:rPr>
          <w:noProof/>
        </w:rPr>
        <w:fldChar w:fldCharType="begin" w:fldLock="1"/>
      </w:r>
      <w:r>
        <w:rPr>
          <w:noProof/>
        </w:rPr>
        <w:instrText xml:space="preserve"> PAGEREF _Toc155363536 \h </w:instrText>
      </w:r>
      <w:r>
        <w:rPr>
          <w:noProof/>
        </w:rPr>
      </w:r>
      <w:r>
        <w:rPr>
          <w:noProof/>
        </w:rPr>
        <w:fldChar w:fldCharType="separate"/>
      </w:r>
      <w:r>
        <w:rPr>
          <w:noProof/>
        </w:rPr>
        <w:t>193</w:t>
      </w:r>
      <w:r>
        <w:rPr>
          <w:noProof/>
        </w:rPr>
        <w:fldChar w:fldCharType="end"/>
      </w:r>
    </w:p>
    <w:p w14:paraId="318F05BF" w14:textId="55FFE0D7" w:rsidR="00AD635D" w:rsidRDefault="00AD635D">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7 \h </w:instrText>
      </w:r>
      <w:r>
        <w:rPr>
          <w:noProof/>
        </w:rPr>
      </w:r>
      <w:r>
        <w:rPr>
          <w:noProof/>
        </w:rPr>
        <w:fldChar w:fldCharType="separate"/>
      </w:r>
      <w:r>
        <w:rPr>
          <w:noProof/>
        </w:rPr>
        <w:t>193</w:t>
      </w:r>
      <w:r>
        <w:rPr>
          <w:noProof/>
        </w:rPr>
        <w:fldChar w:fldCharType="end"/>
      </w:r>
    </w:p>
    <w:p w14:paraId="56DC3685" w14:textId="26E8D689" w:rsidR="00AD635D" w:rsidRDefault="00AD635D">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55363538 \h </w:instrText>
      </w:r>
      <w:r>
        <w:rPr>
          <w:noProof/>
        </w:rPr>
      </w:r>
      <w:r>
        <w:rPr>
          <w:noProof/>
        </w:rPr>
        <w:fldChar w:fldCharType="separate"/>
      </w:r>
      <w:r>
        <w:rPr>
          <w:noProof/>
        </w:rPr>
        <w:t>193</w:t>
      </w:r>
      <w:r>
        <w:rPr>
          <w:noProof/>
        </w:rPr>
        <w:fldChar w:fldCharType="end"/>
      </w:r>
    </w:p>
    <w:p w14:paraId="592466C1" w14:textId="3191E082" w:rsidR="00AD635D" w:rsidRDefault="00AD635D">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9 \h </w:instrText>
      </w:r>
      <w:r>
        <w:rPr>
          <w:noProof/>
        </w:rPr>
      </w:r>
      <w:r>
        <w:rPr>
          <w:noProof/>
        </w:rPr>
        <w:fldChar w:fldCharType="separate"/>
      </w:r>
      <w:r>
        <w:rPr>
          <w:noProof/>
        </w:rPr>
        <w:t>193</w:t>
      </w:r>
      <w:r>
        <w:rPr>
          <w:noProof/>
        </w:rPr>
        <w:fldChar w:fldCharType="end"/>
      </w:r>
    </w:p>
    <w:p w14:paraId="6486DD2B" w14:textId="294765F6" w:rsidR="00AD635D" w:rsidRDefault="00AD635D">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40 \h </w:instrText>
      </w:r>
      <w:r>
        <w:rPr>
          <w:noProof/>
        </w:rPr>
      </w:r>
      <w:r>
        <w:rPr>
          <w:noProof/>
        </w:rPr>
        <w:fldChar w:fldCharType="separate"/>
      </w:r>
      <w:r>
        <w:rPr>
          <w:noProof/>
        </w:rPr>
        <w:t>194</w:t>
      </w:r>
      <w:r>
        <w:rPr>
          <w:noProof/>
        </w:rPr>
        <w:fldChar w:fldCharType="end"/>
      </w:r>
    </w:p>
    <w:p w14:paraId="24DF9968" w14:textId="21DD7F3F" w:rsidR="00AD635D" w:rsidRDefault="00AD635D">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55363541 \h </w:instrText>
      </w:r>
      <w:r>
        <w:rPr>
          <w:noProof/>
        </w:rPr>
      </w:r>
      <w:r>
        <w:rPr>
          <w:noProof/>
        </w:rPr>
        <w:fldChar w:fldCharType="separate"/>
      </w:r>
      <w:r>
        <w:rPr>
          <w:noProof/>
        </w:rPr>
        <w:t>194</w:t>
      </w:r>
      <w:r>
        <w:rPr>
          <w:noProof/>
        </w:rPr>
        <w:fldChar w:fldCharType="end"/>
      </w:r>
    </w:p>
    <w:p w14:paraId="310CFC01" w14:textId="3F055651" w:rsidR="00AD635D" w:rsidRDefault="00AD635D">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63542 \h </w:instrText>
      </w:r>
      <w:r>
        <w:rPr>
          <w:noProof/>
        </w:rPr>
      </w:r>
      <w:r>
        <w:rPr>
          <w:noProof/>
        </w:rPr>
        <w:fldChar w:fldCharType="separate"/>
      </w:r>
      <w:r>
        <w:rPr>
          <w:noProof/>
        </w:rPr>
        <w:t>197</w:t>
      </w:r>
      <w:r>
        <w:rPr>
          <w:noProof/>
        </w:rPr>
        <w:fldChar w:fldCharType="end"/>
      </w:r>
    </w:p>
    <w:p w14:paraId="5A2C884E" w14:textId="34F6A655" w:rsidR="00AD635D" w:rsidRDefault="00AD635D">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63543 \h </w:instrText>
      </w:r>
      <w:r>
        <w:rPr>
          <w:noProof/>
        </w:rPr>
      </w:r>
      <w:r>
        <w:rPr>
          <w:noProof/>
        </w:rPr>
        <w:fldChar w:fldCharType="separate"/>
      </w:r>
      <w:r>
        <w:rPr>
          <w:noProof/>
        </w:rPr>
        <w:t>198</w:t>
      </w:r>
      <w:r>
        <w:rPr>
          <w:noProof/>
        </w:rPr>
        <w:fldChar w:fldCharType="end"/>
      </w:r>
    </w:p>
    <w:p w14:paraId="7975FF49" w14:textId="290BE5AE" w:rsidR="00AD635D" w:rsidRDefault="00AD635D">
      <w:pPr>
        <w:pStyle w:val="TOC5"/>
        <w:rPr>
          <w:rFonts w:asciiTheme="minorHAnsi" w:eastAsiaTheme="minorEastAsia" w:hAnsiTheme="minorHAnsi" w:cstheme="minorBidi"/>
          <w:noProof/>
          <w:sz w:val="22"/>
          <w:szCs w:val="22"/>
          <w:lang w:eastAsia="en-GB"/>
        </w:rPr>
      </w:pPr>
      <w:r>
        <w:rPr>
          <w:noProof/>
        </w:rPr>
        <w:t>9.2.2.2.</w:t>
      </w:r>
      <w:r w:rsidRPr="00D21EFC">
        <w:rPr>
          <w:noProof/>
          <w:lang w:val="en-US"/>
        </w:rPr>
        <w:t>6</w:t>
      </w:r>
      <w:r>
        <w:rPr>
          <w:rFonts w:asciiTheme="minorHAnsi" w:eastAsiaTheme="minorEastAsia" w:hAnsiTheme="minorHAnsi" w:cstheme="minorBidi"/>
          <w:noProof/>
          <w:sz w:val="22"/>
          <w:szCs w:val="22"/>
          <w:lang w:eastAsia="en-GB"/>
        </w:rPr>
        <w:tab/>
      </w:r>
      <w:r w:rsidRPr="00D21EFC">
        <w:rPr>
          <w:noProof/>
          <w:lang w:val="en-US"/>
        </w:rPr>
        <w:t>Sending</w:t>
      </w:r>
      <w:r>
        <w:rPr>
          <w:noProof/>
        </w:rPr>
        <w:t xml:space="preserve"> </w:t>
      </w:r>
      <w:r w:rsidRPr="00D21EFC">
        <w:rPr>
          <w:noProof/>
          <w:lang w:val="en-US"/>
        </w:rPr>
        <w:t>a</w:t>
      </w:r>
      <w:r>
        <w:rPr>
          <w:noProof/>
        </w:rPr>
        <w:t xml:space="preserve">ffiliation </w:t>
      </w:r>
      <w:r w:rsidRPr="00D21EFC">
        <w:rPr>
          <w:noProof/>
          <w:lang w:val="en-US"/>
        </w:rPr>
        <w:t>status change towards MCPTT server owning MCPTT group procedure</w:t>
      </w:r>
      <w:r>
        <w:rPr>
          <w:noProof/>
        </w:rPr>
        <w:tab/>
      </w:r>
      <w:r>
        <w:rPr>
          <w:noProof/>
        </w:rPr>
        <w:fldChar w:fldCharType="begin" w:fldLock="1"/>
      </w:r>
      <w:r>
        <w:rPr>
          <w:noProof/>
        </w:rPr>
        <w:instrText xml:space="preserve"> PAGEREF _Toc155363544 \h </w:instrText>
      </w:r>
      <w:r>
        <w:rPr>
          <w:noProof/>
        </w:rPr>
      </w:r>
      <w:r>
        <w:rPr>
          <w:noProof/>
        </w:rPr>
        <w:fldChar w:fldCharType="separate"/>
      </w:r>
      <w:r>
        <w:rPr>
          <w:noProof/>
        </w:rPr>
        <w:t>199</w:t>
      </w:r>
      <w:r>
        <w:rPr>
          <w:noProof/>
        </w:rPr>
        <w:fldChar w:fldCharType="end"/>
      </w:r>
    </w:p>
    <w:p w14:paraId="3ECF8363" w14:textId="01587E2E" w:rsidR="00AD635D" w:rsidRDefault="00AD635D">
      <w:pPr>
        <w:pStyle w:val="TOC5"/>
        <w:rPr>
          <w:rFonts w:asciiTheme="minorHAnsi" w:eastAsiaTheme="minorEastAsia" w:hAnsiTheme="minorHAnsi" w:cstheme="minorBidi"/>
          <w:noProof/>
          <w:sz w:val="22"/>
          <w:szCs w:val="22"/>
          <w:lang w:eastAsia="en-GB"/>
        </w:rPr>
      </w:pPr>
      <w:r>
        <w:rPr>
          <w:noProof/>
        </w:rPr>
        <w:t>9.2.2.2.</w:t>
      </w:r>
      <w:r w:rsidRPr="00D21EFC">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D21EFC">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55363545 \h </w:instrText>
      </w:r>
      <w:r>
        <w:rPr>
          <w:noProof/>
        </w:rPr>
      </w:r>
      <w:r>
        <w:rPr>
          <w:noProof/>
        </w:rPr>
        <w:fldChar w:fldCharType="separate"/>
      </w:r>
      <w:r>
        <w:rPr>
          <w:noProof/>
        </w:rPr>
        <w:t>200</w:t>
      </w:r>
      <w:r>
        <w:rPr>
          <w:noProof/>
        </w:rPr>
        <w:fldChar w:fldCharType="end"/>
      </w:r>
    </w:p>
    <w:p w14:paraId="39F04E26" w14:textId="45BFBF86" w:rsidR="00AD635D" w:rsidRDefault="00AD635D">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authorizing</w:t>
      </w:r>
      <w:r>
        <w:rPr>
          <w:noProof/>
        </w:rPr>
        <w:t xml:space="preserve"> affiliation status change request in negotiated mode </w:t>
      </w:r>
      <w:r w:rsidRPr="00D21EFC">
        <w:rPr>
          <w:noProof/>
          <w:lang w:val="en-US"/>
        </w:rPr>
        <w:t xml:space="preserve">sent to served </w:t>
      </w:r>
      <w:r>
        <w:rPr>
          <w:noProof/>
        </w:rPr>
        <w:t>MCPTT user</w:t>
      </w:r>
      <w:r>
        <w:rPr>
          <w:noProof/>
        </w:rPr>
        <w:tab/>
      </w:r>
      <w:r>
        <w:rPr>
          <w:noProof/>
        </w:rPr>
        <w:fldChar w:fldCharType="begin" w:fldLock="1"/>
      </w:r>
      <w:r>
        <w:rPr>
          <w:noProof/>
        </w:rPr>
        <w:instrText xml:space="preserve"> PAGEREF _Toc155363546 \h </w:instrText>
      </w:r>
      <w:r>
        <w:rPr>
          <w:noProof/>
        </w:rPr>
      </w:r>
      <w:r>
        <w:rPr>
          <w:noProof/>
        </w:rPr>
        <w:fldChar w:fldCharType="separate"/>
      </w:r>
      <w:r>
        <w:rPr>
          <w:noProof/>
        </w:rPr>
        <w:t>203</w:t>
      </w:r>
      <w:r>
        <w:rPr>
          <w:noProof/>
        </w:rPr>
        <w:fldChar w:fldCharType="end"/>
      </w:r>
    </w:p>
    <w:p w14:paraId="52F2D1D5" w14:textId="5CBAF975" w:rsidR="00AD635D" w:rsidRDefault="00AD635D">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affiliation status change </w:t>
      </w:r>
      <w:r w:rsidRPr="00D21EFC">
        <w:rPr>
          <w:noProof/>
          <w:lang w:val="en-US"/>
        </w:rPr>
        <w:t xml:space="preserve">towards another </w:t>
      </w:r>
      <w:r>
        <w:rPr>
          <w:noProof/>
        </w:rPr>
        <w:t>MCPTT user</w:t>
      </w:r>
      <w:r w:rsidRPr="00D21EFC">
        <w:rPr>
          <w:noProof/>
          <w:lang w:val="en-US"/>
        </w:rPr>
        <w:t xml:space="preserve"> procedure</w:t>
      </w:r>
      <w:r>
        <w:rPr>
          <w:noProof/>
        </w:rPr>
        <w:tab/>
      </w:r>
      <w:r>
        <w:rPr>
          <w:noProof/>
        </w:rPr>
        <w:fldChar w:fldCharType="begin" w:fldLock="1"/>
      </w:r>
      <w:r>
        <w:rPr>
          <w:noProof/>
        </w:rPr>
        <w:instrText xml:space="preserve"> PAGEREF _Toc155363547 \h </w:instrText>
      </w:r>
      <w:r>
        <w:rPr>
          <w:noProof/>
        </w:rPr>
      </w:r>
      <w:r>
        <w:rPr>
          <w:noProof/>
        </w:rPr>
        <w:fldChar w:fldCharType="separate"/>
      </w:r>
      <w:r>
        <w:rPr>
          <w:noProof/>
        </w:rPr>
        <w:t>204</w:t>
      </w:r>
      <w:r>
        <w:rPr>
          <w:noProof/>
        </w:rPr>
        <w:fldChar w:fldCharType="end"/>
      </w:r>
    </w:p>
    <w:p w14:paraId="4868C3E7" w14:textId="57459EB6" w:rsidR="00AD635D" w:rsidRDefault="00AD635D">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subscription to affiliation status </w:t>
      </w:r>
      <w:r w:rsidRPr="00D21EFC">
        <w:rPr>
          <w:noProof/>
          <w:lang w:val="en-US"/>
        </w:rPr>
        <w:t xml:space="preserve">towards another </w:t>
      </w:r>
      <w:r>
        <w:rPr>
          <w:noProof/>
        </w:rPr>
        <w:t>MCPTT user</w:t>
      </w:r>
      <w:r w:rsidRPr="00D21EFC">
        <w:rPr>
          <w:noProof/>
          <w:lang w:val="en-US"/>
        </w:rPr>
        <w:t xml:space="preserve"> procedure</w:t>
      </w:r>
      <w:r>
        <w:rPr>
          <w:noProof/>
        </w:rPr>
        <w:tab/>
      </w:r>
      <w:r>
        <w:rPr>
          <w:noProof/>
        </w:rPr>
        <w:fldChar w:fldCharType="begin" w:fldLock="1"/>
      </w:r>
      <w:r>
        <w:rPr>
          <w:noProof/>
        </w:rPr>
        <w:instrText xml:space="preserve"> PAGEREF _Toc155363548 \h </w:instrText>
      </w:r>
      <w:r>
        <w:rPr>
          <w:noProof/>
        </w:rPr>
      </w:r>
      <w:r>
        <w:rPr>
          <w:noProof/>
        </w:rPr>
        <w:fldChar w:fldCharType="separate"/>
      </w:r>
      <w:r>
        <w:rPr>
          <w:noProof/>
        </w:rPr>
        <w:t>205</w:t>
      </w:r>
      <w:r>
        <w:rPr>
          <w:noProof/>
        </w:rPr>
        <w:fldChar w:fldCharType="end"/>
      </w:r>
    </w:p>
    <w:p w14:paraId="7630417E" w14:textId="3BEF0AE0" w:rsidR="00AD635D" w:rsidRDefault="00AD635D">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5363549 \h </w:instrText>
      </w:r>
      <w:r>
        <w:rPr>
          <w:noProof/>
        </w:rPr>
      </w:r>
      <w:r>
        <w:rPr>
          <w:noProof/>
        </w:rPr>
        <w:fldChar w:fldCharType="separate"/>
      </w:r>
      <w:r>
        <w:rPr>
          <w:noProof/>
        </w:rPr>
        <w:t>206</w:t>
      </w:r>
      <w:r>
        <w:rPr>
          <w:noProof/>
        </w:rPr>
        <w:fldChar w:fldCharType="end"/>
      </w:r>
    </w:p>
    <w:p w14:paraId="344D710A" w14:textId="48E94121" w:rsidR="00AD635D" w:rsidRDefault="00AD635D">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5363550 \h </w:instrText>
      </w:r>
      <w:r>
        <w:rPr>
          <w:noProof/>
        </w:rPr>
      </w:r>
      <w:r>
        <w:rPr>
          <w:noProof/>
        </w:rPr>
        <w:fldChar w:fldCharType="separate"/>
      </w:r>
      <w:r>
        <w:rPr>
          <w:noProof/>
        </w:rPr>
        <w:t>206</w:t>
      </w:r>
      <w:r>
        <w:rPr>
          <w:noProof/>
        </w:rPr>
        <w:fldChar w:fldCharType="end"/>
      </w:r>
    </w:p>
    <w:p w14:paraId="19F666A0" w14:textId="0CA26FAB" w:rsidR="00AD635D" w:rsidRDefault="00AD635D">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5363551 \h </w:instrText>
      </w:r>
      <w:r>
        <w:rPr>
          <w:noProof/>
        </w:rPr>
      </w:r>
      <w:r>
        <w:rPr>
          <w:noProof/>
        </w:rPr>
        <w:fldChar w:fldCharType="separate"/>
      </w:r>
      <w:r>
        <w:rPr>
          <w:noProof/>
        </w:rPr>
        <w:t>208</w:t>
      </w:r>
      <w:r>
        <w:rPr>
          <w:noProof/>
        </w:rPr>
        <w:fldChar w:fldCharType="end"/>
      </w:r>
    </w:p>
    <w:p w14:paraId="1CCBC15F" w14:textId="2AE814AD" w:rsidR="00AD635D" w:rsidRDefault="00AD635D">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5363552 \h </w:instrText>
      </w:r>
      <w:r>
        <w:rPr>
          <w:noProof/>
        </w:rPr>
      </w:r>
      <w:r>
        <w:rPr>
          <w:noProof/>
        </w:rPr>
        <w:fldChar w:fldCharType="separate"/>
      </w:r>
      <w:r>
        <w:rPr>
          <w:noProof/>
        </w:rPr>
        <w:t>208</w:t>
      </w:r>
      <w:r>
        <w:rPr>
          <w:noProof/>
        </w:rPr>
        <w:fldChar w:fldCharType="end"/>
      </w:r>
    </w:p>
    <w:p w14:paraId="4FC62AA9" w14:textId="70E89B5B" w:rsidR="00AD635D" w:rsidRDefault="00AD635D">
      <w:pPr>
        <w:pStyle w:val="TOC5"/>
        <w:rPr>
          <w:rFonts w:asciiTheme="minorHAnsi" w:eastAsiaTheme="minorEastAsia" w:hAnsiTheme="minorHAnsi" w:cstheme="minorBidi"/>
          <w:noProof/>
          <w:sz w:val="22"/>
          <w:szCs w:val="22"/>
          <w:lang w:eastAsia="en-GB"/>
        </w:rPr>
      </w:pPr>
      <w:r>
        <w:rPr>
          <w:noProof/>
        </w:rPr>
        <w:t>9.2.2.2.15</w:t>
      </w:r>
      <w:r>
        <w:rPr>
          <w:rFonts w:asciiTheme="minorHAnsi" w:eastAsiaTheme="minorEastAsia" w:hAnsiTheme="minorHAnsi" w:cstheme="minorBidi"/>
          <w:noProof/>
          <w:sz w:val="22"/>
          <w:szCs w:val="22"/>
          <w:lang w:eastAsia="en-GB"/>
        </w:rPr>
        <w:tab/>
      </w:r>
      <w:r w:rsidRPr="00D21EFC">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55363553 \h </w:instrText>
      </w:r>
      <w:r>
        <w:rPr>
          <w:noProof/>
        </w:rPr>
      </w:r>
      <w:r>
        <w:rPr>
          <w:noProof/>
        </w:rPr>
        <w:fldChar w:fldCharType="separate"/>
      </w:r>
      <w:r>
        <w:rPr>
          <w:noProof/>
        </w:rPr>
        <w:t>208</w:t>
      </w:r>
      <w:r>
        <w:rPr>
          <w:noProof/>
        </w:rPr>
        <w:fldChar w:fldCharType="end"/>
      </w:r>
    </w:p>
    <w:p w14:paraId="005F6460" w14:textId="42F4E0FB" w:rsidR="00AD635D" w:rsidRDefault="00AD635D">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subscription to group dynamic data </w:t>
      </w:r>
      <w:r w:rsidRPr="00D21EFC">
        <w:rPr>
          <w:noProof/>
          <w:lang w:val="en-US"/>
        </w:rPr>
        <w:t>towards the controlling MCPTT server procedure</w:t>
      </w:r>
      <w:r>
        <w:rPr>
          <w:noProof/>
        </w:rPr>
        <w:tab/>
      </w:r>
      <w:r>
        <w:rPr>
          <w:noProof/>
        </w:rPr>
        <w:fldChar w:fldCharType="begin" w:fldLock="1"/>
      </w:r>
      <w:r>
        <w:rPr>
          <w:noProof/>
        </w:rPr>
        <w:instrText xml:space="preserve"> PAGEREF _Toc155363554 \h </w:instrText>
      </w:r>
      <w:r>
        <w:rPr>
          <w:noProof/>
        </w:rPr>
      </w:r>
      <w:r>
        <w:rPr>
          <w:noProof/>
        </w:rPr>
        <w:fldChar w:fldCharType="separate"/>
      </w:r>
      <w:r>
        <w:rPr>
          <w:noProof/>
        </w:rPr>
        <w:t>210</w:t>
      </w:r>
      <w:r>
        <w:rPr>
          <w:noProof/>
        </w:rPr>
        <w:fldChar w:fldCharType="end"/>
      </w:r>
    </w:p>
    <w:p w14:paraId="669A5538" w14:textId="7087121C" w:rsidR="00AD635D" w:rsidRDefault="00AD635D">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55363555 \h </w:instrText>
      </w:r>
      <w:r>
        <w:rPr>
          <w:noProof/>
        </w:rPr>
      </w:r>
      <w:r>
        <w:rPr>
          <w:noProof/>
        </w:rPr>
        <w:fldChar w:fldCharType="separate"/>
      </w:r>
      <w:r>
        <w:rPr>
          <w:noProof/>
        </w:rPr>
        <w:t>211</w:t>
      </w:r>
      <w:r>
        <w:rPr>
          <w:noProof/>
        </w:rPr>
        <w:fldChar w:fldCharType="end"/>
      </w:r>
    </w:p>
    <w:p w14:paraId="49C434D7" w14:textId="2C0A9A9C"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556 \h </w:instrText>
      </w:r>
      <w:r>
        <w:rPr>
          <w:noProof/>
        </w:rPr>
      </w:r>
      <w:r>
        <w:rPr>
          <w:noProof/>
        </w:rPr>
        <w:fldChar w:fldCharType="separate"/>
      </w:r>
      <w:r>
        <w:rPr>
          <w:noProof/>
        </w:rPr>
        <w:t>211</w:t>
      </w:r>
      <w:r>
        <w:rPr>
          <w:noProof/>
        </w:rPr>
        <w:fldChar w:fldCharType="end"/>
      </w:r>
    </w:p>
    <w:p w14:paraId="072BE8C3" w14:textId="16E885F7"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57 \h </w:instrText>
      </w:r>
      <w:r>
        <w:rPr>
          <w:noProof/>
        </w:rPr>
      </w:r>
      <w:r>
        <w:rPr>
          <w:noProof/>
        </w:rPr>
        <w:fldChar w:fldCharType="separate"/>
      </w:r>
      <w:r>
        <w:rPr>
          <w:noProof/>
        </w:rPr>
        <w:t>211</w:t>
      </w:r>
      <w:r>
        <w:rPr>
          <w:noProof/>
        </w:rPr>
        <w:fldChar w:fldCharType="end"/>
      </w:r>
    </w:p>
    <w:p w14:paraId="3A8D2D59" w14:textId="608076C6" w:rsidR="00AD635D" w:rsidRDefault="00AD635D">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5363558 \h </w:instrText>
      </w:r>
      <w:r>
        <w:rPr>
          <w:noProof/>
        </w:rPr>
      </w:r>
      <w:r>
        <w:rPr>
          <w:noProof/>
        </w:rPr>
        <w:fldChar w:fldCharType="separate"/>
      </w:r>
      <w:r>
        <w:rPr>
          <w:noProof/>
        </w:rPr>
        <w:t>212</w:t>
      </w:r>
      <w:r>
        <w:rPr>
          <w:noProof/>
        </w:rPr>
        <w:fldChar w:fldCharType="end"/>
      </w:r>
    </w:p>
    <w:p w14:paraId="55118520" w14:textId="16E2D25B"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63559 \h </w:instrText>
      </w:r>
      <w:r>
        <w:rPr>
          <w:noProof/>
        </w:rPr>
      </w:r>
      <w:r>
        <w:rPr>
          <w:noProof/>
        </w:rPr>
        <w:fldChar w:fldCharType="separate"/>
      </w:r>
      <w:r>
        <w:rPr>
          <w:noProof/>
        </w:rPr>
        <w:t>213</w:t>
      </w:r>
      <w:r>
        <w:rPr>
          <w:noProof/>
        </w:rPr>
        <w:fldChar w:fldCharType="end"/>
      </w:r>
    </w:p>
    <w:p w14:paraId="1C2CF5A4" w14:textId="18CE5262"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63560 \h </w:instrText>
      </w:r>
      <w:r>
        <w:rPr>
          <w:noProof/>
        </w:rPr>
      </w:r>
      <w:r>
        <w:rPr>
          <w:noProof/>
        </w:rPr>
        <w:fldChar w:fldCharType="separate"/>
      </w:r>
      <w:r>
        <w:rPr>
          <w:noProof/>
        </w:rPr>
        <w:t>214</w:t>
      </w:r>
      <w:r>
        <w:rPr>
          <w:noProof/>
        </w:rPr>
        <w:fldChar w:fldCharType="end"/>
      </w:r>
    </w:p>
    <w:p w14:paraId="03D86654" w14:textId="60A4EB1B"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55363561 \h </w:instrText>
      </w:r>
      <w:r>
        <w:rPr>
          <w:noProof/>
        </w:rPr>
      </w:r>
      <w:r>
        <w:rPr>
          <w:noProof/>
        </w:rPr>
        <w:fldChar w:fldCharType="separate"/>
      </w:r>
      <w:r>
        <w:rPr>
          <w:noProof/>
        </w:rPr>
        <w:t>215</w:t>
      </w:r>
      <w:r>
        <w:rPr>
          <w:noProof/>
        </w:rPr>
        <w:fldChar w:fldCharType="end"/>
      </w:r>
    </w:p>
    <w:p w14:paraId="1FDA5E83" w14:textId="1F8621B9"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5363562 \h </w:instrText>
      </w:r>
      <w:r>
        <w:rPr>
          <w:noProof/>
        </w:rPr>
      </w:r>
      <w:r>
        <w:rPr>
          <w:noProof/>
        </w:rPr>
        <w:fldChar w:fldCharType="separate"/>
      </w:r>
      <w:r>
        <w:rPr>
          <w:noProof/>
        </w:rPr>
        <w:t>215</w:t>
      </w:r>
      <w:r>
        <w:rPr>
          <w:noProof/>
        </w:rPr>
        <w:fldChar w:fldCharType="end"/>
      </w:r>
    </w:p>
    <w:p w14:paraId="176891B2" w14:textId="78D719A0" w:rsidR="00AD635D" w:rsidRDefault="00AD635D">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55363563 \h </w:instrText>
      </w:r>
      <w:r>
        <w:rPr>
          <w:noProof/>
        </w:rPr>
      </w:r>
      <w:r>
        <w:rPr>
          <w:noProof/>
        </w:rPr>
        <w:fldChar w:fldCharType="separate"/>
      </w:r>
      <w:r>
        <w:rPr>
          <w:noProof/>
        </w:rPr>
        <w:t>216</w:t>
      </w:r>
      <w:r>
        <w:rPr>
          <w:noProof/>
        </w:rPr>
        <w:fldChar w:fldCharType="end"/>
      </w:r>
    </w:p>
    <w:p w14:paraId="21AA25CB" w14:textId="4C228952"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55363564 \h </w:instrText>
      </w:r>
      <w:r>
        <w:rPr>
          <w:noProof/>
        </w:rPr>
      </w:r>
      <w:r>
        <w:rPr>
          <w:noProof/>
        </w:rPr>
        <w:fldChar w:fldCharType="separate"/>
      </w:r>
      <w:r>
        <w:rPr>
          <w:noProof/>
        </w:rPr>
        <w:t>216</w:t>
      </w:r>
      <w:r>
        <w:rPr>
          <w:noProof/>
        </w:rPr>
        <w:fldChar w:fldCharType="end"/>
      </w:r>
    </w:p>
    <w:p w14:paraId="1778A534" w14:textId="4AB91174" w:rsidR="00AD635D" w:rsidRDefault="00AD635D">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55363565 \h </w:instrText>
      </w:r>
      <w:r>
        <w:rPr>
          <w:noProof/>
        </w:rPr>
      </w:r>
      <w:r>
        <w:rPr>
          <w:noProof/>
        </w:rPr>
        <w:fldChar w:fldCharType="separate"/>
      </w:r>
      <w:r>
        <w:rPr>
          <w:noProof/>
        </w:rPr>
        <w:t>217</w:t>
      </w:r>
      <w:r>
        <w:rPr>
          <w:noProof/>
        </w:rPr>
        <w:fldChar w:fldCharType="end"/>
      </w:r>
    </w:p>
    <w:p w14:paraId="0A66882C" w14:textId="7A53F9C4" w:rsidR="00AD635D" w:rsidRDefault="00AD635D">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566 \h </w:instrText>
      </w:r>
      <w:r>
        <w:rPr>
          <w:noProof/>
        </w:rPr>
      </w:r>
      <w:r>
        <w:rPr>
          <w:noProof/>
        </w:rPr>
        <w:fldChar w:fldCharType="separate"/>
      </w:r>
      <w:r>
        <w:rPr>
          <w:noProof/>
        </w:rPr>
        <w:t>217</w:t>
      </w:r>
      <w:r>
        <w:rPr>
          <w:noProof/>
        </w:rPr>
        <w:fldChar w:fldCharType="end"/>
      </w:r>
    </w:p>
    <w:p w14:paraId="1A82B004" w14:textId="0DDB2B4F" w:rsidR="00AD635D" w:rsidRDefault="00AD635D">
      <w:pPr>
        <w:pStyle w:val="TOC3"/>
        <w:rPr>
          <w:rFonts w:asciiTheme="minorHAnsi" w:eastAsiaTheme="minorEastAsia" w:hAnsiTheme="minorHAnsi" w:cstheme="minorBidi"/>
          <w:noProof/>
          <w:sz w:val="22"/>
          <w:szCs w:val="22"/>
          <w:lang w:eastAsia="en-GB"/>
        </w:rPr>
      </w:pPr>
      <w:r>
        <w:rPr>
          <w:noProof/>
        </w:rPr>
        <w:t>9.3.</w:t>
      </w:r>
      <w:r w:rsidRPr="00D21EFC">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idf+xml MIME type</w:t>
      </w:r>
      <w:r>
        <w:rPr>
          <w:noProof/>
        </w:rPr>
        <w:tab/>
      </w:r>
      <w:r>
        <w:rPr>
          <w:noProof/>
        </w:rPr>
        <w:fldChar w:fldCharType="begin" w:fldLock="1"/>
      </w:r>
      <w:r>
        <w:rPr>
          <w:noProof/>
        </w:rPr>
        <w:instrText xml:space="preserve"> PAGEREF _Toc155363567 \h </w:instrText>
      </w:r>
      <w:r>
        <w:rPr>
          <w:noProof/>
        </w:rPr>
      </w:r>
      <w:r>
        <w:rPr>
          <w:noProof/>
        </w:rPr>
        <w:fldChar w:fldCharType="separate"/>
      </w:r>
      <w:r>
        <w:rPr>
          <w:noProof/>
        </w:rPr>
        <w:t>217</w:t>
      </w:r>
      <w:r>
        <w:rPr>
          <w:noProof/>
        </w:rPr>
        <w:fldChar w:fldCharType="end"/>
      </w:r>
    </w:p>
    <w:p w14:paraId="22A74D7D" w14:textId="51C8F621" w:rsidR="00AD635D" w:rsidRDefault="00AD635D">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568 \h </w:instrText>
      </w:r>
      <w:r>
        <w:rPr>
          <w:noProof/>
        </w:rPr>
      </w:r>
      <w:r>
        <w:rPr>
          <w:noProof/>
        </w:rPr>
        <w:fldChar w:fldCharType="separate"/>
      </w:r>
      <w:r>
        <w:rPr>
          <w:noProof/>
        </w:rPr>
        <w:t>217</w:t>
      </w:r>
      <w:r>
        <w:rPr>
          <w:noProof/>
        </w:rPr>
        <w:fldChar w:fldCharType="end"/>
      </w:r>
    </w:p>
    <w:p w14:paraId="07548B8E" w14:textId="741116E2" w:rsidR="00AD635D" w:rsidRDefault="00AD635D">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569 \h </w:instrText>
      </w:r>
      <w:r>
        <w:rPr>
          <w:noProof/>
        </w:rPr>
      </w:r>
      <w:r>
        <w:rPr>
          <w:noProof/>
        </w:rPr>
        <w:fldChar w:fldCharType="separate"/>
      </w:r>
      <w:r>
        <w:rPr>
          <w:noProof/>
        </w:rPr>
        <w:t>217</w:t>
      </w:r>
      <w:r>
        <w:rPr>
          <w:noProof/>
        </w:rPr>
        <w:fldChar w:fldCharType="end"/>
      </w:r>
    </w:p>
    <w:p w14:paraId="517A8394" w14:textId="7725AFE1" w:rsidR="00AD635D" w:rsidRDefault="00AD635D">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simple-filter+xml MIME type</w:t>
      </w:r>
      <w:r>
        <w:rPr>
          <w:noProof/>
        </w:rPr>
        <w:tab/>
      </w:r>
      <w:r>
        <w:rPr>
          <w:noProof/>
        </w:rPr>
        <w:fldChar w:fldCharType="begin" w:fldLock="1"/>
      </w:r>
      <w:r>
        <w:rPr>
          <w:noProof/>
        </w:rPr>
        <w:instrText xml:space="preserve"> PAGEREF _Toc155363570 \h </w:instrText>
      </w:r>
      <w:r>
        <w:rPr>
          <w:noProof/>
        </w:rPr>
      </w:r>
      <w:r>
        <w:rPr>
          <w:noProof/>
        </w:rPr>
        <w:fldChar w:fldCharType="separate"/>
      </w:r>
      <w:r>
        <w:rPr>
          <w:noProof/>
        </w:rPr>
        <w:t>220</w:t>
      </w:r>
      <w:r>
        <w:rPr>
          <w:noProof/>
        </w:rPr>
        <w:fldChar w:fldCharType="end"/>
      </w:r>
    </w:p>
    <w:p w14:paraId="6416990F" w14:textId="1E57F6D5" w:rsidR="00AD635D" w:rsidRDefault="00AD635D">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571 \h </w:instrText>
      </w:r>
      <w:r>
        <w:rPr>
          <w:noProof/>
        </w:rPr>
      </w:r>
      <w:r>
        <w:rPr>
          <w:noProof/>
        </w:rPr>
        <w:fldChar w:fldCharType="separate"/>
      </w:r>
      <w:r>
        <w:rPr>
          <w:noProof/>
        </w:rPr>
        <w:t>220</w:t>
      </w:r>
      <w:r>
        <w:rPr>
          <w:noProof/>
        </w:rPr>
        <w:fldChar w:fldCharType="end"/>
      </w:r>
    </w:p>
    <w:p w14:paraId="51FABB8D" w14:textId="07387388" w:rsidR="00AD635D" w:rsidRDefault="00AD635D">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572 \h </w:instrText>
      </w:r>
      <w:r>
        <w:rPr>
          <w:noProof/>
        </w:rPr>
      </w:r>
      <w:r>
        <w:rPr>
          <w:noProof/>
        </w:rPr>
        <w:fldChar w:fldCharType="separate"/>
      </w:r>
      <w:r>
        <w:rPr>
          <w:noProof/>
        </w:rPr>
        <w:t>220</w:t>
      </w:r>
      <w:r>
        <w:rPr>
          <w:noProof/>
        </w:rPr>
        <w:fldChar w:fldCharType="end"/>
      </w:r>
    </w:p>
    <w:p w14:paraId="1AF9E7AB" w14:textId="0B085CCA"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lang w:val="en-US"/>
        </w:rPr>
        <w:t>9A</w:t>
      </w:r>
      <w:r>
        <w:rPr>
          <w:rFonts w:asciiTheme="minorHAnsi" w:eastAsiaTheme="minorEastAsia" w:hAnsiTheme="minorHAnsi" w:cstheme="minorBidi"/>
          <w:noProof/>
          <w:szCs w:val="22"/>
          <w:lang w:eastAsia="en-GB"/>
        </w:rPr>
        <w:tab/>
      </w:r>
      <w:r w:rsidRPr="00D21EFC">
        <w:rPr>
          <w:rFonts w:eastAsia="Malgun Gothic"/>
          <w:noProof/>
          <w:lang w:val="en-US"/>
        </w:rPr>
        <w:t>Functional Alias</w:t>
      </w:r>
      <w:r>
        <w:rPr>
          <w:noProof/>
        </w:rPr>
        <w:tab/>
      </w:r>
      <w:r>
        <w:rPr>
          <w:noProof/>
        </w:rPr>
        <w:fldChar w:fldCharType="begin" w:fldLock="1"/>
      </w:r>
      <w:r>
        <w:rPr>
          <w:noProof/>
        </w:rPr>
        <w:instrText xml:space="preserve"> PAGEREF _Toc155363573 \h </w:instrText>
      </w:r>
      <w:r>
        <w:rPr>
          <w:noProof/>
        </w:rPr>
      </w:r>
      <w:r>
        <w:rPr>
          <w:noProof/>
        </w:rPr>
        <w:fldChar w:fldCharType="separate"/>
      </w:r>
      <w:r>
        <w:rPr>
          <w:noProof/>
        </w:rPr>
        <w:t>222</w:t>
      </w:r>
      <w:r>
        <w:rPr>
          <w:noProof/>
        </w:rPr>
        <w:fldChar w:fldCharType="end"/>
      </w:r>
    </w:p>
    <w:p w14:paraId="00393DA1" w14:textId="06E86BEA"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74 \h </w:instrText>
      </w:r>
      <w:r>
        <w:rPr>
          <w:noProof/>
        </w:rPr>
      </w:r>
      <w:r>
        <w:rPr>
          <w:noProof/>
        </w:rPr>
        <w:fldChar w:fldCharType="separate"/>
      </w:r>
      <w:r>
        <w:rPr>
          <w:noProof/>
        </w:rPr>
        <w:t>222</w:t>
      </w:r>
      <w:r>
        <w:rPr>
          <w:noProof/>
        </w:rPr>
        <w:fldChar w:fldCharType="end"/>
      </w:r>
    </w:p>
    <w:p w14:paraId="2EFDE6F0" w14:textId="01BCDBAB"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2</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575 \h </w:instrText>
      </w:r>
      <w:r>
        <w:rPr>
          <w:noProof/>
        </w:rPr>
      </w:r>
      <w:r>
        <w:rPr>
          <w:noProof/>
        </w:rPr>
        <w:fldChar w:fldCharType="separate"/>
      </w:r>
      <w:r>
        <w:rPr>
          <w:noProof/>
        </w:rPr>
        <w:t>223</w:t>
      </w:r>
      <w:r>
        <w:rPr>
          <w:noProof/>
        </w:rPr>
        <w:fldChar w:fldCharType="end"/>
      </w:r>
    </w:p>
    <w:p w14:paraId="5D91476D" w14:textId="6B0FF62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2.1</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576 \h </w:instrText>
      </w:r>
      <w:r>
        <w:rPr>
          <w:noProof/>
        </w:rPr>
      </w:r>
      <w:r>
        <w:rPr>
          <w:noProof/>
        </w:rPr>
        <w:fldChar w:fldCharType="separate"/>
      </w:r>
      <w:r>
        <w:rPr>
          <w:noProof/>
        </w:rPr>
        <w:t>223</w:t>
      </w:r>
      <w:r>
        <w:rPr>
          <w:noProof/>
        </w:rPr>
        <w:fldChar w:fldCharType="end"/>
      </w:r>
    </w:p>
    <w:p w14:paraId="296DF857" w14:textId="449BE65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77 \h </w:instrText>
      </w:r>
      <w:r>
        <w:rPr>
          <w:noProof/>
        </w:rPr>
      </w:r>
      <w:r>
        <w:rPr>
          <w:noProof/>
        </w:rPr>
        <w:fldChar w:fldCharType="separate"/>
      </w:r>
      <w:r>
        <w:rPr>
          <w:noProof/>
        </w:rPr>
        <w:t>223</w:t>
      </w:r>
      <w:r>
        <w:rPr>
          <w:noProof/>
        </w:rPr>
        <w:fldChar w:fldCharType="end"/>
      </w:r>
    </w:p>
    <w:p w14:paraId="7ADCEFFA" w14:textId="10D869D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1.2</w:t>
      </w:r>
      <w:r>
        <w:rPr>
          <w:rFonts w:asciiTheme="minorHAnsi" w:eastAsiaTheme="minorEastAsia" w:hAnsiTheme="minorHAnsi" w:cstheme="minorBidi"/>
          <w:noProof/>
          <w:sz w:val="22"/>
          <w:szCs w:val="22"/>
          <w:lang w:eastAsia="en-GB"/>
        </w:rPr>
        <w:tab/>
      </w:r>
      <w:r w:rsidRPr="00D21EFC">
        <w:rPr>
          <w:rFonts w:eastAsia="Malgun Gothic"/>
          <w:noProof/>
        </w:rPr>
        <w:t>Functional alias status change procedure</w:t>
      </w:r>
      <w:r>
        <w:rPr>
          <w:noProof/>
        </w:rPr>
        <w:tab/>
      </w:r>
      <w:r>
        <w:rPr>
          <w:noProof/>
        </w:rPr>
        <w:fldChar w:fldCharType="begin" w:fldLock="1"/>
      </w:r>
      <w:r>
        <w:rPr>
          <w:noProof/>
        </w:rPr>
        <w:instrText xml:space="preserve"> PAGEREF _Toc155363578 \h </w:instrText>
      </w:r>
      <w:r>
        <w:rPr>
          <w:noProof/>
        </w:rPr>
      </w:r>
      <w:r>
        <w:rPr>
          <w:noProof/>
        </w:rPr>
        <w:fldChar w:fldCharType="separate"/>
      </w:r>
      <w:r>
        <w:rPr>
          <w:noProof/>
        </w:rPr>
        <w:t>223</w:t>
      </w:r>
      <w:r>
        <w:rPr>
          <w:noProof/>
        </w:rPr>
        <w:fldChar w:fldCharType="end"/>
      </w:r>
    </w:p>
    <w:p w14:paraId="08EF49E0" w14:textId="23CE37BA" w:rsidR="00AD635D" w:rsidRDefault="00AD635D">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5363579 \h </w:instrText>
      </w:r>
      <w:r>
        <w:rPr>
          <w:noProof/>
        </w:rPr>
      </w:r>
      <w:r>
        <w:rPr>
          <w:noProof/>
        </w:rPr>
        <w:fldChar w:fldCharType="separate"/>
      </w:r>
      <w:r>
        <w:rPr>
          <w:noProof/>
        </w:rPr>
        <w:t>224</w:t>
      </w:r>
      <w:r>
        <w:rPr>
          <w:noProof/>
        </w:rPr>
        <w:fldChar w:fldCharType="end"/>
      </w:r>
    </w:p>
    <w:p w14:paraId="5EF1DA2F" w14:textId="74CF0C2D" w:rsidR="00AD635D" w:rsidRDefault="00AD635D">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5363580 \h </w:instrText>
      </w:r>
      <w:r>
        <w:rPr>
          <w:noProof/>
        </w:rPr>
      </w:r>
      <w:r>
        <w:rPr>
          <w:noProof/>
        </w:rPr>
        <w:fldChar w:fldCharType="separate"/>
      </w:r>
      <w:r>
        <w:rPr>
          <w:noProof/>
        </w:rPr>
        <w:t>225</w:t>
      </w:r>
      <w:r>
        <w:rPr>
          <w:noProof/>
        </w:rPr>
        <w:fldChar w:fldCharType="end"/>
      </w:r>
    </w:p>
    <w:p w14:paraId="7F4C25AC" w14:textId="74645CE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2.2</w:t>
      </w:r>
      <w:r>
        <w:rPr>
          <w:rFonts w:asciiTheme="minorHAnsi" w:eastAsiaTheme="minorEastAsia" w:hAnsiTheme="minorHAnsi" w:cstheme="minorBidi"/>
          <w:noProof/>
          <w:sz w:val="22"/>
          <w:szCs w:val="22"/>
          <w:lang w:eastAsia="en-GB"/>
        </w:rPr>
        <w:tab/>
      </w:r>
      <w:r w:rsidRPr="00D21EFC">
        <w:rPr>
          <w:rFonts w:eastAsia="Malgun Gothic"/>
          <w:noProof/>
        </w:rPr>
        <w:t>MCPTT server procedures</w:t>
      </w:r>
      <w:r>
        <w:rPr>
          <w:noProof/>
        </w:rPr>
        <w:tab/>
      </w:r>
      <w:r>
        <w:rPr>
          <w:noProof/>
        </w:rPr>
        <w:fldChar w:fldCharType="begin" w:fldLock="1"/>
      </w:r>
      <w:r>
        <w:rPr>
          <w:noProof/>
        </w:rPr>
        <w:instrText xml:space="preserve"> PAGEREF _Toc155363581 \h </w:instrText>
      </w:r>
      <w:r>
        <w:rPr>
          <w:noProof/>
        </w:rPr>
      </w:r>
      <w:r>
        <w:rPr>
          <w:noProof/>
        </w:rPr>
        <w:fldChar w:fldCharType="separate"/>
      </w:r>
      <w:r>
        <w:rPr>
          <w:noProof/>
        </w:rPr>
        <w:t>225</w:t>
      </w:r>
      <w:r>
        <w:rPr>
          <w:noProof/>
        </w:rPr>
        <w:fldChar w:fldCharType="end"/>
      </w:r>
    </w:p>
    <w:p w14:paraId="274E2734" w14:textId="5DEE44A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82 \h </w:instrText>
      </w:r>
      <w:r>
        <w:rPr>
          <w:noProof/>
        </w:rPr>
      </w:r>
      <w:r>
        <w:rPr>
          <w:noProof/>
        </w:rPr>
        <w:fldChar w:fldCharType="separate"/>
      </w:r>
      <w:r>
        <w:rPr>
          <w:noProof/>
        </w:rPr>
        <w:t>225</w:t>
      </w:r>
      <w:r>
        <w:rPr>
          <w:noProof/>
        </w:rPr>
        <w:fldChar w:fldCharType="end"/>
      </w:r>
    </w:p>
    <w:p w14:paraId="7C42C922" w14:textId="4D1EC8D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55363583 \h </w:instrText>
      </w:r>
      <w:r>
        <w:rPr>
          <w:noProof/>
        </w:rPr>
      </w:r>
      <w:r>
        <w:rPr>
          <w:noProof/>
        </w:rPr>
        <w:fldChar w:fldCharType="separate"/>
      </w:r>
      <w:r>
        <w:rPr>
          <w:noProof/>
        </w:rPr>
        <w:t>225</w:t>
      </w:r>
      <w:r>
        <w:rPr>
          <w:noProof/>
        </w:rPr>
        <w:fldChar w:fldCharType="end"/>
      </w:r>
    </w:p>
    <w:p w14:paraId="292B15FD" w14:textId="42C3625F" w:rsidR="00AD635D" w:rsidRDefault="00AD635D">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84 \h </w:instrText>
      </w:r>
      <w:r>
        <w:rPr>
          <w:noProof/>
        </w:rPr>
      </w:r>
      <w:r>
        <w:rPr>
          <w:noProof/>
        </w:rPr>
        <w:fldChar w:fldCharType="separate"/>
      </w:r>
      <w:r>
        <w:rPr>
          <w:noProof/>
        </w:rPr>
        <w:t>225</w:t>
      </w:r>
      <w:r>
        <w:rPr>
          <w:noProof/>
        </w:rPr>
        <w:fldChar w:fldCharType="end"/>
      </w:r>
    </w:p>
    <w:p w14:paraId="74F74F77" w14:textId="0E0CCF26" w:rsidR="00AD635D" w:rsidRDefault="00AD635D">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85 \h </w:instrText>
      </w:r>
      <w:r>
        <w:rPr>
          <w:noProof/>
        </w:rPr>
      </w:r>
      <w:r>
        <w:rPr>
          <w:noProof/>
        </w:rPr>
        <w:fldChar w:fldCharType="separate"/>
      </w:r>
      <w:r>
        <w:rPr>
          <w:noProof/>
        </w:rPr>
        <w:t>226</w:t>
      </w:r>
      <w:r>
        <w:rPr>
          <w:noProof/>
        </w:rPr>
        <w:fldChar w:fldCharType="end"/>
      </w:r>
    </w:p>
    <w:p w14:paraId="4EB09026" w14:textId="3E8BB06A" w:rsidR="00AD635D" w:rsidRDefault="00AD635D">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55363586 \h </w:instrText>
      </w:r>
      <w:r>
        <w:rPr>
          <w:noProof/>
        </w:rPr>
      </w:r>
      <w:r>
        <w:rPr>
          <w:noProof/>
        </w:rPr>
        <w:fldChar w:fldCharType="separate"/>
      </w:r>
      <w:r>
        <w:rPr>
          <w:noProof/>
        </w:rPr>
        <w:t>226</w:t>
      </w:r>
      <w:r>
        <w:rPr>
          <w:noProof/>
        </w:rPr>
        <w:fldChar w:fldCharType="end"/>
      </w:r>
    </w:p>
    <w:p w14:paraId="6696EED3" w14:textId="2DD6FDB3" w:rsidR="00AD635D" w:rsidRDefault="00AD635D">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3587 \h </w:instrText>
      </w:r>
      <w:r>
        <w:rPr>
          <w:noProof/>
        </w:rPr>
      </w:r>
      <w:r>
        <w:rPr>
          <w:noProof/>
        </w:rPr>
        <w:fldChar w:fldCharType="separate"/>
      </w:r>
      <w:r>
        <w:rPr>
          <w:noProof/>
        </w:rPr>
        <w:t>229</w:t>
      </w:r>
      <w:r>
        <w:rPr>
          <w:noProof/>
        </w:rPr>
        <w:fldChar w:fldCharType="end"/>
      </w:r>
    </w:p>
    <w:p w14:paraId="4754F981" w14:textId="49EEA2E3" w:rsidR="00AD635D" w:rsidRDefault="00AD635D">
      <w:pPr>
        <w:pStyle w:val="TOC5"/>
        <w:rPr>
          <w:rFonts w:asciiTheme="minorHAnsi" w:eastAsiaTheme="minorEastAsia" w:hAnsiTheme="minorHAnsi" w:cstheme="minorBidi"/>
          <w:noProof/>
          <w:sz w:val="22"/>
          <w:szCs w:val="22"/>
          <w:lang w:eastAsia="en-GB"/>
        </w:rPr>
      </w:pPr>
      <w:r>
        <w:rPr>
          <w:noProof/>
        </w:rPr>
        <w:lastRenderedPageBreak/>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3588 \h </w:instrText>
      </w:r>
      <w:r>
        <w:rPr>
          <w:noProof/>
        </w:rPr>
      </w:r>
      <w:r>
        <w:rPr>
          <w:noProof/>
        </w:rPr>
        <w:fldChar w:fldCharType="separate"/>
      </w:r>
      <w:r>
        <w:rPr>
          <w:noProof/>
        </w:rPr>
        <w:t>229</w:t>
      </w:r>
      <w:r>
        <w:rPr>
          <w:noProof/>
        </w:rPr>
        <w:fldChar w:fldCharType="end"/>
      </w:r>
    </w:p>
    <w:p w14:paraId="21F4B670" w14:textId="2F35AAAC" w:rsidR="00AD635D" w:rsidRDefault="00AD635D">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55363589 \h </w:instrText>
      </w:r>
      <w:r>
        <w:rPr>
          <w:noProof/>
        </w:rPr>
      </w:r>
      <w:r>
        <w:rPr>
          <w:noProof/>
        </w:rPr>
        <w:fldChar w:fldCharType="separate"/>
      </w:r>
      <w:r>
        <w:rPr>
          <w:noProof/>
        </w:rPr>
        <w:t>230</w:t>
      </w:r>
      <w:r>
        <w:rPr>
          <w:noProof/>
        </w:rPr>
        <w:fldChar w:fldCharType="end"/>
      </w:r>
    </w:p>
    <w:p w14:paraId="4407A1BB" w14:textId="1C3676BC"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Functional alias</w:t>
      </w:r>
      <w:r>
        <w:rPr>
          <w:noProof/>
        </w:rPr>
        <w:t xml:space="preserve"> status determination </w:t>
      </w:r>
      <w:r w:rsidRPr="00D21EFC">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55363590 \h </w:instrText>
      </w:r>
      <w:r>
        <w:rPr>
          <w:noProof/>
        </w:rPr>
      </w:r>
      <w:r>
        <w:rPr>
          <w:noProof/>
        </w:rPr>
        <w:fldChar w:fldCharType="separate"/>
      </w:r>
      <w:r>
        <w:rPr>
          <w:noProof/>
        </w:rPr>
        <w:t>231</w:t>
      </w:r>
      <w:r>
        <w:rPr>
          <w:noProof/>
        </w:rPr>
        <w:fldChar w:fldCharType="end"/>
      </w:r>
    </w:p>
    <w:p w14:paraId="73D461DD" w14:textId="6FFECCCE"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2.</w:t>
      </w:r>
      <w:r w:rsidRPr="00D21EFC">
        <w:rPr>
          <w:noProof/>
          <w:lang w:val="en-US"/>
        </w:rPr>
        <w:t>8</w:t>
      </w:r>
      <w:r>
        <w:rPr>
          <w:rFonts w:asciiTheme="minorHAnsi" w:eastAsiaTheme="minorEastAsia" w:hAnsiTheme="minorHAnsi" w:cstheme="minorBidi"/>
          <w:noProof/>
          <w:sz w:val="22"/>
          <w:szCs w:val="22"/>
          <w:lang w:eastAsia="en-GB"/>
        </w:rPr>
        <w:tab/>
      </w:r>
      <w:r w:rsidRPr="00D21EFC">
        <w:rPr>
          <w:noProof/>
          <w:lang w:val="en-US"/>
        </w:rPr>
        <w:t>Functional alias</w:t>
      </w:r>
      <w:r>
        <w:rPr>
          <w:noProof/>
        </w:rPr>
        <w:t xml:space="preserve"> resolution </w:t>
      </w:r>
      <w:r w:rsidRPr="00D21EFC">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55363591 \h </w:instrText>
      </w:r>
      <w:r>
        <w:rPr>
          <w:noProof/>
        </w:rPr>
      </w:r>
      <w:r>
        <w:rPr>
          <w:noProof/>
        </w:rPr>
        <w:fldChar w:fldCharType="separate"/>
      </w:r>
      <w:r>
        <w:rPr>
          <w:noProof/>
        </w:rPr>
        <w:t>233</w:t>
      </w:r>
      <w:r>
        <w:rPr>
          <w:noProof/>
        </w:rPr>
        <w:fldChar w:fldCharType="end"/>
      </w:r>
    </w:p>
    <w:p w14:paraId="35BB60CF" w14:textId="47C47539" w:rsidR="00AD635D" w:rsidRDefault="00AD635D">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D21EFC">
        <w:rPr>
          <w:noProof/>
          <w:lang w:val="en-US"/>
        </w:rPr>
        <w:t xml:space="preserve">Forwarding subscription to functional alias status towards another </w:t>
      </w:r>
      <w:r>
        <w:rPr>
          <w:noProof/>
        </w:rPr>
        <w:t>MCPTT server</w:t>
      </w:r>
      <w:r w:rsidRPr="00D21EFC">
        <w:rPr>
          <w:noProof/>
          <w:lang w:val="en-US"/>
        </w:rPr>
        <w:t xml:space="preserve"> procedure</w:t>
      </w:r>
      <w:r>
        <w:rPr>
          <w:noProof/>
        </w:rPr>
        <w:tab/>
      </w:r>
      <w:r>
        <w:rPr>
          <w:noProof/>
        </w:rPr>
        <w:fldChar w:fldCharType="begin" w:fldLock="1"/>
      </w:r>
      <w:r>
        <w:rPr>
          <w:noProof/>
        </w:rPr>
        <w:instrText xml:space="preserve"> PAGEREF _Toc155363592 \h </w:instrText>
      </w:r>
      <w:r>
        <w:rPr>
          <w:noProof/>
        </w:rPr>
      </w:r>
      <w:r>
        <w:rPr>
          <w:noProof/>
        </w:rPr>
        <w:fldChar w:fldCharType="separate"/>
      </w:r>
      <w:r>
        <w:rPr>
          <w:noProof/>
        </w:rPr>
        <w:t>234</w:t>
      </w:r>
      <w:r>
        <w:rPr>
          <w:noProof/>
        </w:rPr>
        <w:fldChar w:fldCharType="end"/>
      </w:r>
    </w:p>
    <w:p w14:paraId="707DB30C" w14:textId="27CE00E4" w:rsidR="00AD635D" w:rsidRDefault="00AD635D">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55363593 \h </w:instrText>
      </w:r>
      <w:r>
        <w:rPr>
          <w:noProof/>
        </w:rPr>
      </w:r>
      <w:r>
        <w:rPr>
          <w:noProof/>
        </w:rPr>
        <w:fldChar w:fldCharType="separate"/>
      </w:r>
      <w:r>
        <w:rPr>
          <w:noProof/>
        </w:rPr>
        <w:t>235</w:t>
      </w:r>
      <w:r>
        <w:rPr>
          <w:noProof/>
        </w:rPr>
        <w:fldChar w:fldCharType="end"/>
      </w:r>
    </w:p>
    <w:p w14:paraId="214AC900" w14:textId="1F69AA8D"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594 \h </w:instrText>
      </w:r>
      <w:r>
        <w:rPr>
          <w:noProof/>
        </w:rPr>
      </w:r>
      <w:r>
        <w:rPr>
          <w:noProof/>
        </w:rPr>
        <w:fldChar w:fldCharType="separate"/>
      </w:r>
      <w:r>
        <w:rPr>
          <w:noProof/>
        </w:rPr>
        <w:t>235</w:t>
      </w:r>
      <w:r>
        <w:rPr>
          <w:noProof/>
        </w:rPr>
        <w:fldChar w:fldCharType="end"/>
      </w:r>
    </w:p>
    <w:p w14:paraId="4D0DBF5E" w14:textId="6FC5477E"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95 \h </w:instrText>
      </w:r>
      <w:r>
        <w:rPr>
          <w:noProof/>
        </w:rPr>
      </w:r>
      <w:r>
        <w:rPr>
          <w:noProof/>
        </w:rPr>
        <w:fldChar w:fldCharType="separate"/>
      </w:r>
      <w:r>
        <w:rPr>
          <w:noProof/>
        </w:rPr>
        <w:t>235</w:t>
      </w:r>
      <w:r>
        <w:rPr>
          <w:noProof/>
        </w:rPr>
        <w:fldChar w:fldCharType="end"/>
      </w:r>
    </w:p>
    <w:p w14:paraId="23736619" w14:textId="47A74FA8"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D21EF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5363596 \h </w:instrText>
      </w:r>
      <w:r>
        <w:rPr>
          <w:noProof/>
        </w:rPr>
      </w:r>
      <w:r>
        <w:rPr>
          <w:noProof/>
        </w:rPr>
        <w:fldChar w:fldCharType="separate"/>
      </w:r>
      <w:r>
        <w:rPr>
          <w:noProof/>
        </w:rPr>
        <w:t>235</w:t>
      </w:r>
      <w:r>
        <w:rPr>
          <w:noProof/>
        </w:rPr>
        <w:fldChar w:fldCharType="end"/>
      </w:r>
    </w:p>
    <w:p w14:paraId="1D20849B" w14:textId="688A90F4"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w:t>
      </w:r>
      <w:r>
        <w:rPr>
          <w:noProof/>
        </w:rPr>
        <w:t>A.2.2.3.</w:t>
      </w:r>
      <w:r w:rsidRPr="00D21EFC">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3597 \h </w:instrText>
      </w:r>
      <w:r>
        <w:rPr>
          <w:noProof/>
        </w:rPr>
      </w:r>
      <w:r>
        <w:rPr>
          <w:noProof/>
        </w:rPr>
        <w:fldChar w:fldCharType="separate"/>
      </w:r>
      <w:r>
        <w:rPr>
          <w:noProof/>
        </w:rPr>
        <w:t>237</w:t>
      </w:r>
      <w:r>
        <w:rPr>
          <w:noProof/>
        </w:rPr>
        <w:fldChar w:fldCharType="end"/>
      </w:r>
    </w:p>
    <w:p w14:paraId="038BF8A4" w14:textId="47E5E5D8"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3598 \h </w:instrText>
      </w:r>
      <w:r>
        <w:rPr>
          <w:noProof/>
        </w:rPr>
      </w:r>
      <w:r>
        <w:rPr>
          <w:noProof/>
        </w:rPr>
        <w:fldChar w:fldCharType="separate"/>
      </w:r>
      <w:r>
        <w:rPr>
          <w:noProof/>
        </w:rPr>
        <w:t>238</w:t>
      </w:r>
      <w:r>
        <w:rPr>
          <w:noProof/>
        </w:rPr>
        <w:fldChar w:fldCharType="end"/>
      </w:r>
    </w:p>
    <w:p w14:paraId="2BCE6640" w14:textId="782F46CC"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6</w:t>
      </w:r>
      <w:r>
        <w:rPr>
          <w:rFonts w:asciiTheme="minorHAnsi" w:eastAsiaTheme="minorEastAsia" w:hAnsiTheme="minorHAnsi" w:cstheme="minorBidi"/>
          <w:noProof/>
          <w:sz w:val="22"/>
          <w:szCs w:val="22"/>
          <w:lang w:eastAsia="en-GB"/>
        </w:rPr>
        <w:tab/>
      </w:r>
      <w:r w:rsidRPr="00D21EFC">
        <w:rPr>
          <w:noProof/>
          <w:lang w:val="en-US"/>
        </w:rPr>
        <w:t>Functional alias status automatic deactivation procedure</w:t>
      </w:r>
      <w:r>
        <w:rPr>
          <w:noProof/>
        </w:rPr>
        <w:tab/>
      </w:r>
      <w:r>
        <w:rPr>
          <w:noProof/>
        </w:rPr>
        <w:fldChar w:fldCharType="begin" w:fldLock="1"/>
      </w:r>
      <w:r>
        <w:rPr>
          <w:noProof/>
        </w:rPr>
        <w:instrText xml:space="preserve"> PAGEREF _Toc155363599 \h </w:instrText>
      </w:r>
      <w:r>
        <w:rPr>
          <w:noProof/>
        </w:rPr>
      </w:r>
      <w:r>
        <w:rPr>
          <w:noProof/>
        </w:rPr>
        <w:fldChar w:fldCharType="separate"/>
      </w:r>
      <w:r>
        <w:rPr>
          <w:noProof/>
        </w:rPr>
        <w:t>238</w:t>
      </w:r>
      <w:r>
        <w:rPr>
          <w:noProof/>
        </w:rPr>
        <w:fldChar w:fldCharType="end"/>
      </w:r>
    </w:p>
    <w:p w14:paraId="28356158" w14:textId="601AA5E9"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7</w:t>
      </w:r>
      <w:r>
        <w:rPr>
          <w:rFonts w:asciiTheme="minorHAnsi" w:eastAsiaTheme="minorEastAsia" w:hAnsiTheme="minorHAnsi" w:cstheme="minorBidi"/>
          <w:noProof/>
          <w:sz w:val="22"/>
          <w:szCs w:val="22"/>
          <w:lang w:eastAsia="en-GB"/>
        </w:rPr>
        <w:tab/>
      </w:r>
      <w:r w:rsidRPr="00D21EFC">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55363600 \h </w:instrText>
      </w:r>
      <w:r>
        <w:rPr>
          <w:noProof/>
        </w:rPr>
      </w:r>
      <w:r>
        <w:rPr>
          <w:noProof/>
        </w:rPr>
        <w:fldChar w:fldCharType="separate"/>
      </w:r>
      <w:r>
        <w:rPr>
          <w:noProof/>
        </w:rPr>
        <w:t>239</w:t>
      </w:r>
      <w:r>
        <w:rPr>
          <w:noProof/>
        </w:rPr>
        <w:fldChar w:fldCharType="end"/>
      </w:r>
    </w:p>
    <w:p w14:paraId="22E43A5F" w14:textId="1B70CA93"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8</w:t>
      </w:r>
      <w:r>
        <w:rPr>
          <w:rFonts w:asciiTheme="minorHAnsi" w:eastAsiaTheme="minorEastAsia" w:hAnsiTheme="minorHAnsi" w:cstheme="minorBidi"/>
          <w:noProof/>
          <w:sz w:val="22"/>
          <w:szCs w:val="22"/>
          <w:lang w:eastAsia="en-GB"/>
        </w:rPr>
        <w:tab/>
      </w:r>
      <w:r w:rsidRPr="00D21EFC">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55363601 \h </w:instrText>
      </w:r>
      <w:r>
        <w:rPr>
          <w:noProof/>
        </w:rPr>
      </w:r>
      <w:r>
        <w:rPr>
          <w:noProof/>
        </w:rPr>
        <w:fldChar w:fldCharType="separate"/>
      </w:r>
      <w:r>
        <w:rPr>
          <w:noProof/>
        </w:rPr>
        <w:t>239</w:t>
      </w:r>
      <w:r>
        <w:rPr>
          <w:noProof/>
        </w:rPr>
        <w:fldChar w:fldCharType="end"/>
      </w:r>
    </w:p>
    <w:p w14:paraId="28A01A57" w14:textId="5EFE2917" w:rsidR="00AD635D" w:rsidRDefault="00AD635D">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602 \h </w:instrText>
      </w:r>
      <w:r>
        <w:rPr>
          <w:noProof/>
        </w:rPr>
      </w:r>
      <w:r>
        <w:rPr>
          <w:noProof/>
        </w:rPr>
        <w:fldChar w:fldCharType="separate"/>
      </w:r>
      <w:r>
        <w:rPr>
          <w:noProof/>
        </w:rPr>
        <w:t>240</w:t>
      </w:r>
      <w:r>
        <w:rPr>
          <w:noProof/>
        </w:rPr>
        <w:fldChar w:fldCharType="end"/>
      </w:r>
    </w:p>
    <w:p w14:paraId="211F4E8E" w14:textId="641586D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9A</w:t>
      </w:r>
      <w:r>
        <w:rPr>
          <w:noProof/>
        </w:rPr>
        <w:t>.3.</w:t>
      </w:r>
      <w:r w:rsidRPr="00D21EFC">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idf+xml MIME type</w:t>
      </w:r>
      <w:r>
        <w:rPr>
          <w:noProof/>
        </w:rPr>
        <w:tab/>
      </w:r>
      <w:r>
        <w:rPr>
          <w:noProof/>
        </w:rPr>
        <w:fldChar w:fldCharType="begin" w:fldLock="1"/>
      </w:r>
      <w:r>
        <w:rPr>
          <w:noProof/>
        </w:rPr>
        <w:instrText xml:space="preserve"> PAGEREF _Toc155363603 \h </w:instrText>
      </w:r>
      <w:r>
        <w:rPr>
          <w:noProof/>
        </w:rPr>
      </w:r>
      <w:r>
        <w:rPr>
          <w:noProof/>
        </w:rPr>
        <w:fldChar w:fldCharType="separate"/>
      </w:r>
      <w:r>
        <w:rPr>
          <w:noProof/>
        </w:rPr>
        <w:t>240</w:t>
      </w:r>
      <w:r>
        <w:rPr>
          <w:noProof/>
        </w:rPr>
        <w:fldChar w:fldCharType="end"/>
      </w:r>
    </w:p>
    <w:p w14:paraId="491553FC" w14:textId="72E1152E"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604 \h </w:instrText>
      </w:r>
      <w:r>
        <w:rPr>
          <w:noProof/>
        </w:rPr>
      </w:r>
      <w:r>
        <w:rPr>
          <w:noProof/>
        </w:rPr>
        <w:fldChar w:fldCharType="separate"/>
      </w:r>
      <w:r>
        <w:rPr>
          <w:noProof/>
        </w:rPr>
        <w:t>240</w:t>
      </w:r>
      <w:r>
        <w:rPr>
          <w:noProof/>
        </w:rPr>
        <w:fldChar w:fldCharType="end"/>
      </w:r>
    </w:p>
    <w:p w14:paraId="5243BF71" w14:textId="47FFFD60"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605 \h </w:instrText>
      </w:r>
      <w:r>
        <w:rPr>
          <w:noProof/>
        </w:rPr>
      </w:r>
      <w:r>
        <w:rPr>
          <w:noProof/>
        </w:rPr>
        <w:fldChar w:fldCharType="separate"/>
      </w:r>
      <w:r>
        <w:rPr>
          <w:noProof/>
        </w:rPr>
        <w:t>240</w:t>
      </w:r>
      <w:r>
        <w:rPr>
          <w:noProof/>
        </w:rPr>
        <w:fldChar w:fldCharType="end"/>
      </w:r>
    </w:p>
    <w:p w14:paraId="0C14242D" w14:textId="4F08810F" w:rsidR="00AD635D" w:rsidRDefault="00AD635D">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simple-filter+xml MIME type</w:t>
      </w:r>
      <w:r>
        <w:rPr>
          <w:noProof/>
        </w:rPr>
        <w:tab/>
      </w:r>
      <w:r>
        <w:rPr>
          <w:noProof/>
        </w:rPr>
        <w:fldChar w:fldCharType="begin" w:fldLock="1"/>
      </w:r>
      <w:r>
        <w:rPr>
          <w:noProof/>
        </w:rPr>
        <w:instrText xml:space="preserve"> PAGEREF _Toc155363606 \h </w:instrText>
      </w:r>
      <w:r>
        <w:rPr>
          <w:noProof/>
        </w:rPr>
      </w:r>
      <w:r>
        <w:rPr>
          <w:noProof/>
        </w:rPr>
        <w:fldChar w:fldCharType="separate"/>
      </w:r>
      <w:r>
        <w:rPr>
          <w:noProof/>
        </w:rPr>
        <w:t>241</w:t>
      </w:r>
      <w:r>
        <w:rPr>
          <w:noProof/>
        </w:rPr>
        <w:fldChar w:fldCharType="end"/>
      </w:r>
    </w:p>
    <w:p w14:paraId="7BBC88D1" w14:textId="34E3A06E" w:rsidR="00AD635D" w:rsidRDefault="00AD635D">
      <w:pPr>
        <w:pStyle w:val="TOC4"/>
        <w:rPr>
          <w:rFonts w:asciiTheme="minorHAnsi" w:eastAsiaTheme="minorEastAsia" w:hAnsiTheme="minorHAnsi" w:cstheme="minorBidi"/>
          <w:noProof/>
          <w:sz w:val="22"/>
          <w:szCs w:val="22"/>
          <w:lang w:eastAsia="en-GB"/>
        </w:rPr>
      </w:pPr>
      <w:r>
        <w:rPr>
          <w:noProof/>
        </w:rPr>
        <w:t>9</w:t>
      </w:r>
      <w:r w:rsidRPr="00D21EFC">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607 \h </w:instrText>
      </w:r>
      <w:r>
        <w:rPr>
          <w:noProof/>
        </w:rPr>
      </w:r>
      <w:r>
        <w:rPr>
          <w:noProof/>
        </w:rPr>
        <w:fldChar w:fldCharType="separate"/>
      </w:r>
      <w:r>
        <w:rPr>
          <w:noProof/>
        </w:rPr>
        <w:t>241</w:t>
      </w:r>
      <w:r>
        <w:rPr>
          <w:noProof/>
        </w:rPr>
        <w:fldChar w:fldCharType="end"/>
      </w:r>
    </w:p>
    <w:p w14:paraId="0AD9BC28" w14:textId="0AD89E0C" w:rsidR="00AD635D" w:rsidRDefault="00AD635D">
      <w:pPr>
        <w:pStyle w:val="TOC4"/>
        <w:rPr>
          <w:rFonts w:asciiTheme="minorHAnsi" w:eastAsiaTheme="minorEastAsia" w:hAnsiTheme="minorHAnsi" w:cstheme="minorBidi"/>
          <w:noProof/>
          <w:sz w:val="22"/>
          <w:szCs w:val="22"/>
          <w:lang w:eastAsia="en-GB"/>
        </w:rPr>
      </w:pPr>
      <w:r>
        <w:rPr>
          <w:noProof/>
        </w:rPr>
        <w:t>9</w:t>
      </w:r>
      <w:r w:rsidRPr="00D21EFC">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608 \h </w:instrText>
      </w:r>
      <w:r>
        <w:rPr>
          <w:noProof/>
        </w:rPr>
      </w:r>
      <w:r>
        <w:rPr>
          <w:noProof/>
        </w:rPr>
        <w:fldChar w:fldCharType="separate"/>
      </w:r>
      <w:r>
        <w:rPr>
          <w:noProof/>
        </w:rPr>
        <w:t>242</w:t>
      </w:r>
      <w:r>
        <w:rPr>
          <w:noProof/>
        </w:rPr>
        <w:fldChar w:fldCharType="end"/>
      </w:r>
    </w:p>
    <w:p w14:paraId="5E13F251" w14:textId="592995F4"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4</w:t>
      </w:r>
      <w:r>
        <w:rPr>
          <w:rFonts w:asciiTheme="minorHAnsi" w:eastAsiaTheme="minorEastAsia" w:hAnsiTheme="minorHAnsi" w:cstheme="minorBidi"/>
          <w:noProof/>
          <w:sz w:val="22"/>
          <w:szCs w:val="22"/>
          <w:lang w:eastAsia="en-GB"/>
        </w:rPr>
        <w:tab/>
      </w:r>
      <w:r w:rsidRPr="00D21EFC">
        <w:rPr>
          <w:rFonts w:eastAsia="Malgun Gothic"/>
          <w:noProof/>
        </w:rPr>
        <w:t>Functional alias to group binding for the MCPTT user procedures</w:t>
      </w:r>
      <w:r>
        <w:rPr>
          <w:noProof/>
        </w:rPr>
        <w:tab/>
      </w:r>
      <w:r>
        <w:rPr>
          <w:noProof/>
        </w:rPr>
        <w:fldChar w:fldCharType="begin" w:fldLock="1"/>
      </w:r>
      <w:r>
        <w:rPr>
          <w:noProof/>
        </w:rPr>
        <w:instrText xml:space="preserve"> PAGEREF _Toc155363609 \h </w:instrText>
      </w:r>
      <w:r>
        <w:rPr>
          <w:noProof/>
        </w:rPr>
      </w:r>
      <w:r>
        <w:rPr>
          <w:noProof/>
        </w:rPr>
        <w:fldChar w:fldCharType="separate"/>
      </w:r>
      <w:r>
        <w:rPr>
          <w:noProof/>
        </w:rPr>
        <w:t>243</w:t>
      </w:r>
      <w:r>
        <w:rPr>
          <w:noProof/>
        </w:rPr>
        <w:fldChar w:fldCharType="end"/>
      </w:r>
    </w:p>
    <w:p w14:paraId="3E43F893" w14:textId="5E2020A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10 \h </w:instrText>
      </w:r>
      <w:r>
        <w:rPr>
          <w:noProof/>
        </w:rPr>
      </w:r>
      <w:r>
        <w:rPr>
          <w:noProof/>
        </w:rPr>
        <w:fldChar w:fldCharType="separate"/>
      </w:r>
      <w:r>
        <w:rPr>
          <w:noProof/>
        </w:rPr>
        <w:t>243</w:t>
      </w:r>
      <w:r>
        <w:rPr>
          <w:noProof/>
        </w:rPr>
        <w:fldChar w:fldCharType="end"/>
      </w:r>
    </w:p>
    <w:p w14:paraId="50A3EF80" w14:textId="147975BD"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4.2</w:t>
      </w:r>
      <w:r>
        <w:rPr>
          <w:rFonts w:asciiTheme="minorHAnsi" w:eastAsiaTheme="minorEastAsia" w:hAnsiTheme="minorHAnsi" w:cstheme="minorBidi"/>
          <w:noProof/>
          <w:sz w:val="22"/>
          <w:szCs w:val="22"/>
          <w:lang w:eastAsia="en-GB"/>
        </w:rPr>
        <w:tab/>
      </w:r>
      <w:r w:rsidRPr="00D21EFC">
        <w:rPr>
          <w:rFonts w:eastAsia="Malgun Gothic"/>
          <w:noProof/>
        </w:rPr>
        <w:t>On-network functional alias to group binding</w:t>
      </w:r>
      <w:r>
        <w:rPr>
          <w:noProof/>
        </w:rPr>
        <w:tab/>
      </w:r>
      <w:r>
        <w:rPr>
          <w:noProof/>
        </w:rPr>
        <w:fldChar w:fldCharType="begin" w:fldLock="1"/>
      </w:r>
      <w:r>
        <w:rPr>
          <w:noProof/>
        </w:rPr>
        <w:instrText xml:space="preserve"> PAGEREF _Toc155363611 \h </w:instrText>
      </w:r>
      <w:r>
        <w:rPr>
          <w:noProof/>
        </w:rPr>
      </w:r>
      <w:r>
        <w:rPr>
          <w:noProof/>
        </w:rPr>
        <w:fldChar w:fldCharType="separate"/>
      </w:r>
      <w:r>
        <w:rPr>
          <w:noProof/>
        </w:rPr>
        <w:t>243</w:t>
      </w:r>
      <w:r>
        <w:rPr>
          <w:noProof/>
        </w:rPr>
        <w:fldChar w:fldCharType="end"/>
      </w:r>
    </w:p>
    <w:p w14:paraId="3C27E202" w14:textId="6290B18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1</w:t>
      </w:r>
      <w:r>
        <w:rPr>
          <w:rFonts w:asciiTheme="minorHAnsi" w:eastAsiaTheme="minorEastAsia" w:hAnsiTheme="minorHAnsi" w:cstheme="minorBidi"/>
          <w:noProof/>
          <w:sz w:val="22"/>
          <w:szCs w:val="22"/>
          <w:lang w:eastAsia="en-GB"/>
        </w:rPr>
        <w:tab/>
      </w:r>
      <w:r w:rsidRPr="00D21EFC">
        <w:rPr>
          <w:rFonts w:eastAsia="Malgun Gothic"/>
          <w:noProof/>
        </w:rPr>
        <w:t>Client procedures</w:t>
      </w:r>
      <w:r>
        <w:rPr>
          <w:noProof/>
        </w:rPr>
        <w:tab/>
      </w:r>
      <w:r>
        <w:rPr>
          <w:noProof/>
        </w:rPr>
        <w:fldChar w:fldCharType="begin" w:fldLock="1"/>
      </w:r>
      <w:r>
        <w:rPr>
          <w:noProof/>
        </w:rPr>
        <w:instrText xml:space="preserve"> PAGEREF _Toc155363612 \h </w:instrText>
      </w:r>
      <w:r>
        <w:rPr>
          <w:noProof/>
        </w:rPr>
      </w:r>
      <w:r>
        <w:rPr>
          <w:noProof/>
        </w:rPr>
        <w:fldChar w:fldCharType="separate"/>
      </w:r>
      <w:r>
        <w:rPr>
          <w:noProof/>
        </w:rPr>
        <w:t>243</w:t>
      </w:r>
      <w:r>
        <w:rPr>
          <w:noProof/>
        </w:rPr>
        <w:fldChar w:fldCharType="end"/>
      </w:r>
    </w:p>
    <w:p w14:paraId="61163EC4" w14:textId="1B22444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13 \h </w:instrText>
      </w:r>
      <w:r>
        <w:rPr>
          <w:noProof/>
        </w:rPr>
      </w:r>
      <w:r>
        <w:rPr>
          <w:noProof/>
        </w:rPr>
        <w:fldChar w:fldCharType="separate"/>
      </w:r>
      <w:r>
        <w:rPr>
          <w:noProof/>
        </w:rPr>
        <w:t>243</w:t>
      </w:r>
      <w:r>
        <w:rPr>
          <w:noProof/>
        </w:rPr>
        <w:fldChar w:fldCharType="end"/>
      </w:r>
    </w:p>
    <w:p w14:paraId="2D72CF74" w14:textId="12EDC88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2</w:t>
      </w:r>
      <w:r>
        <w:rPr>
          <w:rFonts w:asciiTheme="minorHAnsi" w:eastAsiaTheme="minorEastAsia" w:hAnsiTheme="minorHAnsi" w:cstheme="minorBidi"/>
          <w:noProof/>
          <w:sz w:val="22"/>
          <w:szCs w:val="22"/>
          <w:lang w:eastAsia="en-GB"/>
        </w:rPr>
        <w:tab/>
      </w:r>
      <w:r w:rsidRPr="00D21EFC">
        <w:rPr>
          <w:rFonts w:eastAsia="Malgun Gothic"/>
          <w:noProof/>
        </w:rPr>
        <w:t>Functional alias to group binding</w:t>
      </w:r>
      <w:r>
        <w:rPr>
          <w:noProof/>
        </w:rPr>
        <w:tab/>
      </w:r>
      <w:r>
        <w:rPr>
          <w:noProof/>
        </w:rPr>
        <w:fldChar w:fldCharType="begin" w:fldLock="1"/>
      </w:r>
      <w:r>
        <w:rPr>
          <w:noProof/>
        </w:rPr>
        <w:instrText xml:space="preserve"> PAGEREF _Toc155363614 \h </w:instrText>
      </w:r>
      <w:r>
        <w:rPr>
          <w:noProof/>
        </w:rPr>
      </w:r>
      <w:r>
        <w:rPr>
          <w:noProof/>
        </w:rPr>
        <w:fldChar w:fldCharType="separate"/>
      </w:r>
      <w:r>
        <w:rPr>
          <w:noProof/>
        </w:rPr>
        <w:t>243</w:t>
      </w:r>
      <w:r>
        <w:rPr>
          <w:noProof/>
        </w:rPr>
        <w:fldChar w:fldCharType="end"/>
      </w:r>
    </w:p>
    <w:p w14:paraId="288D5E59" w14:textId="038CBE6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3</w:t>
      </w:r>
      <w:r>
        <w:rPr>
          <w:rFonts w:asciiTheme="minorHAnsi" w:eastAsiaTheme="minorEastAsia" w:hAnsiTheme="minorHAnsi" w:cstheme="minorBidi"/>
          <w:noProof/>
          <w:sz w:val="22"/>
          <w:szCs w:val="22"/>
          <w:lang w:eastAsia="en-GB"/>
        </w:rPr>
        <w:tab/>
      </w:r>
      <w:r w:rsidRPr="00D21EFC">
        <w:rPr>
          <w:rFonts w:eastAsia="Malgun Gothic"/>
          <w:noProof/>
        </w:rPr>
        <w:t>Functional alias to group unbinding</w:t>
      </w:r>
      <w:r>
        <w:rPr>
          <w:noProof/>
        </w:rPr>
        <w:tab/>
      </w:r>
      <w:r>
        <w:rPr>
          <w:noProof/>
        </w:rPr>
        <w:fldChar w:fldCharType="begin" w:fldLock="1"/>
      </w:r>
      <w:r>
        <w:rPr>
          <w:noProof/>
        </w:rPr>
        <w:instrText xml:space="preserve"> PAGEREF _Toc155363615 \h </w:instrText>
      </w:r>
      <w:r>
        <w:rPr>
          <w:noProof/>
        </w:rPr>
      </w:r>
      <w:r>
        <w:rPr>
          <w:noProof/>
        </w:rPr>
        <w:fldChar w:fldCharType="separate"/>
      </w:r>
      <w:r>
        <w:rPr>
          <w:noProof/>
        </w:rPr>
        <w:t>244</w:t>
      </w:r>
      <w:r>
        <w:rPr>
          <w:noProof/>
        </w:rPr>
        <w:fldChar w:fldCharType="end"/>
      </w:r>
    </w:p>
    <w:p w14:paraId="52694191" w14:textId="74520E6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2</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616 \h </w:instrText>
      </w:r>
      <w:r>
        <w:rPr>
          <w:noProof/>
        </w:rPr>
      </w:r>
      <w:r>
        <w:rPr>
          <w:noProof/>
        </w:rPr>
        <w:fldChar w:fldCharType="separate"/>
      </w:r>
      <w:r>
        <w:rPr>
          <w:noProof/>
        </w:rPr>
        <w:t>245</w:t>
      </w:r>
      <w:r>
        <w:rPr>
          <w:noProof/>
        </w:rPr>
        <w:fldChar w:fldCharType="end"/>
      </w:r>
    </w:p>
    <w:p w14:paraId="2B052B39" w14:textId="24AF4D0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17 \h </w:instrText>
      </w:r>
      <w:r>
        <w:rPr>
          <w:noProof/>
        </w:rPr>
      </w:r>
      <w:r>
        <w:rPr>
          <w:noProof/>
        </w:rPr>
        <w:fldChar w:fldCharType="separate"/>
      </w:r>
      <w:r>
        <w:rPr>
          <w:noProof/>
        </w:rPr>
        <w:t>245</w:t>
      </w:r>
      <w:r>
        <w:rPr>
          <w:noProof/>
        </w:rPr>
        <w:fldChar w:fldCharType="end"/>
      </w:r>
    </w:p>
    <w:p w14:paraId="0057F17E" w14:textId="5A6806C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2.2</w:t>
      </w:r>
      <w:r>
        <w:rPr>
          <w:rFonts w:asciiTheme="minorHAnsi" w:eastAsiaTheme="minorEastAsia" w:hAnsiTheme="minorHAnsi" w:cstheme="minorBidi"/>
          <w:noProof/>
          <w:sz w:val="22"/>
          <w:szCs w:val="22"/>
          <w:lang w:eastAsia="en-GB"/>
        </w:rPr>
        <w:tab/>
      </w:r>
      <w:r w:rsidRPr="00D21EFC">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55363618 \h </w:instrText>
      </w:r>
      <w:r>
        <w:rPr>
          <w:noProof/>
        </w:rPr>
      </w:r>
      <w:r>
        <w:rPr>
          <w:noProof/>
        </w:rPr>
        <w:fldChar w:fldCharType="separate"/>
      </w:r>
      <w:r>
        <w:rPr>
          <w:noProof/>
        </w:rPr>
        <w:t>245</w:t>
      </w:r>
      <w:r>
        <w:rPr>
          <w:noProof/>
        </w:rPr>
        <w:fldChar w:fldCharType="end"/>
      </w:r>
    </w:p>
    <w:p w14:paraId="48D822B3" w14:textId="3148B51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3</w:t>
      </w:r>
      <w:r>
        <w:rPr>
          <w:rFonts w:asciiTheme="minorHAnsi" w:eastAsiaTheme="minorEastAsia" w:hAnsiTheme="minorHAnsi" w:cstheme="minorBidi"/>
          <w:noProof/>
          <w:sz w:val="22"/>
          <w:szCs w:val="22"/>
          <w:lang w:eastAsia="en-GB"/>
        </w:rPr>
        <w:tab/>
      </w:r>
      <w:r w:rsidRPr="00D21EFC">
        <w:rPr>
          <w:rFonts w:eastAsia="Malgun Gothic"/>
          <w:noProof/>
        </w:rPr>
        <w:t>Controlling MCPTT function procedures</w:t>
      </w:r>
      <w:r>
        <w:rPr>
          <w:noProof/>
        </w:rPr>
        <w:tab/>
      </w:r>
      <w:r>
        <w:rPr>
          <w:noProof/>
        </w:rPr>
        <w:fldChar w:fldCharType="begin" w:fldLock="1"/>
      </w:r>
      <w:r>
        <w:rPr>
          <w:noProof/>
        </w:rPr>
        <w:instrText xml:space="preserve"> PAGEREF _Toc155363619 \h </w:instrText>
      </w:r>
      <w:r>
        <w:rPr>
          <w:noProof/>
        </w:rPr>
      </w:r>
      <w:r>
        <w:rPr>
          <w:noProof/>
        </w:rPr>
        <w:fldChar w:fldCharType="separate"/>
      </w:r>
      <w:r>
        <w:rPr>
          <w:noProof/>
        </w:rPr>
        <w:t>247</w:t>
      </w:r>
      <w:r>
        <w:rPr>
          <w:noProof/>
        </w:rPr>
        <w:fldChar w:fldCharType="end"/>
      </w:r>
    </w:p>
    <w:p w14:paraId="26B80226" w14:textId="3C121DC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20 \h </w:instrText>
      </w:r>
      <w:r>
        <w:rPr>
          <w:noProof/>
        </w:rPr>
      </w:r>
      <w:r>
        <w:rPr>
          <w:noProof/>
        </w:rPr>
        <w:fldChar w:fldCharType="separate"/>
      </w:r>
      <w:r>
        <w:rPr>
          <w:noProof/>
        </w:rPr>
        <w:t>247</w:t>
      </w:r>
      <w:r>
        <w:rPr>
          <w:noProof/>
        </w:rPr>
        <w:fldChar w:fldCharType="end"/>
      </w:r>
    </w:p>
    <w:p w14:paraId="7C373ADA" w14:textId="7D8F4F0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3.2</w:t>
      </w:r>
      <w:r>
        <w:rPr>
          <w:rFonts w:asciiTheme="minorHAnsi" w:eastAsiaTheme="minorEastAsia" w:hAnsiTheme="minorHAnsi" w:cstheme="minorBidi"/>
          <w:noProof/>
          <w:sz w:val="22"/>
          <w:szCs w:val="22"/>
          <w:lang w:eastAsia="en-GB"/>
        </w:rPr>
        <w:tab/>
      </w:r>
      <w:r w:rsidRPr="00D21EFC">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55363621 \h </w:instrText>
      </w:r>
      <w:r>
        <w:rPr>
          <w:noProof/>
        </w:rPr>
      </w:r>
      <w:r>
        <w:rPr>
          <w:noProof/>
        </w:rPr>
        <w:fldChar w:fldCharType="separate"/>
      </w:r>
      <w:r>
        <w:rPr>
          <w:noProof/>
        </w:rPr>
        <w:t>247</w:t>
      </w:r>
      <w:r>
        <w:rPr>
          <w:noProof/>
        </w:rPr>
        <w:fldChar w:fldCharType="end"/>
      </w:r>
    </w:p>
    <w:p w14:paraId="6DD9AF3C" w14:textId="0F9B81A9"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0</w:t>
      </w:r>
      <w:r>
        <w:rPr>
          <w:rFonts w:asciiTheme="minorHAnsi" w:eastAsiaTheme="minorEastAsia" w:hAnsiTheme="minorHAnsi" w:cstheme="minorBidi"/>
          <w:noProof/>
          <w:szCs w:val="22"/>
          <w:lang w:eastAsia="en-GB"/>
        </w:rPr>
        <w:tab/>
      </w:r>
      <w:r w:rsidRPr="00D21EFC">
        <w:rPr>
          <w:rFonts w:eastAsia="Malgun Gothic"/>
          <w:noProof/>
        </w:rPr>
        <w:t>Group call</w:t>
      </w:r>
      <w:r>
        <w:rPr>
          <w:noProof/>
        </w:rPr>
        <w:tab/>
      </w:r>
      <w:r>
        <w:rPr>
          <w:noProof/>
        </w:rPr>
        <w:fldChar w:fldCharType="begin" w:fldLock="1"/>
      </w:r>
      <w:r>
        <w:rPr>
          <w:noProof/>
        </w:rPr>
        <w:instrText xml:space="preserve"> PAGEREF _Toc155363622 \h </w:instrText>
      </w:r>
      <w:r>
        <w:rPr>
          <w:noProof/>
        </w:rPr>
      </w:r>
      <w:r>
        <w:rPr>
          <w:noProof/>
        </w:rPr>
        <w:fldChar w:fldCharType="separate"/>
      </w:r>
      <w:r>
        <w:rPr>
          <w:noProof/>
        </w:rPr>
        <w:t>248</w:t>
      </w:r>
      <w:r>
        <w:rPr>
          <w:noProof/>
        </w:rPr>
        <w:fldChar w:fldCharType="end"/>
      </w:r>
    </w:p>
    <w:p w14:paraId="53247C51" w14:textId="19BC554C" w:rsidR="00AD635D" w:rsidRDefault="00AD635D">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23 \h </w:instrText>
      </w:r>
      <w:r>
        <w:rPr>
          <w:noProof/>
        </w:rPr>
      </w:r>
      <w:r>
        <w:rPr>
          <w:noProof/>
        </w:rPr>
        <w:fldChar w:fldCharType="separate"/>
      </w:r>
      <w:r>
        <w:rPr>
          <w:noProof/>
        </w:rPr>
        <w:t>248</w:t>
      </w:r>
      <w:r>
        <w:rPr>
          <w:noProof/>
        </w:rPr>
        <w:fldChar w:fldCharType="end"/>
      </w:r>
    </w:p>
    <w:p w14:paraId="39C22271" w14:textId="38187387"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0.1</w:t>
      </w:r>
      <w:r>
        <w:rPr>
          <w:rFonts w:asciiTheme="minorHAnsi" w:eastAsiaTheme="minorEastAsia" w:hAnsiTheme="minorHAnsi" w:cstheme="minorBidi"/>
          <w:noProof/>
          <w:sz w:val="22"/>
          <w:szCs w:val="22"/>
          <w:lang w:eastAsia="en-GB"/>
        </w:rPr>
        <w:tab/>
      </w:r>
      <w:r w:rsidRPr="00D21EFC">
        <w:rPr>
          <w:rFonts w:eastAsia="Malgun Gothic"/>
          <w:noProof/>
        </w:rPr>
        <w:t>On-network group call</w:t>
      </w:r>
      <w:r>
        <w:rPr>
          <w:noProof/>
        </w:rPr>
        <w:tab/>
      </w:r>
      <w:r>
        <w:rPr>
          <w:noProof/>
        </w:rPr>
        <w:fldChar w:fldCharType="begin" w:fldLock="1"/>
      </w:r>
      <w:r>
        <w:rPr>
          <w:noProof/>
        </w:rPr>
        <w:instrText xml:space="preserve"> PAGEREF _Toc155363624 \h </w:instrText>
      </w:r>
      <w:r>
        <w:rPr>
          <w:noProof/>
        </w:rPr>
      </w:r>
      <w:r>
        <w:rPr>
          <w:noProof/>
        </w:rPr>
        <w:fldChar w:fldCharType="separate"/>
      </w:r>
      <w:r>
        <w:rPr>
          <w:noProof/>
        </w:rPr>
        <w:t>248</w:t>
      </w:r>
      <w:r>
        <w:rPr>
          <w:noProof/>
        </w:rPr>
        <w:fldChar w:fldCharType="end"/>
      </w:r>
    </w:p>
    <w:p w14:paraId="67B01BEB" w14:textId="18BD832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1.1</w:t>
      </w:r>
      <w:r>
        <w:rPr>
          <w:rFonts w:asciiTheme="minorHAnsi" w:eastAsiaTheme="minorEastAsia" w:hAnsiTheme="minorHAnsi" w:cstheme="minorBidi"/>
          <w:noProof/>
          <w:sz w:val="22"/>
          <w:szCs w:val="22"/>
          <w:lang w:eastAsia="en-GB"/>
        </w:rPr>
        <w:tab/>
      </w:r>
      <w:r w:rsidRPr="00D21EFC">
        <w:rPr>
          <w:rFonts w:eastAsia="Malgun Gothic"/>
          <w:noProof/>
        </w:rPr>
        <w:t>Prearranged group call</w:t>
      </w:r>
      <w:r>
        <w:rPr>
          <w:noProof/>
        </w:rPr>
        <w:tab/>
      </w:r>
      <w:r>
        <w:rPr>
          <w:noProof/>
        </w:rPr>
        <w:fldChar w:fldCharType="begin" w:fldLock="1"/>
      </w:r>
      <w:r>
        <w:rPr>
          <w:noProof/>
        </w:rPr>
        <w:instrText xml:space="preserve"> PAGEREF _Toc155363625 \h </w:instrText>
      </w:r>
      <w:r>
        <w:rPr>
          <w:noProof/>
        </w:rPr>
      </w:r>
      <w:r>
        <w:rPr>
          <w:noProof/>
        </w:rPr>
        <w:fldChar w:fldCharType="separate"/>
      </w:r>
      <w:r>
        <w:rPr>
          <w:noProof/>
        </w:rPr>
        <w:t>248</w:t>
      </w:r>
      <w:r>
        <w:rPr>
          <w:noProof/>
        </w:rPr>
        <w:fldChar w:fldCharType="end"/>
      </w:r>
    </w:p>
    <w:p w14:paraId="6A2C0286" w14:textId="3DE7CB8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26 \h </w:instrText>
      </w:r>
      <w:r>
        <w:rPr>
          <w:noProof/>
        </w:rPr>
      </w:r>
      <w:r>
        <w:rPr>
          <w:noProof/>
        </w:rPr>
        <w:fldChar w:fldCharType="separate"/>
      </w:r>
      <w:r>
        <w:rPr>
          <w:noProof/>
        </w:rPr>
        <w:t>248</w:t>
      </w:r>
      <w:r>
        <w:rPr>
          <w:noProof/>
        </w:rPr>
        <w:fldChar w:fldCharType="end"/>
      </w:r>
    </w:p>
    <w:p w14:paraId="3569CE0F" w14:textId="7B0138C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627 \h </w:instrText>
      </w:r>
      <w:r>
        <w:rPr>
          <w:noProof/>
        </w:rPr>
      </w:r>
      <w:r>
        <w:rPr>
          <w:noProof/>
        </w:rPr>
        <w:fldChar w:fldCharType="separate"/>
      </w:r>
      <w:r>
        <w:rPr>
          <w:noProof/>
        </w:rPr>
        <w:t>248</w:t>
      </w:r>
      <w:r>
        <w:rPr>
          <w:noProof/>
        </w:rPr>
        <w:fldChar w:fldCharType="end"/>
      </w:r>
    </w:p>
    <w:p w14:paraId="3712E732" w14:textId="3CF0D99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1</w:t>
      </w:r>
      <w:r>
        <w:rPr>
          <w:rFonts w:asciiTheme="minorHAnsi" w:eastAsiaTheme="minorEastAsia" w:hAnsiTheme="minorHAnsi" w:cstheme="minorBidi"/>
          <w:noProof/>
          <w:sz w:val="22"/>
          <w:szCs w:val="22"/>
          <w:lang w:eastAsia="en-GB"/>
        </w:rPr>
        <w:tab/>
      </w:r>
      <w:r w:rsidRPr="00D21EFC">
        <w:rPr>
          <w:rFonts w:eastAsia="Malgun Gothic"/>
          <w:noProof/>
        </w:rPr>
        <w:t>On-demand prearranged group call</w:t>
      </w:r>
      <w:r>
        <w:rPr>
          <w:noProof/>
        </w:rPr>
        <w:tab/>
      </w:r>
      <w:r>
        <w:rPr>
          <w:noProof/>
        </w:rPr>
        <w:fldChar w:fldCharType="begin" w:fldLock="1"/>
      </w:r>
      <w:r>
        <w:rPr>
          <w:noProof/>
        </w:rPr>
        <w:instrText xml:space="preserve"> PAGEREF _Toc155363628 \h </w:instrText>
      </w:r>
      <w:r>
        <w:rPr>
          <w:noProof/>
        </w:rPr>
      </w:r>
      <w:r>
        <w:rPr>
          <w:noProof/>
        </w:rPr>
        <w:fldChar w:fldCharType="separate"/>
      </w:r>
      <w:r>
        <w:rPr>
          <w:noProof/>
        </w:rPr>
        <w:t>248</w:t>
      </w:r>
      <w:r>
        <w:rPr>
          <w:noProof/>
        </w:rPr>
        <w:fldChar w:fldCharType="end"/>
      </w:r>
    </w:p>
    <w:p w14:paraId="6B3C4985" w14:textId="0F35D7FE" w:rsidR="00AD635D" w:rsidRDefault="00AD635D">
      <w:pPr>
        <w:pStyle w:val="TOC6"/>
        <w:rPr>
          <w:rFonts w:asciiTheme="minorHAnsi" w:eastAsiaTheme="minorEastAsia" w:hAnsiTheme="minorHAnsi" w:cstheme="minorBidi"/>
          <w:noProof/>
          <w:sz w:val="22"/>
          <w:szCs w:val="22"/>
          <w:lang w:eastAsia="en-GB"/>
        </w:rPr>
      </w:pPr>
      <w:r>
        <w:rPr>
          <w:noProof/>
        </w:rPr>
        <w:t>10.1.1.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5363629 \h </w:instrText>
      </w:r>
      <w:r>
        <w:rPr>
          <w:noProof/>
        </w:rPr>
      </w:r>
      <w:r>
        <w:rPr>
          <w:noProof/>
        </w:rPr>
        <w:fldChar w:fldCharType="separate"/>
      </w:r>
      <w:r>
        <w:rPr>
          <w:noProof/>
        </w:rPr>
        <w:t>248</w:t>
      </w:r>
      <w:r>
        <w:rPr>
          <w:noProof/>
        </w:rPr>
        <w:fldChar w:fldCharType="end"/>
      </w:r>
    </w:p>
    <w:p w14:paraId="02DD63CA" w14:textId="712B0C6D" w:rsidR="00AD635D" w:rsidRDefault="00AD635D">
      <w:pPr>
        <w:pStyle w:val="TOC6"/>
        <w:rPr>
          <w:rFonts w:asciiTheme="minorHAnsi" w:eastAsiaTheme="minorEastAsia" w:hAnsiTheme="minorHAnsi" w:cstheme="minorBidi"/>
          <w:noProof/>
          <w:sz w:val="22"/>
          <w:szCs w:val="22"/>
          <w:lang w:eastAsia="en-GB"/>
        </w:rPr>
      </w:pPr>
      <w:r>
        <w:rPr>
          <w:noProof/>
        </w:rPr>
        <w:t>10.1.1.2.1.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5363630 \h </w:instrText>
      </w:r>
      <w:r>
        <w:rPr>
          <w:noProof/>
        </w:rPr>
      </w:r>
      <w:r>
        <w:rPr>
          <w:noProof/>
        </w:rPr>
        <w:fldChar w:fldCharType="separate"/>
      </w:r>
      <w:r>
        <w:rPr>
          <w:noProof/>
        </w:rPr>
        <w:t>250</w:t>
      </w:r>
      <w:r>
        <w:rPr>
          <w:noProof/>
        </w:rPr>
        <w:fldChar w:fldCharType="end"/>
      </w:r>
    </w:p>
    <w:p w14:paraId="0249E23A" w14:textId="68D938D8" w:rsidR="00AD635D" w:rsidRDefault="00AD635D">
      <w:pPr>
        <w:pStyle w:val="TOC6"/>
        <w:rPr>
          <w:rFonts w:asciiTheme="minorHAnsi" w:eastAsiaTheme="minorEastAsia" w:hAnsiTheme="minorHAnsi" w:cstheme="minorBidi"/>
          <w:noProof/>
          <w:sz w:val="22"/>
          <w:szCs w:val="22"/>
          <w:lang w:eastAsia="en-GB"/>
        </w:rPr>
      </w:pPr>
      <w:r>
        <w:rPr>
          <w:noProof/>
        </w:rPr>
        <w:t>10.1.1.2.1.3</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55363631 \h </w:instrText>
      </w:r>
      <w:r>
        <w:rPr>
          <w:noProof/>
        </w:rPr>
      </w:r>
      <w:r>
        <w:rPr>
          <w:noProof/>
        </w:rPr>
        <w:fldChar w:fldCharType="separate"/>
      </w:r>
      <w:r>
        <w:rPr>
          <w:noProof/>
        </w:rPr>
        <w:t>252</w:t>
      </w:r>
      <w:r>
        <w:rPr>
          <w:noProof/>
        </w:rPr>
        <w:fldChar w:fldCharType="end"/>
      </w:r>
    </w:p>
    <w:p w14:paraId="67787422" w14:textId="2F6975F3" w:rsidR="00AD635D" w:rsidRDefault="00AD635D">
      <w:pPr>
        <w:pStyle w:val="TOC6"/>
        <w:rPr>
          <w:rFonts w:asciiTheme="minorHAnsi" w:eastAsiaTheme="minorEastAsia" w:hAnsiTheme="minorHAnsi" w:cstheme="minorBidi"/>
          <w:noProof/>
          <w:sz w:val="22"/>
          <w:szCs w:val="22"/>
          <w:lang w:eastAsia="en-GB"/>
        </w:rPr>
      </w:pPr>
      <w:r>
        <w:rPr>
          <w:noProof/>
        </w:rPr>
        <w:t>10.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632 \h </w:instrText>
      </w:r>
      <w:r>
        <w:rPr>
          <w:noProof/>
        </w:rPr>
      </w:r>
      <w:r>
        <w:rPr>
          <w:noProof/>
        </w:rPr>
        <w:fldChar w:fldCharType="separate"/>
      </w:r>
      <w:r>
        <w:rPr>
          <w:noProof/>
        </w:rPr>
        <w:t>253</w:t>
      </w:r>
      <w:r>
        <w:rPr>
          <w:noProof/>
        </w:rPr>
        <w:fldChar w:fldCharType="end"/>
      </w:r>
    </w:p>
    <w:p w14:paraId="130C1B82" w14:textId="1390A29C" w:rsidR="00AD635D" w:rsidRDefault="00AD635D">
      <w:pPr>
        <w:pStyle w:val="TOC6"/>
        <w:rPr>
          <w:rFonts w:asciiTheme="minorHAnsi" w:eastAsiaTheme="minorEastAsia" w:hAnsiTheme="minorHAnsi" w:cstheme="minorBidi"/>
          <w:noProof/>
          <w:sz w:val="22"/>
          <w:szCs w:val="22"/>
          <w:lang w:eastAsia="en-GB"/>
        </w:rPr>
      </w:pPr>
      <w:r>
        <w:rPr>
          <w:noProof/>
        </w:rPr>
        <w:t>10.1.1.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55363633 \h </w:instrText>
      </w:r>
      <w:r>
        <w:rPr>
          <w:noProof/>
        </w:rPr>
      </w:r>
      <w:r>
        <w:rPr>
          <w:noProof/>
        </w:rPr>
        <w:fldChar w:fldCharType="separate"/>
      </w:r>
      <w:r>
        <w:rPr>
          <w:noProof/>
        </w:rPr>
        <w:t>254</w:t>
      </w:r>
      <w:r>
        <w:rPr>
          <w:noProof/>
        </w:rPr>
        <w:fldChar w:fldCharType="end"/>
      </w:r>
    </w:p>
    <w:p w14:paraId="52881049" w14:textId="29F2590A" w:rsidR="00AD635D" w:rsidRDefault="00AD635D">
      <w:pPr>
        <w:pStyle w:val="TOC6"/>
        <w:rPr>
          <w:rFonts w:asciiTheme="minorHAnsi" w:eastAsiaTheme="minorEastAsia" w:hAnsiTheme="minorHAnsi" w:cstheme="minorBidi"/>
          <w:noProof/>
          <w:sz w:val="22"/>
          <w:szCs w:val="22"/>
          <w:lang w:eastAsia="en-GB"/>
        </w:rPr>
      </w:pPr>
      <w:r>
        <w:rPr>
          <w:noProof/>
        </w:rPr>
        <w:t>10.1.1.2.1.6</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55363634 \h </w:instrText>
      </w:r>
      <w:r>
        <w:rPr>
          <w:noProof/>
        </w:rPr>
      </w:r>
      <w:r>
        <w:rPr>
          <w:noProof/>
        </w:rPr>
        <w:fldChar w:fldCharType="separate"/>
      </w:r>
      <w:r>
        <w:rPr>
          <w:noProof/>
        </w:rPr>
        <w:t>255</w:t>
      </w:r>
      <w:r>
        <w:rPr>
          <w:noProof/>
        </w:rPr>
        <w:fldChar w:fldCharType="end"/>
      </w:r>
    </w:p>
    <w:p w14:paraId="48E593FD" w14:textId="11EF8D7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2</w:t>
      </w:r>
      <w:r>
        <w:rPr>
          <w:rFonts w:asciiTheme="minorHAnsi" w:eastAsiaTheme="minorEastAsia" w:hAnsiTheme="minorHAnsi" w:cstheme="minorBidi"/>
          <w:noProof/>
          <w:sz w:val="22"/>
          <w:szCs w:val="22"/>
          <w:lang w:eastAsia="en-GB"/>
        </w:rPr>
        <w:tab/>
      </w:r>
      <w:r w:rsidRPr="00D21EFC">
        <w:rPr>
          <w:rFonts w:eastAsia="Malgun Gothic"/>
          <w:noProof/>
        </w:rPr>
        <w:t>Prearranged group call using pre-established session</w:t>
      </w:r>
      <w:r>
        <w:rPr>
          <w:noProof/>
        </w:rPr>
        <w:tab/>
      </w:r>
      <w:r>
        <w:rPr>
          <w:noProof/>
        </w:rPr>
        <w:fldChar w:fldCharType="begin" w:fldLock="1"/>
      </w:r>
      <w:r>
        <w:rPr>
          <w:noProof/>
        </w:rPr>
        <w:instrText xml:space="preserve"> PAGEREF _Toc155363635 \h </w:instrText>
      </w:r>
      <w:r>
        <w:rPr>
          <w:noProof/>
        </w:rPr>
      </w:r>
      <w:r>
        <w:rPr>
          <w:noProof/>
        </w:rPr>
        <w:fldChar w:fldCharType="separate"/>
      </w:r>
      <w:r>
        <w:rPr>
          <w:noProof/>
        </w:rPr>
        <w:t>257</w:t>
      </w:r>
      <w:r>
        <w:rPr>
          <w:noProof/>
        </w:rPr>
        <w:fldChar w:fldCharType="end"/>
      </w:r>
    </w:p>
    <w:p w14:paraId="2A6B3817" w14:textId="26A9E8EE" w:rsidR="00AD635D" w:rsidRDefault="00AD635D">
      <w:pPr>
        <w:pStyle w:val="TOC6"/>
        <w:rPr>
          <w:rFonts w:asciiTheme="minorHAnsi" w:eastAsiaTheme="minorEastAsia" w:hAnsiTheme="minorHAnsi" w:cstheme="minorBidi"/>
          <w:noProof/>
          <w:sz w:val="22"/>
          <w:szCs w:val="22"/>
          <w:lang w:eastAsia="en-GB"/>
        </w:rPr>
      </w:pPr>
      <w:r>
        <w:rPr>
          <w:noProof/>
        </w:rPr>
        <w:t>10.1.1.2.2.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5363636 \h </w:instrText>
      </w:r>
      <w:r>
        <w:rPr>
          <w:noProof/>
        </w:rPr>
      </w:r>
      <w:r>
        <w:rPr>
          <w:noProof/>
        </w:rPr>
        <w:fldChar w:fldCharType="separate"/>
      </w:r>
      <w:r>
        <w:rPr>
          <w:noProof/>
        </w:rPr>
        <w:t>257</w:t>
      </w:r>
      <w:r>
        <w:rPr>
          <w:noProof/>
        </w:rPr>
        <w:fldChar w:fldCharType="end"/>
      </w:r>
    </w:p>
    <w:p w14:paraId="6E538266" w14:textId="151CFCE5" w:rsidR="00AD635D" w:rsidRDefault="00AD635D">
      <w:pPr>
        <w:pStyle w:val="TOC6"/>
        <w:rPr>
          <w:rFonts w:asciiTheme="minorHAnsi" w:eastAsiaTheme="minorEastAsia" w:hAnsiTheme="minorHAnsi" w:cstheme="minorBidi"/>
          <w:noProof/>
          <w:sz w:val="22"/>
          <w:szCs w:val="22"/>
          <w:lang w:eastAsia="en-GB"/>
        </w:rPr>
      </w:pPr>
      <w:r>
        <w:rPr>
          <w:noProof/>
        </w:rPr>
        <w:t>10.1.1.2.2.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5363637 \h </w:instrText>
      </w:r>
      <w:r>
        <w:rPr>
          <w:noProof/>
        </w:rPr>
      </w:r>
      <w:r>
        <w:rPr>
          <w:noProof/>
        </w:rPr>
        <w:fldChar w:fldCharType="separate"/>
      </w:r>
      <w:r>
        <w:rPr>
          <w:noProof/>
        </w:rPr>
        <w:t>257</w:t>
      </w:r>
      <w:r>
        <w:rPr>
          <w:noProof/>
        </w:rPr>
        <w:fldChar w:fldCharType="end"/>
      </w:r>
    </w:p>
    <w:p w14:paraId="14BE7E2A" w14:textId="06E4F5E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rPr>
        <w:tab/>
      </w:r>
      <w:r>
        <w:rPr>
          <w:noProof/>
        </w:rPr>
        <w:fldChar w:fldCharType="begin" w:fldLock="1"/>
      </w:r>
      <w:r>
        <w:rPr>
          <w:noProof/>
        </w:rPr>
        <w:instrText xml:space="preserve"> PAGEREF _Toc155363638 \h </w:instrText>
      </w:r>
      <w:r>
        <w:rPr>
          <w:noProof/>
        </w:rPr>
      </w:r>
      <w:r>
        <w:rPr>
          <w:noProof/>
        </w:rPr>
        <w:fldChar w:fldCharType="separate"/>
      </w:r>
      <w:r>
        <w:rPr>
          <w:noProof/>
        </w:rPr>
        <w:t>258</w:t>
      </w:r>
      <w:r>
        <w:rPr>
          <w:noProof/>
        </w:rPr>
        <w:fldChar w:fldCharType="end"/>
      </w:r>
    </w:p>
    <w:p w14:paraId="6AFAD584" w14:textId="2A7130C3" w:rsidR="00AD635D" w:rsidRDefault="00AD635D">
      <w:pPr>
        <w:pStyle w:val="TOC6"/>
        <w:rPr>
          <w:rFonts w:asciiTheme="minorHAnsi" w:eastAsiaTheme="minorEastAsia" w:hAnsiTheme="minorHAnsi" w:cstheme="minorBidi"/>
          <w:noProof/>
          <w:sz w:val="22"/>
          <w:szCs w:val="22"/>
          <w:lang w:eastAsia="en-GB"/>
        </w:rPr>
      </w:pPr>
      <w:r>
        <w:rPr>
          <w:noProof/>
          <w:lang w:eastAsia="ko-KR"/>
        </w:rPr>
        <w:t>10.1.1.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5363639 \h </w:instrText>
      </w:r>
      <w:r>
        <w:rPr>
          <w:noProof/>
        </w:rPr>
      </w:r>
      <w:r>
        <w:rPr>
          <w:noProof/>
        </w:rPr>
        <w:fldChar w:fldCharType="separate"/>
      </w:r>
      <w:r>
        <w:rPr>
          <w:noProof/>
        </w:rPr>
        <w:t>258</w:t>
      </w:r>
      <w:r>
        <w:rPr>
          <w:noProof/>
        </w:rPr>
        <w:fldChar w:fldCharType="end"/>
      </w:r>
    </w:p>
    <w:p w14:paraId="33DE1500" w14:textId="5D42B841" w:rsidR="00AD635D" w:rsidRDefault="00AD635D">
      <w:pPr>
        <w:pStyle w:val="TOC6"/>
        <w:rPr>
          <w:rFonts w:asciiTheme="minorHAnsi" w:eastAsiaTheme="minorEastAsia" w:hAnsiTheme="minorHAnsi" w:cstheme="minorBidi"/>
          <w:noProof/>
          <w:sz w:val="22"/>
          <w:szCs w:val="22"/>
          <w:lang w:eastAsia="en-GB"/>
        </w:rPr>
      </w:pPr>
      <w:r>
        <w:rPr>
          <w:noProof/>
          <w:lang w:eastAsia="ko-KR"/>
        </w:rPr>
        <w:t>10.1.1.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55363640 \h </w:instrText>
      </w:r>
      <w:r>
        <w:rPr>
          <w:noProof/>
        </w:rPr>
      </w:r>
      <w:r>
        <w:rPr>
          <w:noProof/>
        </w:rPr>
        <w:fldChar w:fldCharType="separate"/>
      </w:r>
      <w:r>
        <w:rPr>
          <w:noProof/>
        </w:rPr>
        <w:t>258</w:t>
      </w:r>
      <w:r>
        <w:rPr>
          <w:noProof/>
        </w:rPr>
        <w:fldChar w:fldCharType="end"/>
      </w:r>
    </w:p>
    <w:p w14:paraId="69D87824" w14:textId="3719B787" w:rsidR="00AD635D" w:rsidRDefault="00AD635D">
      <w:pPr>
        <w:pStyle w:val="TOC6"/>
        <w:rPr>
          <w:rFonts w:asciiTheme="minorHAnsi" w:eastAsiaTheme="minorEastAsia" w:hAnsiTheme="minorHAnsi" w:cstheme="minorBidi"/>
          <w:noProof/>
          <w:sz w:val="22"/>
          <w:szCs w:val="22"/>
          <w:lang w:eastAsia="en-GB"/>
        </w:rPr>
      </w:pPr>
      <w:r>
        <w:rPr>
          <w:noProof/>
          <w:lang w:eastAsia="ko-KR"/>
        </w:rPr>
        <w:t>10.1.1.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641 \h </w:instrText>
      </w:r>
      <w:r>
        <w:rPr>
          <w:noProof/>
        </w:rPr>
      </w:r>
      <w:r>
        <w:rPr>
          <w:noProof/>
        </w:rPr>
        <w:fldChar w:fldCharType="separate"/>
      </w:r>
      <w:r>
        <w:rPr>
          <w:noProof/>
        </w:rPr>
        <w:t>258</w:t>
      </w:r>
      <w:r>
        <w:rPr>
          <w:noProof/>
        </w:rPr>
        <w:fldChar w:fldCharType="end"/>
      </w:r>
    </w:p>
    <w:p w14:paraId="3085E06F" w14:textId="77C8012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4</w:t>
      </w:r>
      <w:r>
        <w:rPr>
          <w:rFonts w:asciiTheme="minorHAnsi" w:eastAsiaTheme="minorEastAsia" w:hAnsiTheme="minorHAnsi" w:cstheme="minorBidi"/>
          <w:noProof/>
          <w:sz w:val="22"/>
          <w:szCs w:val="22"/>
          <w:lang w:eastAsia="en-GB"/>
        </w:rPr>
        <w:tab/>
      </w:r>
      <w:r w:rsidRPr="00D21EFC">
        <w:rPr>
          <w:rFonts w:eastAsia="Malgun Gothic"/>
          <w:noProof/>
        </w:rPr>
        <w:t>Rejoin procedure</w:t>
      </w:r>
      <w:r>
        <w:rPr>
          <w:noProof/>
        </w:rPr>
        <w:tab/>
      </w:r>
      <w:r>
        <w:rPr>
          <w:noProof/>
        </w:rPr>
        <w:fldChar w:fldCharType="begin" w:fldLock="1"/>
      </w:r>
      <w:r>
        <w:rPr>
          <w:noProof/>
        </w:rPr>
        <w:instrText xml:space="preserve"> PAGEREF _Toc155363642 \h </w:instrText>
      </w:r>
      <w:r>
        <w:rPr>
          <w:noProof/>
        </w:rPr>
      </w:r>
      <w:r>
        <w:rPr>
          <w:noProof/>
        </w:rPr>
        <w:fldChar w:fldCharType="separate"/>
      </w:r>
      <w:r>
        <w:rPr>
          <w:noProof/>
        </w:rPr>
        <w:t>258</w:t>
      </w:r>
      <w:r>
        <w:rPr>
          <w:noProof/>
        </w:rPr>
        <w:fldChar w:fldCharType="end"/>
      </w:r>
    </w:p>
    <w:p w14:paraId="1AFFD69F" w14:textId="2216A2D2" w:rsidR="00AD635D" w:rsidRDefault="00AD635D">
      <w:pPr>
        <w:pStyle w:val="TOC6"/>
        <w:rPr>
          <w:rFonts w:asciiTheme="minorHAnsi" w:eastAsiaTheme="minorEastAsia" w:hAnsiTheme="minorHAnsi" w:cstheme="minorBidi"/>
          <w:noProof/>
          <w:sz w:val="22"/>
          <w:szCs w:val="22"/>
          <w:lang w:eastAsia="en-GB"/>
        </w:rPr>
      </w:pPr>
      <w:r>
        <w:rPr>
          <w:noProof/>
        </w:rPr>
        <w:t>10.1.1.</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55363643 \h </w:instrText>
      </w:r>
      <w:r>
        <w:rPr>
          <w:noProof/>
        </w:rPr>
      </w:r>
      <w:r>
        <w:rPr>
          <w:noProof/>
        </w:rPr>
        <w:fldChar w:fldCharType="separate"/>
      </w:r>
      <w:r>
        <w:rPr>
          <w:noProof/>
        </w:rPr>
        <w:t>258</w:t>
      </w:r>
      <w:r>
        <w:rPr>
          <w:noProof/>
        </w:rPr>
        <w:fldChar w:fldCharType="end"/>
      </w:r>
    </w:p>
    <w:p w14:paraId="63D9527F" w14:textId="17D2A4CE" w:rsidR="00AD635D" w:rsidRDefault="00AD635D">
      <w:pPr>
        <w:pStyle w:val="TOC6"/>
        <w:rPr>
          <w:rFonts w:asciiTheme="minorHAnsi" w:eastAsiaTheme="minorEastAsia" w:hAnsiTheme="minorHAnsi" w:cstheme="minorBidi"/>
          <w:noProof/>
          <w:sz w:val="22"/>
          <w:szCs w:val="22"/>
          <w:lang w:eastAsia="en-GB"/>
        </w:rPr>
      </w:pPr>
      <w:r>
        <w:rPr>
          <w:noProof/>
          <w:lang w:eastAsia="ko-KR"/>
        </w:rPr>
        <w:t>10.1.1.2.4.2</w:t>
      </w:r>
      <w:r>
        <w:rPr>
          <w:rFonts w:asciiTheme="minorHAnsi" w:eastAsiaTheme="minorEastAsia" w:hAnsiTheme="minorHAnsi" w:cstheme="minorBidi"/>
          <w:noProof/>
          <w:sz w:val="22"/>
          <w:szCs w:val="22"/>
          <w:lang w:eastAsia="en-GB"/>
        </w:rPr>
        <w:tab/>
      </w:r>
      <w:r>
        <w:rPr>
          <w:noProof/>
          <w:lang w:eastAsia="ko-KR"/>
        </w:rPr>
        <w:t>Pre-established session</w:t>
      </w:r>
      <w:r>
        <w:rPr>
          <w:noProof/>
        </w:rPr>
        <w:tab/>
      </w:r>
      <w:r>
        <w:rPr>
          <w:noProof/>
        </w:rPr>
        <w:fldChar w:fldCharType="begin" w:fldLock="1"/>
      </w:r>
      <w:r>
        <w:rPr>
          <w:noProof/>
        </w:rPr>
        <w:instrText xml:space="preserve"> PAGEREF _Toc155363644 \h </w:instrText>
      </w:r>
      <w:r>
        <w:rPr>
          <w:noProof/>
        </w:rPr>
      </w:r>
      <w:r>
        <w:rPr>
          <w:noProof/>
        </w:rPr>
        <w:fldChar w:fldCharType="separate"/>
      </w:r>
      <w:r>
        <w:rPr>
          <w:noProof/>
        </w:rPr>
        <w:t>258</w:t>
      </w:r>
      <w:r>
        <w:rPr>
          <w:noProof/>
        </w:rPr>
        <w:fldChar w:fldCharType="end"/>
      </w:r>
    </w:p>
    <w:p w14:paraId="233ECFF2" w14:textId="3E551DD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645 \h </w:instrText>
      </w:r>
      <w:r>
        <w:rPr>
          <w:noProof/>
        </w:rPr>
      </w:r>
      <w:r>
        <w:rPr>
          <w:noProof/>
        </w:rPr>
        <w:fldChar w:fldCharType="separate"/>
      </w:r>
      <w:r>
        <w:rPr>
          <w:noProof/>
        </w:rPr>
        <w:t>258</w:t>
      </w:r>
      <w:r>
        <w:rPr>
          <w:noProof/>
        </w:rPr>
        <w:fldChar w:fldCharType="end"/>
      </w:r>
    </w:p>
    <w:p w14:paraId="3BBC296B" w14:textId="4455463C"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lastRenderedPageBreak/>
        <w:t>10.1.1.3.1</w:t>
      </w:r>
      <w:r>
        <w:rPr>
          <w:rFonts w:asciiTheme="minorHAnsi" w:eastAsiaTheme="minorEastAsia" w:hAnsiTheme="minorHAnsi" w:cstheme="minorBidi"/>
          <w:noProof/>
          <w:sz w:val="22"/>
          <w:szCs w:val="22"/>
          <w:lang w:eastAsia="en-GB"/>
        </w:rPr>
        <w:tab/>
      </w:r>
      <w:r w:rsidRPr="00D21EFC">
        <w:rPr>
          <w:rFonts w:eastAsia="Malgun Gothic"/>
          <w:noProof/>
        </w:rPr>
        <w:t>Originating procedures</w:t>
      </w:r>
      <w:r>
        <w:rPr>
          <w:noProof/>
        </w:rPr>
        <w:tab/>
      </w:r>
      <w:r>
        <w:rPr>
          <w:noProof/>
        </w:rPr>
        <w:fldChar w:fldCharType="begin" w:fldLock="1"/>
      </w:r>
      <w:r>
        <w:rPr>
          <w:noProof/>
        </w:rPr>
        <w:instrText xml:space="preserve"> PAGEREF _Toc155363646 \h </w:instrText>
      </w:r>
      <w:r>
        <w:rPr>
          <w:noProof/>
        </w:rPr>
      </w:r>
      <w:r>
        <w:rPr>
          <w:noProof/>
        </w:rPr>
        <w:fldChar w:fldCharType="separate"/>
      </w:r>
      <w:r>
        <w:rPr>
          <w:noProof/>
        </w:rPr>
        <w:t>258</w:t>
      </w:r>
      <w:r>
        <w:rPr>
          <w:noProof/>
        </w:rPr>
        <w:fldChar w:fldCharType="end"/>
      </w:r>
    </w:p>
    <w:p w14:paraId="3C8DB1AF" w14:textId="07EB294F" w:rsidR="00AD635D" w:rsidRDefault="00AD635D">
      <w:pPr>
        <w:pStyle w:val="TOC6"/>
        <w:rPr>
          <w:rFonts w:asciiTheme="minorHAnsi" w:eastAsiaTheme="minorEastAsia" w:hAnsiTheme="minorHAnsi" w:cstheme="minorBidi"/>
          <w:noProof/>
          <w:sz w:val="22"/>
          <w:szCs w:val="22"/>
          <w:lang w:eastAsia="en-GB"/>
        </w:rPr>
      </w:pPr>
      <w:r>
        <w:rPr>
          <w:noProof/>
        </w:rPr>
        <w:t>10.1.1.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55363647 \h </w:instrText>
      </w:r>
      <w:r>
        <w:rPr>
          <w:noProof/>
        </w:rPr>
      </w:r>
      <w:r>
        <w:rPr>
          <w:noProof/>
        </w:rPr>
        <w:fldChar w:fldCharType="separate"/>
      </w:r>
      <w:r>
        <w:rPr>
          <w:noProof/>
        </w:rPr>
        <w:t>258</w:t>
      </w:r>
      <w:r>
        <w:rPr>
          <w:noProof/>
        </w:rPr>
        <w:fldChar w:fldCharType="end"/>
      </w:r>
    </w:p>
    <w:p w14:paraId="22E648D0" w14:textId="125CB56E" w:rsidR="00AD635D" w:rsidRDefault="00AD635D">
      <w:pPr>
        <w:pStyle w:val="TOC6"/>
        <w:rPr>
          <w:rFonts w:asciiTheme="minorHAnsi" w:eastAsiaTheme="minorEastAsia" w:hAnsiTheme="minorHAnsi" w:cstheme="minorBidi"/>
          <w:noProof/>
          <w:sz w:val="22"/>
          <w:szCs w:val="22"/>
          <w:lang w:eastAsia="en-GB"/>
        </w:rPr>
      </w:pPr>
      <w:r>
        <w:rPr>
          <w:noProof/>
        </w:rPr>
        <w:t>10.1.1.3.1.2</w:t>
      </w:r>
      <w:r>
        <w:rPr>
          <w:rFonts w:asciiTheme="minorHAnsi" w:eastAsiaTheme="minorEastAsia" w:hAnsiTheme="minorHAnsi" w:cstheme="minorBidi"/>
          <w:noProof/>
          <w:sz w:val="22"/>
          <w:szCs w:val="22"/>
          <w:lang w:eastAsia="en-GB"/>
        </w:rPr>
        <w:tab/>
      </w:r>
      <w:r>
        <w:rPr>
          <w:noProof/>
        </w:rPr>
        <w:t>Prearranged group call using pre-established session</w:t>
      </w:r>
      <w:r>
        <w:rPr>
          <w:noProof/>
        </w:rPr>
        <w:tab/>
      </w:r>
      <w:r>
        <w:rPr>
          <w:noProof/>
        </w:rPr>
        <w:fldChar w:fldCharType="begin" w:fldLock="1"/>
      </w:r>
      <w:r>
        <w:rPr>
          <w:noProof/>
        </w:rPr>
        <w:instrText xml:space="preserve"> PAGEREF _Toc155363648 \h </w:instrText>
      </w:r>
      <w:r>
        <w:rPr>
          <w:noProof/>
        </w:rPr>
      </w:r>
      <w:r>
        <w:rPr>
          <w:noProof/>
        </w:rPr>
        <w:fldChar w:fldCharType="separate"/>
      </w:r>
      <w:r>
        <w:rPr>
          <w:noProof/>
        </w:rPr>
        <w:t>262</w:t>
      </w:r>
      <w:r>
        <w:rPr>
          <w:noProof/>
        </w:rPr>
        <w:fldChar w:fldCharType="end"/>
      </w:r>
    </w:p>
    <w:p w14:paraId="77841CEA" w14:textId="7D2E21DC" w:rsidR="00AD635D" w:rsidRDefault="00AD635D">
      <w:pPr>
        <w:pStyle w:val="TOC6"/>
        <w:rPr>
          <w:rFonts w:asciiTheme="minorHAnsi" w:eastAsiaTheme="minorEastAsia" w:hAnsiTheme="minorHAnsi" w:cstheme="minorBidi"/>
          <w:noProof/>
          <w:sz w:val="22"/>
          <w:szCs w:val="22"/>
          <w:lang w:eastAsia="en-GB"/>
        </w:rPr>
      </w:pPr>
      <w:r>
        <w:rPr>
          <w:noProof/>
        </w:rPr>
        <w:t>10.1.1.3.1.3</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55363649 \h </w:instrText>
      </w:r>
      <w:r>
        <w:rPr>
          <w:noProof/>
        </w:rPr>
      </w:r>
      <w:r>
        <w:rPr>
          <w:noProof/>
        </w:rPr>
        <w:fldChar w:fldCharType="separate"/>
      </w:r>
      <w:r>
        <w:rPr>
          <w:noProof/>
        </w:rPr>
        <w:t>266</w:t>
      </w:r>
      <w:r>
        <w:rPr>
          <w:noProof/>
        </w:rPr>
        <w:fldChar w:fldCharType="end"/>
      </w:r>
    </w:p>
    <w:p w14:paraId="2256368B" w14:textId="11622F2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2</w:t>
      </w:r>
      <w:r>
        <w:rPr>
          <w:rFonts w:asciiTheme="minorHAnsi" w:eastAsiaTheme="minorEastAsia" w:hAnsiTheme="minorHAnsi" w:cstheme="minorBidi"/>
          <w:noProof/>
          <w:sz w:val="22"/>
          <w:szCs w:val="22"/>
          <w:lang w:eastAsia="en-GB"/>
        </w:rPr>
        <w:tab/>
      </w:r>
      <w:r w:rsidRPr="00D21EFC">
        <w:rPr>
          <w:rFonts w:eastAsia="Malgun Gothic"/>
          <w:noProof/>
        </w:rPr>
        <w:t>Terminating Procedures</w:t>
      </w:r>
      <w:r>
        <w:rPr>
          <w:noProof/>
        </w:rPr>
        <w:tab/>
      </w:r>
      <w:r>
        <w:rPr>
          <w:noProof/>
        </w:rPr>
        <w:fldChar w:fldCharType="begin" w:fldLock="1"/>
      </w:r>
      <w:r>
        <w:rPr>
          <w:noProof/>
        </w:rPr>
        <w:instrText xml:space="preserve"> PAGEREF _Toc155363650 \h </w:instrText>
      </w:r>
      <w:r>
        <w:rPr>
          <w:noProof/>
        </w:rPr>
      </w:r>
      <w:r>
        <w:rPr>
          <w:noProof/>
        </w:rPr>
        <w:fldChar w:fldCharType="separate"/>
      </w:r>
      <w:r>
        <w:rPr>
          <w:noProof/>
        </w:rPr>
        <w:t>267</w:t>
      </w:r>
      <w:r>
        <w:rPr>
          <w:noProof/>
        </w:rPr>
        <w:fldChar w:fldCharType="end"/>
      </w:r>
    </w:p>
    <w:p w14:paraId="60773DF2" w14:textId="7D44C52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55363651 \h </w:instrText>
      </w:r>
      <w:r>
        <w:rPr>
          <w:noProof/>
        </w:rPr>
      </w:r>
      <w:r>
        <w:rPr>
          <w:noProof/>
        </w:rPr>
        <w:fldChar w:fldCharType="separate"/>
      </w:r>
      <w:r>
        <w:rPr>
          <w:noProof/>
        </w:rPr>
        <w:t>268</w:t>
      </w:r>
      <w:r>
        <w:rPr>
          <w:noProof/>
        </w:rPr>
        <w:fldChar w:fldCharType="end"/>
      </w:r>
    </w:p>
    <w:p w14:paraId="599069BE" w14:textId="312E9CFF" w:rsidR="00AD635D" w:rsidRDefault="00AD635D">
      <w:pPr>
        <w:pStyle w:val="TOC6"/>
        <w:rPr>
          <w:rFonts w:asciiTheme="minorHAnsi" w:eastAsiaTheme="minorEastAsia" w:hAnsiTheme="minorHAnsi" w:cstheme="minorBidi"/>
          <w:noProof/>
          <w:sz w:val="22"/>
          <w:szCs w:val="22"/>
          <w:lang w:eastAsia="en-GB"/>
        </w:rPr>
      </w:pPr>
      <w:r>
        <w:rPr>
          <w:noProof/>
          <w:lang w:eastAsia="ko-KR"/>
        </w:rPr>
        <w:t>10.1.1.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55363652 \h </w:instrText>
      </w:r>
      <w:r>
        <w:rPr>
          <w:noProof/>
        </w:rPr>
      </w:r>
      <w:r>
        <w:rPr>
          <w:noProof/>
        </w:rPr>
        <w:fldChar w:fldCharType="separate"/>
      </w:r>
      <w:r>
        <w:rPr>
          <w:noProof/>
        </w:rPr>
        <w:t>268</w:t>
      </w:r>
      <w:r>
        <w:rPr>
          <w:noProof/>
        </w:rPr>
        <w:fldChar w:fldCharType="end"/>
      </w:r>
    </w:p>
    <w:p w14:paraId="14358F65" w14:textId="61B0A8A8" w:rsidR="00AD635D" w:rsidRDefault="00AD635D">
      <w:pPr>
        <w:pStyle w:val="TOC6"/>
        <w:rPr>
          <w:rFonts w:asciiTheme="minorHAnsi" w:eastAsiaTheme="minorEastAsia" w:hAnsiTheme="minorHAnsi" w:cstheme="minorBidi"/>
          <w:noProof/>
          <w:sz w:val="22"/>
          <w:szCs w:val="22"/>
          <w:lang w:eastAsia="en-GB"/>
        </w:rPr>
      </w:pPr>
      <w:r>
        <w:rPr>
          <w:noProof/>
          <w:lang w:eastAsia="ko-KR"/>
        </w:rPr>
        <w:t>10.1.1.3.3.2</w:t>
      </w:r>
      <w:r>
        <w:rPr>
          <w:rFonts w:asciiTheme="minorHAnsi" w:eastAsiaTheme="minorEastAsia" w:hAnsiTheme="minorHAnsi" w:cstheme="minorBidi"/>
          <w:noProof/>
          <w:sz w:val="22"/>
          <w:szCs w:val="22"/>
          <w:lang w:eastAsia="en-GB"/>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55363653 \h </w:instrText>
      </w:r>
      <w:r>
        <w:rPr>
          <w:noProof/>
        </w:rPr>
      </w:r>
      <w:r>
        <w:rPr>
          <w:noProof/>
        </w:rPr>
        <w:fldChar w:fldCharType="separate"/>
      </w:r>
      <w:r>
        <w:rPr>
          <w:noProof/>
        </w:rPr>
        <w:t>268</w:t>
      </w:r>
      <w:r>
        <w:rPr>
          <w:noProof/>
        </w:rPr>
        <w:fldChar w:fldCharType="end"/>
      </w:r>
    </w:p>
    <w:p w14:paraId="65CAC259" w14:textId="2C19FFD1" w:rsidR="00AD635D" w:rsidRDefault="00AD635D">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55363654 \h </w:instrText>
      </w:r>
      <w:r>
        <w:rPr>
          <w:noProof/>
        </w:rPr>
      </w:r>
      <w:r>
        <w:rPr>
          <w:noProof/>
        </w:rPr>
        <w:fldChar w:fldCharType="separate"/>
      </w:r>
      <w:r>
        <w:rPr>
          <w:noProof/>
        </w:rPr>
        <w:t>268</w:t>
      </w:r>
      <w:r>
        <w:rPr>
          <w:noProof/>
        </w:rPr>
        <w:fldChar w:fldCharType="end"/>
      </w:r>
    </w:p>
    <w:p w14:paraId="2E8EB410" w14:textId="1DCE9A03" w:rsidR="00AD635D" w:rsidRDefault="00AD635D">
      <w:pPr>
        <w:pStyle w:val="TOC6"/>
        <w:rPr>
          <w:rFonts w:asciiTheme="minorHAnsi" w:eastAsiaTheme="minorEastAsia" w:hAnsiTheme="minorHAnsi" w:cstheme="minorBidi"/>
          <w:noProof/>
          <w:sz w:val="22"/>
          <w:szCs w:val="22"/>
          <w:lang w:eastAsia="en-GB"/>
        </w:rPr>
      </w:pPr>
      <w:r>
        <w:rPr>
          <w:noProof/>
          <w:lang w:eastAsia="ko-KR"/>
        </w:rPr>
        <w:t>10.1.1.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655 \h </w:instrText>
      </w:r>
      <w:r>
        <w:rPr>
          <w:noProof/>
        </w:rPr>
      </w:r>
      <w:r>
        <w:rPr>
          <w:noProof/>
        </w:rPr>
        <w:fldChar w:fldCharType="separate"/>
      </w:r>
      <w:r>
        <w:rPr>
          <w:noProof/>
        </w:rPr>
        <w:t>268</w:t>
      </w:r>
      <w:r>
        <w:rPr>
          <w:noProof/>
        </w:rPr>
        <w:fldChar w:fldCharType="end"/>
      </w:r>
    </w:p>
    <w:p w14:paraId="339E9A96" w14:textId="310D0C60" w:rsidR="00AD635D" w:rsidRDefault="00AD635D">
      <w:pPr>
        <w:pStyle w:val="TOC6"/>
        <w:rPr>
          <w:rFonts w:asciiTheme="minorHAnsi" w:eastAsiaTheme="minorEastAsia" w:hAnsiTheme="minorHAnsi" w:cstheme="minorBidi"/>
          <w:noProof/>
          <w:sz w:val="22"/>
          <w:szCs w:val="22"/>
          <w:lang w:eastAsia="en-GB"/>
        </w:rPr>
      </w:pPr>
      <w:r>
        <w:rPr>
          <w:noProof/>
          <w:lang w:eastAsia="ko-KR"/>
        </w:rPr>
        <w:t>10.1.1.3.4.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656 \h </w:instrText>
      </w:r>
      <w:r>
        <w:rPr>
          <w:noProof/>
        </w:rPr>
      </w:r>
      <w:r>
        <w:rPr>
          <w:noProof/>
        </w:rPr>
        <w:fldChar w:fldCharType="separate"/>
      </w:r>
      <w:r>
        <w:rPr>
          <w:noProof/>
        </w:rPr>
        <w:t>269</w:t>
      </w:r>
      <w:r>
        <w:rPr>
          <w:noProof/>
        </w:rPr>
        <w:fldChar w:fldCharType="end"/>
      </w:r>
    </w:p>
    <w:p w14:paraId="669D3EFC" w14:textId="228BE5B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5363657 \h </w:instrText>
      </w:r>
      <w:r>
        <w:rPr>
          <w:noProof/>
        </w:rPr>
      </w:r>
      <w:r>
        <w:rPr>
          <w:noProof/>
        </w:rPr>
        <w:fldChar w:fldCharType="separate"/>
      </w:r>
      <w:r>
        <w:rPr>
          <w:noProof/>
        </w:rPr>
        <w:t>269</w:t>
      </w:r>
      <w:r>
        <w:rPr>
          <w:noProof/>
        </w:rPr>
        <w:fldChar w:fldCharType="end"/>
      </w:r>
    </w:p>
    <w:p w14:paraId="3986493A" w14:textId="5F425807" w:rsidR="00AD635D" w:rsidRDefault="00AD635D">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55363658 \h </w:instrText>
      </w:r>
      <w:r>
        <w:rPr>
          <w:noProof/>
        </w:rPr>
      </w:r>
      <w:r>
        <w:rPr>
          <w:noProof/>
        </w:rPr>
        <w:fldChar w:fldCharType="separate"/>
      </w:r>
      <w:r>
        <w:rPr>
          <w:noProof/>
        </w:rPr>
        <w:t>269</w:t>
      </w:r>
      <w:r>
        <w:rPr>
          <w:noProof/>
        </w:rPr>
        <w:fldChar w:fldCharType="end"/>
      </w:r>
    </w:p>
    <w:p w14:paraId="6FB3FD53" w14:textId="27938547" w:rsidR="00AD635D" w:rsidRDefault="00AD635D">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55363659 \h </w:instrText>
      </w:r>
      <w:r>
        <w:rPr>
          <w:noProof/>
        </w:rPr>
      </w:r>
      <w:r>
        <w:rPr>
          <w:noProof/>
        </w:rPr>
        <w:fldChar w:fldCharType="separate"/>
      </w:r>
      <w:r>
        <w:rPr>
          <w:noProof/>
        </w:rPr>
        <w:t>269</w:t>
      </w:r>
      <w:r>
        <w:rPr>
          <w:noProof/>
        </w:rPr>
        <w:fldChar w:fldCharType="end"/>
      </w:r>
    </w:p>
    <w:p w14:paraId="670A4F63" w14:textId="7DAE6411" w:rsidR="00AD635D" w:rsidRDefault="00AD635D">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55363660 \h </w:instrText>
      </w:r>
      <w:r>
        <w:rPr>
          <w:noProof/>
        </w:rPr>
      </w:r>
      <w:r>
        <w:rPr>
          <w:noProof/>
        </w:rPr>
        <w:fldChar w:fldCharType="separate"/>
      </w:r>
      <w:r>
        <w:rPr>
          <w:noProof/>
        </w:rPr>
        <w:t>269</w:t>
      </w:r>
      <w:r>
        <w:rPr>
          <w:noProof/>
        </w:rPr>
        <w:fldChar w:fldCharType="end"/>
      </w:r>
    </w:p>
    <w:p w14:paraId="11947B15" w14:textId="0AF238FC" w:rsidR="00AD635D" w:rsidRDefault="00AD635D">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661 \h </w:instrText>
      </w:r>
      <w:r>
        <w:rPr>
          <w:noProof/>
        </w:rPr>
      </w:r>
      <w:r>
        <w:rPr>
          <w:noProof/>
        </w:rPr>
        <w:fldChar w:fldCharType="separate"/>
      </w:r>
      <w:r>
        <w:rPr>
          <w:noProof/>
        </w:rPr>
        <w:t>270</w:t>
      </w:r>
      <w:r>
        <w:rPr>
          <w:noProof/>
        </w:rPr>
        <w:fldChar w:fldCharType="end"/>
      </w:r>
    </w:p>
    <w:p w14:paraId="0842A09C" w14:textId="7623684E" w:rsidR="00AD635D" w:rsidRDefault="00AD635D">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662 \h </w:instrText>
      </w:r>
      <w:r>
        <w:rPr>
          <w:noProof/>
        </w:rPr>
      </w:r>
      <w:r>
        <w:rPr>
          <w:noProof/>
        </w:rPr>
        <w:fldChar w:fldCharType="separate"/>
      </w:r>
      <w:r>
        <w:rPr>
          <w:noProof/>
        </w:rPr>
        <w:t>270</w:t>
      </w:r>
      <w:r>
        <w:rPr>
          <w:noProof/>
        </w:rPr>
        <w:fldChar w:fldCharType="end"/>
      </w:r>
    </w:p>
    <w:p w14:paraId="7F183B30" w14:textId="134A5682" w:rsidR="00AD635D" w:rsidRDefault="00AD635D">
      <w:pPr>
        <w:pStyle w:val="TOC6"/>
        <w:rPr>
          <w:rFonts w:asciiTheme="minorHAnsi" w:eastAsiaTheme="minorEastAsia" w:hAnsiTheme="minorHAnsi" w:cstheme="minorBidi"/>
          <w:noProof/>
          <w:sz w:val="22"/>
          <w:szCs w:val="22"/>
          <w:lang w:eastAsia="en-GB"/>
        </w:rPr>
      </w:pPr>
      <w:r>
        <w:rPr>
          <w:noProof/>
        </w:rPr>
        <w:t>10.1.1.4.1.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55363663 \h </w:instrText>
      </w:r>
      <w:r>
        <w:rPr>
          <w:noProof/>
        </w:rPr>
      </w:r>
      <w:r>
        <w:rPr>
          <w:noProof/>
        </w:rPr>
        <w:fldChar w:fldCharType="separate"/>
      </w:r>
      <w:r>
        <w:rPr>
          <w:noProof/>
        </w:rPr>
        <w:t>270</w:t>
      </w:r>
      <w:r>
        <w:rPr>
          <w:noProof/>
        </w:rPr>
        <w:fldChar w:fldCharType="end"/>
      </w:r>
    </w:p>
    <w:p w14:paraId="5FA39B51" w14:textId="492E16EE" w:rsidR="00AD635D" w:rsidRDefault="00AD635D">
      <w:pPr>
        <w:pStyle w:val="TOC6"/>
        <w:rPr>
          <w:rFonts w:asciiTheme="minorHAnsi" w:eastAsiaTheme="minorEastAsia" w:hAnsiTheme="minorHAnsi" w:cstheme="minorBidi"/>
          <w:noProof/>
          <w:sz w:val="22"/>
          <w:szCs w:val="22"/>
          <w:lang w:eastAsia="en-GB"/>
        </w:rPr>
      </w:pPr>
      <w:r>
        <w:rPr>
          <w:noProof/>
        </w:rPr>
        <w:t>10.1.1.4.1.2</w:t>
      </w:r>
      <w:r>
        <w:rPr>
          <w:rFonts w:asciiTheme="minorHAnsi" w:eastAsiaTheme="minorEastAsia" w:hAnsiTheme="minorHAnsi" w:cstheme="minorBidi"/>
          <w:noProof/>
          <w:sz w:val="22"/>
          <w:szCs w:val="22"/>
          <w:lang w:eastAsia="en-GB"/>
        </w:rPr>
        <w:tab/>
      </w:r>
      <w:r>
        <w:rPr>
          <w:noProof/>
        </w:rPr>
        <w:t>INVITE targeted to the non-controlling MCPTT function of an MCPTT group</w:t>
      </w:r>
      <w:r>
        <w:rPr>
          <w:noProof/>
        </w:rPr>
        <w:tab/>
      </w:r>
      <w:r>
        <w:rPr>
          <w:noProof/>
        </w:rPr>
        <w:fldChar w:fldCharType="begin" w:fldLock="1"/>
      </w:r>
      <w:r>
        <w:rPr>
          <w:noProof/>
        </w:rPr>
        <w:instrText xml:space="preserve"> PAGEREF _Toc155363664 \h </w:instrText>
      </w:r>
      <w:r>
        <w:rPr>
          <w:noProof/>
        </w:rPr>
      </w:r>
      <w:r>
        <w:rPr>
          <w:noProof/>
        </w:rPr>
        <w:fldChar w:fldCharType="separate"/>
      </w:r>
      <w:r>
        <w:rPr>
          <w:noProof/>
        </w:rPr>
        <w:t>271</w:t>
      </w:r>
      <w:r>
        <w:rPr>
          <w:noProof/>
        </w:rPr>
        <w:fldChar w:fldCharType="end"/>
      </w:r>
    </w:p>
    <w:p w14:paraId="228A6E6F" w14:textId="5572F0C7" w:rsidR="00AD635D" w:rsidRDefault="00AD635D">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665 \h </w:instrText>
      </w:r>
      <w:r>
        <w:rPr>
          <w:noProof/>
        </w:rPr>
      </w:r>
      <w:r>
        <w:rPr>
          <w:noProof/>
        </w:rPr>
        <w:fldChar w:fldCharType="separate"/>
      </w:r>
      <w:r>
        <w:rPr>
          <w:noProof/>
        </w:rPr>
        <w:t>273</w:t>
      </w:r>
      <w:r>
        <w:rPr>
          <w:noProof/>
        </w:rPr>
        <w:fldChar w:fldCharType="end"/>
      </w:r>
    </w:p>
    <w:p w14:paraId="33BB6367" w14:textId="6DCEFEB6"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55363666 \h </w:instrText>
      </w:r>
      <w:r>
        <w:rPr>
          <w:noProof/>
        </w:rPr>
      </w:r>
      <w:r>
        <w:rPr>
          <w:noProof/>
        </w:rPr>
        <w:fldChar w:fldCharType="separate"/>
      </w:r>
      <w:r>
        <w:rPr>
          <w:noProof/>
        </w:rPr>
        <w:t>281</w:t>
      </w:r>
      <w:r>
        <w:rPr>
          <w:noProof/>
        </w:rPr>
        <w:fldChar w:fldCharType="end"/>
      </w:r>
    </w:p>
    <w:p w14:paraId="36E14068" w14:textId="4EF9C3C6" w:rsidR="00AD635D" w:rsidRDefault="00AD635D">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55363667 \h </w:instrText>
      </w:r>
      <w:r>
        <w:rPr>
          <w:noProof/>
        </w:rPr>
      </w:r>
      <w:r>
        <w:rPr>
          <w:noProof/>
        </w:rPr>
        <w:fldChar w:fldCharType="separate"/>
      </w:r>
      <w:r>
        <w:rPr>
          <w:noProof/>
        </w:rPr>
        <w:t>282</w:t>
      </w:r>
      <w:r>
        <w:rPr>
          <w:noProof/>
        </w:rPr>
        <w:fldChar w:fldCharType="end"/>
      </w:r>
    </w:p>
    <w:p w14:paraId="7A70B563" w14:textId="7E9472CC" w:rsidR="00AD635D" w:rsidRDefault="00AD635D">
      <w:pPr>
        <w:pStyle w:val="TOC6"/>
        <w:rPr>
          <w:rFonts w:asciiTheme="minorHAnsi" w:eastAsiaTheme="minorEastAsia" w:hAnsiTheme="minorHAnsi" w:cstheme="minorBidi"/>
          <w:noProof/>
          <w:sz w:val="22"/>
          <w:szCs w:val="22"/>
          <w:lang w:eastAsia="en-GB"/>
        </w:rPr>
      </w:pPr>
      <w:r>
        <w:rPr>
          <w:noProof/>
          <w:lang w:eastAsia="ko-KR"/>
        </w:rPr>
        <w:t>10.1.1.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68 \h </w:instrText>
      </w:r>
      <w:r>
        <w:rPr>
          <w:noProof/>
        </w:rPr>
      </w:r>
      <w:r>
        <w:rPr>
          <w:noProof/>
        </w:rPr>
        <w:fldChar w:fldCharType="separate"/>
      </w:r>
      <w:r>
        <w:rPr>
          <w:noProof/>
        </w:rPr>
        <w:t>282</w:t>
      </w:r>
      <w:r>
        <w:rPr>
          <w:noProof/>
        </w:rPr>
        <w:fldChar w:fldCharType="end"/>
      </w:r>
    </w:p>
    <w:p w14:paraId="50EB8E7A" w14:textId="2914B1E3" w:rsidR="00AD635D" w:rsidRDefault="00AD635D">
      <w:pPr>
        <w:pStyle w:val="TOC6"/>
        <w:rPr>
          <w:rFonts w:asciiTheme="minorHAnsi" w:eastAsiaTheme="minorEastAsia" w:hAnsiTheme="minorHAnsi" w:cstheme="minorBidi"/>
          <w:noProof/>
          <w:sz w:val="22"/>
          <w:szCs w:val="22"/>
          <w:lang w:eastAsia="en-GB"/>
        </w:rPr>
      </w:pPr>
      <w:r>
        <w:rPr>
          <w:noProof/>
          <w:lang w:eastAsia="ko-KR"/>
        </w:rPr>
        <w:t>10.1.1.4.4.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55363669 \h </w:instrText>
      </w:r>
      <w:r>
        <w:rPr>
          <w:noProof/>
        </w:rPr>
      </w:r>
      <w:r>
        <w:rPr>
          <w:noProof/>
        </w:rPr>
        <w:fldChar w:fldCharType="separate"/>
      </w:r>
      <w:r>
        <w:rPr>
          <w:noProof/>
        </w:rPr>
        <w:t>282</w:t>
      </w:r>
      <w:r>
        <w:rPr>
          <w:noProof/>
        </w:rPr>
        <w:fldChar w:fldCharType="end"/>
      </w:r>
    </w:p>
    <w:p w14:paraId="77C5AD5E" w14:textId="203B84DE" w:rsidR="00AD635D" w:rsidRDefault="00AD635D">
      <w:pPr>
        <w:pStyle w:val="TOC6"/>
        <w:rPr>
          <w:rFonts w:asciiTheme="minorHAnsi" w:eastAsiaTheme="minorEastAsia" w:hAnsiTheme="minorHAnsi" w:cstheme="minorBidi"/>
          <w:noProof/>
          <w:sz w:val="22"/>
          <w:szCs w:val="22"/>
          <w:lang w:eastAsia="en-GB"/>
        </w:rPr>
      </w:pPr>
      <w:r>
        <w:rPr>
          <w:noProof/>
          <w:lang w:eastAsia="ko-KR"/>
        </w:rPr>
        <w:t>10.1.1.4.4.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55363670 \h </w:instrText>
      </w:r>
      <w:r>
        <w:rPr>
          <w:noProof/>
        </w:rPr>
      </w:r>
      <w:r>
        <w:rPr>
          <w:noProof/>
        </w:rPr>
        <w:fldChar w:fldCharType="separate"/>
      </w:r>
      <w:r>
        <w:rPr>
          <w:noProof/>
        </w:rPr>
        <w:t>282</w:t>
      </w:r>
      <w:r>
        <w:rPr>
          <w:noProof/>
        </w:rPr>
        <w:fldChar w:fldCharType="end"/>
      </w:r>
    </w:p>
    <w:p w14:paraId="7598E130" w14:textId="1B7625B7"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5363671 \h </w:instrText>
      </w:r>
      <w:r>
        <w:rPr>
          <w:noProof/>
        </w:rPr>
      </w:r>
      <w:r>
        <w:rPr>
          <w:noProof/>
        </w:rPr>
        <w:fldChar w:fldCharType="separate"/>
      </w:r>
      <w:r>
        <w:rPr>
          <w:noProof/>
        </w:rPr>
        <w:t>282</w:t>
      </w:r>
      <w:r>
        <w:rPr>
          <w:noProof/>
        </w:rPr>
        <w:fldChar w:fldCharType="end"/>
      </w:r>
    </w:p>
    <w:p w14:paraId="0503D9F7" w14:textId="7A9873B6" w:rsidR="00AD635D" w:rsidRDefault="00AD635D">
      <w:pPr>
        <w:pStyle w:val="TOC6"/>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672 \h </w:instrText>
      </w:r>
      <w:r>
        <w:rPr>
          <w:noProof/>
        </w:rPr>
      </w:r>
      <w:r>
        <w:rPr>
          <w:noProof/>
        </w:rPr>
        <w:fldChar w:fldCharType="separate"/>
      </w:r>
      <w:r>
        <w:rPr>
          <w:noProof/>
        </w:rPr>
        <w:t>282</w:t>
      </w:r>
      <w:r>
        <w:rPr>
          <w:noProof/>
        </w:rPr>
        <w:fldChar w:fldCharType="end"/>
      </w:r>
    </w:p>
    <w:p w14:paraId="7FCD7F04" w14:textId="0E68AA4B"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55363673 \h </w:instrText>
      </w:r>
      <w:r>
        <w:rPr>
          <w:noProof/>
        </w:rPr>
      </w:r>
      <w:r>
        <w:rPr>
          <w:noProof/>
        </w:rPr>
        <w:fldChar w:fldCharType="separate"/>
      </w:r>
      <w:r>
        <w:rPr>
          <w:noProof/>
        </w:rPr>
        <w:t>283</w:t>
      </w:r>
      <w:r>
        <w:rPr>
          <w:noProof/>
        </w:rPr>
        <w:fldChar w:fldCharType="end"/>
      </w:r>
    </w:p>
    <w:p w14:paraId="098EB5B1" w14:textId="32153F99" w:rsidR="00AD635D" w:rsidRDefault="00AD635D">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5363674 \h </w:instrText>
      </w:r>
      <w:r>
        <w:rPr>
          <w:noProof/>
        </w:rPr>
      </w:r>
      <w:r>
        <w:rPr>
          <w:noProof/>
        </w:rPr>
        <w:fldChar w:fldCharType="separate"/>
      </w:r>
      <w:r>
        <w:rPr>
          <w:noProof/>
        </w:rPr>
        <w:t>283</w:t>
      </w:r>
      <w:r>
        <w:rPr>
          <w:noProof/>
        </w:rPr>
        <w:fldChar w:fldCharType="end"/>
      </w:r>
    </w:p>
    <w:p w14:paraId="42DCF6E1" w14:textId="46425901" w:rsidR="00AD635D" w:rsidRDefault="00AD635D">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5363675 \h </w:instrText>
      </w:r>
      <w:r>
        <w:rPr>
          <w:noProof/>
        </w:rPr>
      </w:r>
      <w:r>
        <w:rPr>
          <w:noProof/>
        </w:rPr>
        <w:fldChar w:fldCharType="separate"/>
      </w:r>
      <w:r>
        <w:rPr>
          <w:noProof/>
        </w:rPr>
        <w:t>287</w:t>
      </w:r>
      <w:r>
        <w:rPr>
          <w:noProof/>
        </w:rPr>
        <w:fldChar w:fldCharType="end"/>
      </w:r>
    </w:p>
    <w:p w14:paraId="31F7FCB1" w14:textId="62A4B754" w:rsidR="00AD635D" w:rsidRDefault="00AD635D">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55363676 \h </w:instrText>
      </w:r>
      <w:r>
        <w:rPr>
          <w:noProof/>
        </w:rPr>
      </w:r>
      <w:r>
        <w:rPr>
          <w:noProof/>
        </w:rPr>
        <w:fldChar w:fldCharType="separate"/>
      </w:r>
      <w:r>
        <w:rPr>
          <w:noProof/>
        </w:rPr>
        <w:t>289</w:t>
      </w:r>
      <w:r>
        <w:rPr>
          <w:noProof/>
        </w:rPr>
        <w:fldChar w:fldCharType="end"/>
      </w:r>
    </w:p>
    <w:p w14:paraId="11A5DBCF" w14:textId="0862E5BC" w:rsidR="00AD635D" w:rsidRDefault="00AD635D">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677 \h </w:instrText>
      </w:r>
      <w:r>
        <w:rPr>
          <w:noProof/>
        </w:rPr>
      </w:r>
      <w:r>
        <w:rPr>
          <w:noProof/>
        </w:rPr>
        <w:fldChar w:fldCharType="separate"/>
      </w:r>
      <w:r>
        <w:rPr>
          <w:noProof/>
        </w:rPr>
        <w:t>289</w:t>
      </w:r>
      <w:r>
        <w:rPr>
          <w:noProof/>
        </w:rPr>
        <w:fldChar w:fldCharType="end"/>
      </w:r>
    </w:p>
    <w:p w14:paraId="22EE4EF2" w14:textId="05D2A653" w:rsidR="00AD635D" w:rsidRDefault="00AD635D">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678 \h </w:instrText>
      </w:r>
      <w:r>
        <w:rPr>
          <w:noProof/>
        </w:rPr>
      </w:r>
      <w:r>
        <w:rPr>
          <w:noProof/>
        </w:rPr>
        <w:fldChar w:fldCharType="separate"/>
      </w:r>
      <w:r>
        <w:rPr>
          <w:noProof/>
        </w:rPr>
        <w:t>290</w:t>
      </w:r>
      <w:r>
        <w:rPr>
          <w:noProof/>
        </w:rPr>
        <w:fldChar w:fldCharType="end"/>
      </w:r>
    </w:p>
    <w:p w14:paraId="2B575CFA" w14:textId="17CD4451" w:rsidR="00AD635D" w:rsidRDefault="00AD635D">
      <w:pPr>
        <w:pStyle w:val="TOC6"/>
        <w:rPr>
          <w:rFonts w:asciiTheme="minorHAnsi" w:eastAsiaTheme="minorEastAsia" w:hAnsiTheme="minorHAnsi" w:cstheme="minorBidi"/>
          <w:noProof/>
          <w:sz w:val="22"/>
          <w:szCs w:val="22"/>
          <w:lang w:eastAsia="en-GB"/>
        </w:rPr>
      </w:pPr>
      <w:r>
        <w:rPr>
          <w:noProof/>
        </w:rPr>
        <w:t>10.1.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679 \h </w:instrText>
      </w:r>
      <w:r>
        <w:rPr>
          <w:noProof/>
        </w:rPr>
      </w:r>
      <w:r>
        <w:rPr>
          <w:noProof/>
        </w:rPr>
        <w:fldChar w:fldCharType="separate"/>
      </w:r>
      <w:r>
        <w:rPr>
          <w:noProof/>
        </w:rPr>
        <w:t>290</w:t>
      </w:r>
      <w:r>
        <w:rPr>
          <w:noProof/>
        </w:rPr>
        <w:fldChar w:fldCharType="end"/>
      </w:r>
    </w:p>
    <w:p w14:paraId="5196AC19" w14:textId="6F34603B" w:rsidR="00AD635D" w:rsidRDefault="00AD635D">
      <w:pPr>
        <w:pStyle w:val="TOC6"/>
        <w:rPr>
          <w:rFonts w:asciiTheme="minorHAnsi" w:eastAsiaTheme="minorEastAsia" w:hAnsiTheme="minorHAnsi" w:cstheme="minorBidi"/>
          <w:noProof/>
          <w:sz w:val="22"/>
          <w:szCs w:val="22"/>
          <w:lang w:eastAsia="en-GB"/>
        </w:rPr>
      </w:pPr>
      <w:r>
        <w:rPr>
          <w:noProof/>
        </w:rPr>
        <w:t>10.1.1.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55363680 \h </w:instrText>
      </w:r>
      <w:r>
        <w:rPr>
          <w:noProof/>
        </w:rPr>
      </w:r>
      <w:r>
        <w:rPr>
          <w:noProof/>
        </w:rPr>
        <w:fldChar w:fldCharType="separate"/>
      </w:r>
      <w:r>
        <w:rPr>
          <w:noProof/>
        </w:rPr>
        <w:t>290</w:t>
      </w:r>
      <w:r>
        <w:rPr>
          <w:noProof/>
        </w:rPr>
        <w:fldChar w:fldCharType="end"/>
      </w:r>
    </w:p>
    <w:p w14:paraId="1C552DA6" w14:textId="7F062A98" w:rsidR="00AD635D" w:rsidRDefault="00AD635D">
      <w:pPr>
        <w:pStyle w:val="TOC6"/>
        <w:rPr>
          <w:rFonts w:asciiTheme="minorHAnsi" w:eastAsiaTheme="minorEastAsia" w:hAnsiTheme="minorHAnsi" w:cstheme="minorBidi"/>
          <w:noProof/>
          <w:sz w:val="22"/>
          <w:szCs w:val="22"/>
          <w:lang w:eastAsia="en-GB"/>
        </w:rPr>
      </w:pPr>
      <w:r>
        <w:rPr>
          <w:noProof/>
        </w:rPr>
        <w:t>10.1.1.5.2.3</w:t>
      </w:r>
      <w:r>
        <w:rPr>
          <w:rFonts w:asciiTheme="minorHAnsi" w:eastAsiaTheme="minorEastAsia" w:hAnsiTheme="minorHAnsi" w:cstheme="minorBidi"/>
          <w:noProof/>
          <w:sz w:val="22"/>
          <w:szCs w:val="22"/>
          <w:lang w:eastAsia="en-GB"/>
        </w:rPr>
        <w:tab/>
      </w:r>
      <w:r>
        <w:rPr>
          <w:noProof/>
        </w:rPr>
        <w:t>Joining an ongoing prearranged group call</w:t>
      </w:r>
      <w:r>
        <w:rPr>
          <w:noProof/>
        </w:rPr>
        <w:tab/>
      </w:r>
      <w:r>
        <w:rPr>
          <w:noProof/>
        </w:rPr>
        <w:fldChar w:fldCharType="begin" w:fldLock="1"/>
      </w:r>
      <w:r>
        <w:rPr>
          <w:noProof/>
        </w:rPr>
        <w:instrText xml:space="preserve"> PAGEREF _Toc155363681 \h </w:instrText>
      </w:r>
      <w:r>
        <w:rPr>
          <w:noProof/>
        </w:rPr>
      </w:r>
      <w:r>
        <w:rPr>
          <w:noProof/>
        </w:rPr>
        <w:fldChar w:fldCharType="separate"/>
      </w:r>
      <w:r>
        <w:rPr>
          <w:noProof/>
        </w:rPr>
        <w:t>292</w:t>
      </w:r>
      <w:r>
        <w:rPr>
          <w:noProof/>
        </w:rPr>
        <w:fldChar w:fldCharType="end"/>
      </w:r>
    </w:p>
    <w:p w14:paraId="0AC508BB" w14:textId="62B890E2" w:rsidR="00AD635D" w:rsidRDefault="00AD635D">
      <w:pPr>
        <w:pStyle w:val="TOC6"/>
        <w:rPr>
          <w:rFonts w:asciiTheme="minorHAnsi" w:eastAsiaTheme="minorEastAsia" w:hAnsiTheme="minorHAnsi" w:cstheme="minorBidi"/>
          <w:noProof/>
          <w:sz w:val="22"/>
          <w:szCs w:val="22"/>
          <w:lang w:eastAsia="en-GB"/>
        </w:rPr>
      </w:pPr>
      <w:r>
        <w:rPr>
          <w:noProof/>
        </w:rPr>
        <w:t>10.1.1.5.2.4</w:t>
      </w:r>
      <w:r>
        <w:rPr>
          <w:rFonts w:asciiTheme="minorHAnsi" w:eastAsiaTheme="minorEastAsia" w:hAnsiTheme="minorHAnsi" w:cstheme="minorBidi"/>
          <w:noProof/>
          <w:sz w:val="22"/>
          <w:szCs w:val="22"/>
          <w:lang w:eastAsia="en-GB"/>
        </w:rPr>
        <w:tab/>
      </w:r>
      <w:r>
        <w:rPr>
          <w:noProof/>
        </w:rPr>
        <w:t>Splitting an ongoing prearranged group call</w:t>
      </w:r>
      <w:r>
        <w:rPr>
          <w:noProof/>
        </w:rPr>
        <w:tab/>
      </w:r>
      <w:r>
        <w:rPr>
          <w:noProof/>
        </w:rPr>
        <w:fldChar w:fldCharType="begin" w:fldLock="1"/>
      </w:r>
      <w:r>
        <w:rPr>
          <w:noProof/>
        </w:rPr>
        <w:instrText xml:space="preserve"> PAGEREF _Toc155363682 \h </w:instrText>
      </w:r>
      <w:r>
        <w:rPr>
          <w:noProof/>
        </w:rPr>
      </w:r>
      <w:r>
        <w:rPr>
          <w:noProof/>
        </w:rPr>
        <w:fldChar w:fldCharType="separate"/>
      </w:r>
      <w:r>
        <w:rPr>
          <w:noProof/>
        </w:rPr>
        <w:t>293</w:t>
      </w:r>
      <w:r>
        <w:rPr>
          <w:noProof/>
        </w:rPr>
        <w:fldChar w:fldCharType="end"/>
      </w:r>
    </w:p>
    <w:p w14:paraId="43ECB617" w14:textId="1686ACC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3</w:t>
      </w:r>
      <w:r>
        <w:rPr>
          <w:rFonts w:asciiTheme="minorHAnsi" w:eastAsiaTheme="minorEastAsia" w:hAnsiTheme="minorHAnsi" w:cstheme="minorBidi"/>
          <w:noProof/>
          <w:sz w:val="22"/>
          <w:szCs w:val="22"/>
          <w:lang w:eastAsia="en-GB"/>
        </w:rPr>
        <w:tab/>
      </w:r>
      <w:r w:rsidRPr="00D21EFC">
        <w:rPr>
          <w:rFonts w:eastAsia="Malgun Gothic"/>
          <w:noProof/>
          <w:lang w:val="en-US"/>
        </w:rPr>
        <w:t>Rejoin procedures</w:t>
      </w:r>
      <w:r>
        <w:rPr>
          <w:noProof/>
        </w:rPr>
        <w:tab/>
      </w:r>
      <w:r>
        <w:rPr>
          <w:noProof/>
        </w:rPr>
        <w:fldChar w:fldCharType="begin" w:fldLock="1"/>
      </w:r>
      <w:r>
        <w:rPr>
          <w:noProof/>
        </w:rPr>
        <w:instrText xml:space="preserve"> PAGEREF _Toc155363683 \h </w:instrText>
      </w:r>
      <w:r>
        <w:rPr>
          <w:noProof/>
        </w:rPr>
      </w:r>
      <w:r>
        <w:rPr>
          <w:noProof/>
        </w:rPr>
        <w:fldChar w:fldCharType="separate"/>
      </w:r>
      <w:r>
        <w:rPr>
          <w:noProof/>
        </w:rPr>
        <w:t>293</w:t>
      </w:r>
      <w:r>
        <w:rPr>
          <w:noProof/>
        </w:rPr>
        <w:fldChar w:fldCharType="end"/>
      </w:r>
    </w:p>
    <w:p w14:paraId="6B12671F" w14:textId="5B506DFE" w:rsidR="00AD635D" w:rsidRDefault="00AD635D">
      <w:pPr>
        <w:pStyle w:val="TOC6"/>
        <w:rPr>
          <w:rFonts w:asciiTheme="minorHAnsi" w:eastAsiaTheme="minorEastAsia" w:hAnsiTheme="minorHAnsi" w:cstheme="minorBidi"/>
          <w:noProof/>
          <w:sz w:val="22"/>
          <w:szCs w:val="22"/>
          <w:lang w:eastAsia="en-GB"/>
        </w:rPr>
      </w:pPr>
      <w:r w:rsidRPr="00D21EFC">
        <w:rPr>
          <w:noProof/>
          <w:lang w:val="en-US"/>
        </w:rPr>
        <w:t>10.1.1.5.3.1</w:t>
      </w:r>
      <w:r>
        <w:rPr>
          <w:rFonts w:asciiTheme="minorHAnsi" w:eastAsiaTheme="minorEastAsia" w:hAnsiTheme="minorHAnsi" w:cstheme="minorBidi"/>
          <w:noProof/>
          <w:sz w:val="22"/>
          <w:szCs w:val="22"/>
          <w:lang w:eastAsia="en-GB"/>
        </w:rPr>
        <w:tab/>
      </w:r>
      <w:r w:rsidRPr="00D21EFC">
        <w:rPr>
          <w:noProof/>
          <w:lang w:val="en-US"/>
        </w:rPr>
        <w:t>Terminating procedures</w:t>
      </w:r>
      <w:r>
        <w:rPr>
          <w:noProof/>
        </w:rPr>
        <w:tab/>
      </w:r>
      <w:r>
        <w:rPr>
          <w:noProof/>
        </w:rPr>
        <w:fldChar w:fldCharType="begin" w:fldLock="1"/>
      </w:r>
      <w:r>
        <w:rPr>
          <w:noProof/>
        </w:rPr>
        <w:instrText xml:space="preserve"> PAGEREF _Toc155363684 \h </w:instrText>
      </w:r>
      <w:r>
        <w:rPr>
          <w:noProof/>
        </w:rPr>
      </w:r>
      <w:r>
        <w:rPr>
          <w:noProof/>
        </w:rPr>
        <w:fldChar w:fldCharType="separate"/>
      </w:r>
      <w:r>
        <w:rPr>
          <w:noProof/>
        </w:rPr>
        <w:t>293</w:t>
      </w:r>
      <w:r>
        <w:rPr>
          <w:noProof/>
        </w:rPr>
        <w:fldChar w:fldCharType="end"/>
      </w:r>
    </w:p>
    <w:p w14:paraId="3C0AF724" w14:textId="3161E091" w:rsidR="00AD635D" w:rsidRDefault="00AD635D">
      <w:pPr>
        <w:pStyle w:val="TOC6"/>
        <w:rPr>
          <w:rFonts w:asciiTheme="minorHAnsi" w:eastAsiaTheme="minorEastAsia" w:hAnsiTheme="minorHAnsi" w:cstheme="minorBidi"/>
          <w:noProof/>
          <w:sz w:val="22"/>
          <w:szCs w:val="22"/>
          <w:lang w:eastAsia="en-GB"/>
        </w:rPr>
      </w:pPr>
      <w:r w:rsidRPr="00D21EFC">
        <w:rPr>
          <w:noProof/>
          <w:lang w:val="en-US"/>
        </w:rPr>
        <w:t>10.1.1.5.3.2</w:t>
      </w:r>
      <w:r>
        <w:rPr>
          <w:rFonts w:asciiTheme="minorHAnsi" w:eastAsiaTheme="minorEastAsia" w:hAnsiTheme="minorHAnsi" w:cstheme="minorBidi"/>
          <w:noProof/>
          <w:sz w:val="22"/>
          <w:szCs w:val="22"/>
          <w:lang w:eastAsia="en-GB"/>
        </w:rPr>
        <w:tab/>
      </w:r>
      <w:r>
        <w:rPr>
          <w:noProof/>
          <w:lang w:eastAsia="ko-KR"/>
        </w:rPr>
        <w:t>Late call entry initiated by non-controlling MCPTT function</w:t>
      </w:r>
      <w:r>
        <w:rPr>
          <w:noProof/>
        </w:rPr>
        <w:tab/>
      </w:r>
      <w:r>
        <w:rPr>
          <w:noProof/>
        </w:rPr>
        <w:fldChar w:fldCharType="begin" w:fldLock="1"/>
      </w:r>
      <w:r>
        <w:rPr>
          <w:noProof/>
        </w:rPr>
        <w:instrText xml:space="preserve"> PAGEREF _Toc155363685 \h </w:instrText>
      </w:r>
      <w:r>
        <w:rPr>
          <w:noProof/>
        </w:rPr>
      </w:r>
      <w:r>
        <w:rPr>
          <w:noProof/>
        </w:rPr>
        <w:fldChar w:fldCharType="separate"/>
      </w:r>
      <w:r>
        <w:rPr>
          <w:noProof/>
        </w:rPr>
        <w:t>294</w:t>
      </w:r>
      <w:r>
        <w:rPr>
          <w:noProof/>
        </w:rPr>
        <w:fldChar w:fldCharType="end"/>
      </w:r>
    </w:p>
    <w:p w14:paraId="0BB7E2B1" w14:textId="2C3605E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4</w:t>
      </w:r>
      <w:r>
        <w:rPr>
          <w:rFonts w:asciiTheme="minorHAnsi" w:eastAsiaTheme="minorEastAsia" w:hAnsiTheme="minorHAnsi" w:cstheme="minorBidi"/>
          <w:noProof/>
          <w:sz w:val="22"/>
          <w:szCs w:val="22"/>
          <w:lang w:eastAsia="en-GB"/>
        </w:rPr>
        <w:tab/>
      </w:r>
      <w:r w:rsidRPr="00D21EFC">
        <w:rPr>
          <w:rFonts w:eastAsia="Malgun Gothic"/>
          <w:noProof/>
          <w:lang w:val="en-US"/>
        </w:rPr>
        <w:t>void</w:t>
      </w:r>
      <w:r>
        <w:rPr>
          <w:noProof/>
        </w:rPr>
        <w:tab/>
      </w:r>
      <w:r>
        <w:rPr>
          <w:noProof/>
        </w:rPr>
        <w:fldChar w:fldCharType="begin" w:fldLock="1"/>
      </w:r>
      <w:r>
        <w:rPr>
          <w:noProof/>
        </w:rPr>
        <w:instrText xml:space="preserve"> PAGEREF _Toc155363686 \h </w:instrText>
      </w:r>
      <w:r>
        <w:rPr>
          <w:noProof/>
        </w:rPr>
      </w:r>
      <w:r>
        <w:rPr>
          <w:noProof/>
        </w:rPr>
        <w:fldChar w:fldCharType="separate"/>
      </w:r>
      <w:r>
        <w:rPr>
          <w:noProof/>
        </w:rPr>
        <w:t>294</w:t>
      </w:r>
      <w:r>
        <w:rPr>
          <w:noProof/>
        </w:rPr>
        <w:fldChar w:fldCharType="end"/>
      </w:r>
    </w:p>
    <w:p w14:paraId="28806623" w14:textId="730AA0E9"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5</w:t>
      </w:r>
      <w:r>
        <w:rPr>
          <w:rFonts w:asciiTheme="minorHAnsi" w:eastAsiaTheme="minorEastAsia" w:hAnsiTheme="minorHAnsi" w:cstheme="minorBidi"/>
          <w:noProof/>
          <w:sz w:val="22"/>
          <w:szCs w:val="22"/>
          <w:lang w:eastAsia="en-GB"/>
        </w:rPr>
        <w:tab/>
      </w:r>
      <w:r w:rsidRPr="00D21EFC">
        <w:rPr>
          <w:rFonts w:eastAsia="Malgun Gothic"/>
          <w:noProof/>
          <w:lang w:val="en-US"/>
        </w:rPr>
        <w:t>Initiating a temporary group session</w:t>
      </w:r>
      <w:r>
        <w:rPr>
          <w:noProof/>
        </w:rPr>
        <w:tab/>
      </w:r>
      <w:r>
        <w:rPr>
          <w:noProof/>
        </w:rPr>
        <w:fldChar w:fldCharType="begin" w:fldLock="1"/>
      </w:r>
      <w:r>
        <w:rPr>
          <w:noProof/>
        </w:rPr>
        <w:instrText xml:space="preserve"> PAGEREF _Toc155363687 \h </w:instrText>
      </w:r>
      <w:r>
        <w:rPr>
          <w:noProof/>
        </w:rPr>
      </w:r>
      <w:r>
        <w:rPr>
          <w:noProof/>
        </w:rPr>
        <w:fldChar w:fldCharType="separate"/>
      </w:r>
      <w:r>
        <w:rPr>
          <w:noProof/>
        </w:rPr>
        <w:t>294</w:t>
      </w:r>
      <w:r>
        <w:rPr>
          <w:noProof/>
        </w:rPr>
        <w:fldChar w:fldCharType="end"/>
      </w:r>
    </w:p>
    <w:p w14:paraId="60DB0B47" w14:textId="0F9A8A4B"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1.2</w:t>
      </w:r>
      <w:r>
        <w:rPr>
          <w:rFonts w:asciiTheme="minorHAnsi" w:eastAsiaTheme="minorEastAsia" w:hAnsiTheme="minorHAnsi" w:cstheme="minorBidi"/>
          <w:noProof/>
          <w:sz w:val="22"/>
          <w:szCs w:val="22"/>
          <w:lang w:eastAsia="en-GB"/>
        </w:rPr>
        <w:tab/>
      </w:r>
      <w:r w:rsidRPr="00D21EFC">
        <w:rPr>
          <w:rFonts w:eastAsia="Malgun Gothic"/>
          <w:noProof/>
        </w:rPr>
        <w:t>Chat group (restricted) call</w:t>
      </w:r>
      <w:r>
        <w:rPr>
          <w:noProof/>
        </w:rPr>
        <w:tab/>
      </w:r>
      <w:r>
        <w:rPr>
          <w:noProof/>
        </w:rPr>
        <w:fldChar w:fldCharType="begin" w:fldLock="1"/>
      </w:r>
      <w:r>
        <w:rPr>
          <w:noProof/>
        </w:rPr>
        <w:instrText xml:space="preserve"> PAGEREF _Toc155363688 \h </w:instrText>
      </w:r>
      <w:r>
        <w:rPr>
          <w:noProof/>
        </w:rPr>
      </w:r>
      <w:r>
        <w:rPr>
          <w:noProof/>
        </w:rPr>
        <w:fldChar w:fldCharType="separate"/>
      </w:r>
      <w:r>
        <w:rPr>
          <w:noProof/>
        </w:rPr>
        <w:t>296</w:t>
      </w:r>
      <w:r>
        <w:rPr>
          <w:noProof/>
        </w:rPr>
        <w:fldChar w:fldCharType="end"/>
      </w:r>
    </w:p>
    <w:p w14:paraId="4E4C9655" w14:textId="0C152C6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89 \h </w:instrText>
      </w:r>
      <w:r>
        <w:rPr>
          <w:noProof/>
        </w:rPr>
      </w:r>
      <w:r>
        <w:rPr>
          <w:noProof/>
        </w:rPr>
        <w:fldChar w:fldCharType="separate"/>
      </w:r>
      <w:r>
        <w:rPr>
          <w:noProof/>
        </w:rPr>
        <w:t>296</w:t>
      </w:r>
      <w:r>
        <w:rPr>
          <w:noProof/>
        </w:rPr>
        <w:fldChar w:fldCharType="end"/>
      </w:r>
    </w:p>
    <w:p w14:paraId="6B30182A" w14:textId="783FAEE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690 \h </w:instrText>
      </w:r>
      <w:r>
        <w:rPr>
          <w:noProof/>
        </w:rPr>
      </w:r>
      <w:r>
        <w:rPr>
          <w:noProof/>
        </w:rPr>
        <w:fldChar w:fldCharType="separate"/>
      </w:r>
      <w:r>
        <w:rPr>
          <w:noProof/>
        </w:rPr>
        <w:t>296</w:t>
      </w:r>
      <w:r>
        <w:rPr>
          <w:noProof/>
        </w:rPr>
        <w:fldChar w:fldCharType="end"/>
      </w:r>
    </w:p>
    <w:p w14:paraId="2F1BE291" w14:textId="7203D375" w:rsidR="00AD635D" w:rsidRDefault="00AD635D">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691 \h </w:instrText>
      </w:r>
      <w:r>
        <w:rPr>
          <w:noProof/>
        </w:rPr>
      </w:r>
      <w:r>
        <w:rPr>
          <w:noProof/>
        </w:rPr>
        <w:fldChar w:fldCharType="separate"/>
      </w:r>
      <w:r>
        <w:rPr>
          <w:noProof/>
        </w:rPr>
        <w:t>296</w:t>
      </w:r>
      <w:r>
        <w:rPr>
          <w:noProof/>
        </w:rPr>
        <w:fldChar w:fldCharType="end"/>
      </w:r>
    </w:p>
    <w:p w14:paraId="5BCFB050" w14:textId="46644669" w:rsidR="00AD635D" w:rsidRDefault="00AD635D">
      <w:pPr>
        <w:pStyle w:val="TOC6"/>
        <w:rPr>
          <w:rFonts w:asciiTheme="minorHAnsi" w:eastAsiaTheme="minorEastAsia" w:hAnsiTheme="minorHAnsi" w:cstheme="minorBidi"/>
          <w:noProof/>
          <w:sz w:val="22"/>
          <w:szCs w:val="22"/>
          <w:lang w:eastAsia="en-GB"/>
        </w:rPr>
      </w:pPr>
      <w:r>
        <w:rPr>
          <w:noProof/>
        </w:rPr>
        <w:t>10.1.2.2.1.2</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55363692 \h </w:instrText>
      </w:r>
      <w:r>
        <w:rPr>
          <w:noProof/>
        </w:rPr>
      </w:r>
      <w:r>
        <w:rPr>
          <w:noProof/>
        </w:rPr>
        <w:fldChar w:fldCharType="separate"/>
      </w:r>
      <w:r>
        <w:rPr>
          <w:noProof/>
        </w:rPr>
        <w:t>298</w:t>
      </w:r>
      <w:r>
        <w:rPr>
          <w:noProof/>
        </w:rPr>
        <w:fldChar w:fldCharType="end"/>
      </w:r>
    </w:p>
    <w:p w14:paraId="49ABCC85" w14:textId="63D20684" w:rsidR="00AD635D" w:rsidRDefault="00AD635D">
      <w:pPr>
        <w:pStyle w:val="TOC6"/>
        <w:rPr>
          <w:rFonts w:asciiTheme="minorHAnsi" w:eastAsiaTheme="minorEastAsia" w:hAnsiTheme="minorHAnsi" w:cstheme="minorBidi"/>
          <w:noProof/>
          <w:sz w:val="22"/>
          <w:szCs w:val="22"/>
          <w:lang w:eastAsia="en-GB"/>
        </w:rPr>
      </w:pPr>
      <w:r>
        <w:rPr>
          <w:noProof/>
        </w:rPr>
        <w:t>10.1.2.2.1.3</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693 \h </w:instrText>
      </w:r>
      <w:r>
        <w:rPr>
          <w:noProof/>
        </w:rPr>
      </w:r>
      <w:r>
        <w:rPr>
          <w:noProof/>
        </w:rPr>
        <w:fldChar w:fldCharType="separate"/>
      </w:r>
      <w:r>
        <w:rPr>
          <w:noProof/>
        </w:rPr>
        <w:t>299</w:t>
      </w:r>
      <w:r>
        <w:rPr>
          <w:noProof/>
        </w:rPr>
        <w:fldChar w:fldCharType="end"/>
      </w:r>
    </w:p>
    <w:p w14:paraId="5ED1F3E4" w14:textId="4347F520" w:rsidR="00AD635D" w:rsidRDefault="00AD635D">
      <w:pPr>
        <w:pStyle w:val="TOC6"/>
        <w:rPr>
          <w:rFonts w:asciiTheme="minorHAnsi" w:eastAsiaTheme="minorEastAsia" w:hAnsiTheme="minorHAnsi" w:cstheme="minorBidi"/>
          <w:noProof/>
          <w:sz w:val="22"/>
          <w:szCs w:val="22"/>
          <w:lang w:eastAsia="en-GB"/>
        </w:rPr>
      </w:pPr>
      <w:r>
        <w:rPr>
          <w:noProof/>
        </w:rPr>
        <w:t>10.1.2.2.1.4</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55363694 \h </w:instrText>
      </w:r>
      <w:r>
        <w:rPr>
          <w:noProof/>
        </w:rPr>
      </w:r>
      <w:r>
        <w:rPr>
          <w:noProof/>
        </w:rPr>
        <w:fldChar w:fldCharType="separate"/>
      </w:r>
      <w:r>
        <w:rPr>
          <w:noProof/>
        </w:rPr>
        <w:t>300</w:t>
      </w:r>
      <w:r>
        <w:rPr>
          <w:noProof/>
        </w:rPr>
        <w:fldChar w:fldCharType="end"/>
      </w:r>
    </w:p>
    <w:p w14:paraId="3786490C" w14:textId="74A72490" w:rsidR="00AD635D" w:rsidRDefault="00AD635D">
      <w:pPr>
        <w:pStyle w:val="TOC6"/>
        <w:rPr>
          <w:rFonts w:asciiTheme="minorHAnsi" w:eastAsiaTheme="minorEastAsia" w:hAnsiTheme="minorHAnsi" w:cstheme="minorBidi"/>
          <w:noProof/>
          <w:sz w:val="22"/>
          <w:szCs w:val="22"/>
          <w:lang w:eastAsia="en-GB"/>
        </w:rPr>
      </w:pPr>
      <w:r>
        <w:rPr>
          <w:noProof/>
        </w:rPr>
        <w:t>10.1.2.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55363695 \h </w:instrText>
      </w:r>
      <w:r>
        <w:rPr>
          <w:noProof/>
        </w:rPr>
      </w:r>
      <w:r>
        <w:rPr>
          <w:noProof/>
        </w:rPr>
        <w:fldChar w:fldCharType="separate"/>
      </w:r>
      <w:r>
        <w:rPr>
          <w:noProof/>
        </w:rPr>
        <w:t>302</w:t>
      </w:r>
      <w:r>
        <w:rPr>
          <w:noProof/>
        </w:rPr>
        <w:fldChar w:fldCharType="end"/>
      </w:r>
    </w:p>
    <w:p w14:paraId="35AD1552" w14:textId="3544D1B7" w:rsidR="00AD635D" w:rsidRDefault="00AD635D">
      <w:pPr>
        <w:pStyle w:val="TOC6"/>
        <w:rPr>
          <w:rFonts w:asciiTheme="minorHAnsi" w:eastAsiaTheme="minorEastAsia" w:hAnsiTheme="minorHAnsi" w:cstheme="minorBidi"/>
          <w:noProof/>
          <w:sz w:val="22"/>
          <w:szCs w:val="22"/>
          <w:lang w:eastAsia="en-GB"/>
        </w:rPr>
      </w:pPr>
      <w:r>
        <w:rPr>
          <w:noProof/>
        </w:rPr>
        <w:t>10.1.2.2.1.6</w:t>
      </w:r>
      <w:r>
        <w:rPr>
          <w:rFonts w:asciiTheme="minorHAnsi" w:eastAsiaTheme="minorEastAsia" w:hAnsiTheme="minorHAnsi" w:cstheme="minorBidi"/>
          <w:noProof/>
          <w:sz w:val="22"/>
          <w:szCs w:val="22"/>
          <w:lang w:eastAsia="en-GB"/>
        </w:rPr>
        <w:tab/>
      </w:r>
      <w:r>
        <w:rPr>
          <w:noProof/>
        </w:rPr>
        <w:t>MCPTT client receives a SIP INVITE request for an MCPTT group call</w:t>
      </w:r>
      <w:r>
        <w:rPr>
          <w:noProof/>
        </w:rPr>
        <w:tab/>
      </w:r>
      <w:r>
        <w:rPr>
          <w:noProof/>
        </w:rPr>
        <w:fldChar w:fldCharType="begin" w:fldLock="1"/>
      </w:r>
      <w:r>
        <w:rPr>
          <w:noProof/>
        </w:rPr>
        <w:instrText xml:space="preserve"> PAGEREF _Toc155363696 \h </w:instrText>
      </w:r>
      <w:r>
        <w:rPr>
          <w:noProof/>
        </w:rPr>
      </w:r>
      <w:r>
        <w:rPr>
          <w:noProof/>
        </w:rPr>
        <w:fldChar w:fldCharType="separate"/>
      </w:r>
      <w:r>
        <w:rPr>
          <w:noProof/>
        </w:rPr>
        <w:t>303</w:t>
      </w:r>
      <w:r>
        <w:rPr>
          <w:noProof/>
        </w:rPr>
        <w:fldChar w:fldCharType="end"/>
      </w:r>
    </w:p>
    <w:p w14:paraId="4C17BAF6" w14:textId="49C166FE" w:rsidR="00AD635D" w:rsidRDefault="00AD635D">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55363697 \h </w:instrText>
      </w:r>
      <w:r>
        <w:rPr>
          <w:noProof/>
        </w:rPr>
      </w:r>
      <w:r>
        <w:rPr>
          <w:noProof/>
        </w:rPr>
        <w:fldChar w:fldCharType="separate"/>
      </w:r>
      <w:r>
        <w:rPr>
          <w:noProof/>
        </w:rPr>
        <w:t>304</w:t>
      </w:r>
      <w:r>
        <w:rPr>
          <w:noProof/>
        </w:rPr>
        <w:fldChar w:fldCharType="end"/>
      </w:r>
    </w:p>
    <w:p w14:paraId="456C56D8" w14:textId="4D9C493F" w:rsidR="00AD635D" w:rsidRDefault="00AD635D">
      <w:pPr>
        <w:pStyle w:val="TOC6"/>
        <w:rPr>
          <w:rFonts w:asciiTheme="minorHAnsi" w:eastAsiaTheme="minorEastAsia" w:hAnsiTheme="minorHAnsi" w:cstheme="minorBidi"/>
          <w:noProof/>
          <w:sz w:val="22"/>
          <w:szCs w:val="22"/>
          <w:lang w:eastAsia="en-GB"/>
        </w:rPr>
      </w:pPr>
      <w:r>
        <w:rPr>
          <w:noProof/>
        </w:rPr>
        <w:t>10.1.2.2.2.1</w:t>
      </w:r>
      <w:r>
        <w:rPr>
          <w:rFonts w:asciiTheme="minorHAnsi" w:eastAsiaTheme="minorEastAsia" w:hAnsiTheme="minorHAnsi" w:cstheme="minorBidi"/>
          <w:noProof/>
          <w:sz w:val="22"/>
          <w:szCs w:val="22"/>
          <w:lang w:eastAsia="en-GB"/>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55363698 \h </w:instrText>
      </w:r>
      <w:r>
        <w:rPr>
          <w:noProof/>
        </w:rPr>
      </w:r>
      <w:r>
        <w:rPr>
          <w:noProof/>
        </w:rPr>
        <w:fldChar w:fldCharType="separate"/>
      </w:r>
      <w:r>
        <w:rPr>
          <w:noProof/>
        </w:rPr>
        <w:t>304</w:t>
      </w:r>
      <w:r>
        <w:rPr>
          <w:noProof/>
        </w:rPr>
        <w:fldChar w:fldCharType="end"/>
      </w:r>
    </w:p>
    <w:p w14:paraId="684C7063" w14:textId="4660E1E8" w:rsidR="00AD635D" w:rsidRDefault="00AD635D">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5363699 \h </w:instrText>
      </w:r>
      <w:r>
        <w:rPr>
          <w:noProof/>
        </w:rPr>
      </w:r>
      <w:r>
        <w:rPr>
          <w:noProof/>
        </w:rPr>
        <w:fldChar w:fldCharType="separate"/>
      </w:r>
      <w:r>
        <w:rPr>
          <w:noProof/>
        </w:rPr>
        <w:t>307</w:t>
      </w:r>
      <w:r>
        <w:rPr>
          <w:noProof/>
        </w:rPr>
        <w:fldChar w:fldCharType="end"/>
      </w:r>
    </w:p>
    <w:p w14:paraId="57807096" w14:textId="00A0AF9B" w:rsidR="00AD635D" w:rsidRDefault="00AD635D">
      <w:pPr>
        <w:pStyle w:val="TOC6"/>
        <w:rPr>
          <w:rFonts w:asciiTheme="minorHAnsi" w:eastAsiaTheme="minorEastAsia" w:hAnsiTheme="minorHAnsi" w:cstheme="minorBidi"/>
          <w:noProof/>
          <w:sz w:val="22"/>
          <w:szCs w:val="22"/>
          <w:lang w:eastAsia="en-GB"/>
        </w:rPr>
      </w:pPr>
      <w:r>
        <w:rPr>
          <w:noProof/>
          <w:lang w:eastAsia="ko-KR"/>
        </w:rPr>
        <w:t>10.1.2.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5363700 \h </w:instrText>
      </w:r>
      <w:r>
        <w:rPr>
          <w:noProof/>
        </w:rPr>
      </w:r>
      <w:r>
        <w:rPr>
          <w:noProof/>
        </w:rPr>
        <w:fldChar w:fldCharType="separate"/>
      </w:r>
      <w:r>
        <w:rPr>
          <w:noProof/>
        </w:rPr>
        <w:t>307</w:t>
      </w:r>
      <w:r>
        <w:rPr>
          <w:noProof/>
        </w:rPr>
        <w:fldChar w:fldCharType="end"/>
      </w:r>
    </w:p>
    <w:p w14:paraId="756C1689" w14:textId="75F54C17" w:rsidR="00AD635D" w:rsidRDefault="00AD635D">
      <w:pPr>
        <w:pStyle w:val="TOC6"/>
        <w:rPr>
          <w:rFonts w:asciiTheme="minorHAnsi" w:eastAsiaTheme="minorEastAsia" w:hAnsiTheme="minorHAnsi" w:cstheme="minorBidi"/>
          <w:noProof/>
          <w:sz w:val="22"/>
          <w:szCs w:val="22"/>
          <w:lang w:eastAsia="en-GB"/>
        </w:rPr>
      </w:pPr>
      <w:r>
        <w:rPr>
          <w:noProof/>
          <w:lang w:eastAsia="ko-KR"/>
        </w:rPr>
        <w:t>10.1.2.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55363701 \h </w:instrText>
      </w:r>
      <w:r>
        <w:rPr>
          <w:noProof/>
        </w:rPr>
      </w:r>
      <w:r>
        <w:rPr>
          <w:noProof/>
        </w:rPr>
        <w:fldChar w:fldCharType="separate"/>
      </w:r>
      <w:r>
        <w:rPr>
          <w:noProof/>
        </w:rPr>
        <w:t>307</w:t>
      </w:r>
      <w:r>
        <w:rPr>
          <w:noProof/>
        </w:rPr>
        <w:fldChar w:fldCharType="end"/>
      </w:r>
    </w:p>
    <w:p w14:paraId="4EA98320" w14:textId="114989F6" w:rsidR="00AD635D" w:rsidRDefault="00AD635D">
      <w:pPr>
        <w:pStyle w:val="TOC6"/>
        <w:rPr>
          <w:rFonts w:asciiTheme="minorHAnsi" w:eastAsiaTheme="minorEastAsia" w:hAnsiTheme="minorHAnsi" w:cstheme="minorBidi"/>
          <w:noProof/>
          <w:sz w:val="22"/>
          <w:szCs w:val="22"/>
          <w:lang w:eastAsia="en-GB"/>
        </w:rPr>
      </w:pPr>
      <w:r>
        <w:rPr>
          <w:noProof/>
          <w:lang w:eastAsia="ko-KR"/>
        </w:rPr>
        <w:t>10.1.2.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702 \h </w:instrText>
      </w:r>
      <w:r>
        <w:rPr>
          <w:noProof/>
        </w:rPr>
      </w:r>
      <w:r>
        <w:rPr>
          <w:noProof/>
        </w:rPr>
        <w:fldChar w:fldCharType="separate"/>
      </w:r>
      <w:r>
        <w:rPr>
          <w:noProof/>
        </w:rPr>
        <w:t>307</w:t>
      </w:r>
      <w:r>
        <w:rPr>
          <w:noProof/>
        </w:rPr>
        <w:fldChar w:fldCharType="end"/>
      </w:r>
    </w:p>
    <w:p w14:paraId="5818381E" w14:textId="52DCE22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03 \h </w:instrText>
      </w:r>
      <w:r>
        <w:rPr>
          <w:noProof/>
        </w:rPr>
      </w:r>
      <w:r>
        <w:rPr>
          <w:noProof/>
        </w:rPr>
        <w:fldChar w:fldCharType="separate"/>
      </w:r>
      <w:r>
        <w:rPr>
          <w:noProof/>
        </w:rPr>
        <w:t>307</w:t>
      </w:r>
      <w:r>
        <w:rPr>
          <w:noProof/>
        </w:rPr>
        <w:fldChar w:fldCharType="end"/>
      </w:r>
    </w:p>
    <w:p w14:paraId="342DBA67" w14:textId="46EE5A99" w:rsidR="00AD635D" w:rsidRDefault="00AD635D">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704 \h </w:instrText>
      </w:r>
      <w:r>
        <w:rPr>
          <w:noProof/>
        </w:rPr>
      </w:r>
      <w:r>
        <w:rPr>
          <w:noProof/>
        </w:rPr>
        <w:fldChar w:fldCharType="separate"/>
      </w:r>
      <w:r>
        <w:rPr>
          <w:noProof/>
        </w:rPr>
        <w:t>307</w:t>
      </w:r>
      <w:r>
        <w:rPr>
          <w:noProof/>
        </w:rPr>
        <w:fldChar w:fldCharType="end"/>
      </w:r>
    </w:p>
    <w:p w14:paraId="5954E3A6" w14:textId="060967EB" w:rsidR="00AD635D" w:rsidRDefault="00AD635D">
      <w:pPr>
        <w:pStyle w:val="TOC6"/>
        <w:rPr>
          <w:rFonts w:asciiTheme="minorHAnsi" w:eastAsiaTheme="minorEastAsia" w:hAnsiTheme="minorHAnsi" w:cstheme="minorBidi"/>
          <w:noProof/>
          <w:sz w:val="22"/>
          <w:szCs w:val="22"/>
          <w:lang w:eastAsia="en-GB"/>
        </w:rPr>
      </w:pPr>
      <w:r>
        <w:rPr>
          <w:noProof/>
        </w:rPr>
        <w:t>10.1.2.3.1.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55363705 \h </w:instrText>
      </w:r>
      <w:r>
        <w:rPr>
          <w:noProof/>
        </w:rPr>
      </w:r>
      <w:r>
        <w:rPr>
          <w:noProof/>
        </w:rPr>
        <w:fldChar w:fldCharType="separate"/>
      </w:r>
      <w:r>
        <w:rPr>
          <w:noProof/>
        </w:rPr>
        <w:t>307</w:t>
      </w:r>
      <w:r>
        <w:rPr>
          <w:noProof/>
        </w:rPr>
        <w:fldChar w:fldCharType="end"/>
      </w:r>
    </w:p>
    <w:p w14:paraId="28AE362A" w14:textId="74CC6A61" w:rsidR="00AD635D" w:rsidRDefault="00AD635D">
      <w:pPr>
        <w:pStyle w:val="TOC6"/>
        <w:rPr>
          <w:rFonts w:asciiTheme="minorHAnsi" w:eastAsiaTheme="minorEastAsia" w:hAnsiTheme="minorHAnsi" w:cstheme="minorBidi"/>
          <w:noProof/>
          <w:sz w:val="22"/>
          <w:szCs w:val="22"/>
          <w:lang w:eastAsia="en-GB"/>
        </w:rPr>
      </w:pPr>
      <w:r>
        <w:rPr>
          <w:noProof/>
        </w:rPr>
        <w:t>10.1.2.3.1.2</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55363706 \h </w:instrText>
      </w:r>
      <w:r>
        <w:rPr>
          <w:noProof/>
        </w:rPr>
      </w:r>
      <w:r>
        <w:rPr>
          <w:noProof/>
        </w:rPr>
        <w:fldChar w:fldCharType="separate"/>
      </w:r>
      <w:r>
        <w:rPr>
          <w:noProof/>
        </w:rPr>
        <w:t>311</w:t>
      </w:r>
      <w:r>
        <w:rPr>
          <w:noProof/>
        </w:rPr>
        <w:fldChar w:fldCharType="end"/>
      </w:r>
    </w:p>
    <w:p w14:paraId="3E60C173" w14:textId="259C562D" w:rsidR="00AD635D" w:rsidRDefault="00AD635D">
      <w:pPr>
        <w:pStyle w:val="TOC6"/>
        <w:rPr>
          <w:rFonts w:asciiTheme="minorHAnsi" w:eastAsiaTheme="minorEastAsia" w:hAnsiTheme="minorHAnsi" w:cstheme="minorBidi"/>
          <w:noProof/>
          <w:sz w:val="22"/>
          <w:szCs w:val="22"/>
          <w:lang w:eastAsia="en-GB"/>
        </w:rPr>
      </w:pPr>
      <w:r>
        <w:rPr>
          <w:noProof/>
        </w:rPr>
        <w:lastRenderedPageBreak/>
        <w:t>10.1.2.3.1.3</w:t>
      </w:r>
      <w:r>
        <w:rPr>
          <w:rFonts w:asciiTheme="minorHAnsi" w:eastAsiaTheme="minorEastAsia" w:hAnsiTheme="minorHAnsi" w:cstheme="minorBidi"/>
          <w:noProof/>
          <w:sz w:val="22"/>
          <w:szCs w:val="22"/>
          <w:lang w:eastAsia="en-GB"/>
        </w:rPr>
        <w:tab/>
      </w:r>
      <w:r>
        <w:rPr>
          <w:noProof/>
        </w:rPr>
        <w:t>Reception of a SIP INVITE request for terminating MCPTT client</w:t>
      </w:r>
      <w:r>
        <w:rPr>
          <w:noProof/>
        </w:rPr>
        <w:tab/>
      </w:r>
      <w:r>
        <w:rPr>
          <w:noProof/>
        </w:rPr>
        <w:fldChar w:fldCharType="begin" w:fldLock="1"/>
      </w:r>
      <w:r>
        <w:rPr>
          <w:noProof/>
        </w:rPr>
        <w:instrText xml:space="preserve"> PAGEREF _Toc155363707 \h </w:instrText>
      </w:r>
      <w:r>
        <w:rPr>
          <w:noProof/>
        </w:rPr>
      </w:r>
      <w:r>
        <w:rPr>
          <w:noProof/>
        </w:rPr>
        <w:fldChar w:fldCharType="separate"/>
      </w:r>
      <w:r>
        <w:rPr>
          <w:noProof/>
        </w:rPr>
        <w:t>312</w:t>
      </w:r>
      <w:r>
        <w:rPr>
          <w:noProof/>
        </w:rPr>
        <w:fldChar w:fldCharType="end"/>
      </w:r>
    </w:p>
    <w:p w14:paraId="20EA2A9A" w14:textId="07DEEE68" w:rsidR="00AD635D" w:rsidRDefault="00AD635D">
      <w:pPr>
        <w:pStyle w:val="TOC6"/>
        <w:rPr>
          <w:rFonts w:asciiTheme="minorHAnsi" w:eastAsiaTheme="minorEastAsia" w:hAnsiTheme="minorHAnsi" w:cstheme="minorBidi"/>
          <w:noProof/>
          <w:sz w:val="22"/>
          <w:szCs w:val="22"/>
          <w:lang w:eastAsia="en-GB"/>
        </w:rPr>
      </w:pPr>
      <w:r>
        <w:rPr>
          <w:noProof/>
        </w:rPr>
        <w:t>10.1.2.3.1.4</w:t>
      </w:r>
      <w:r>
        <w:rPr>
          <w:rFonts w:asciiTheme="minorHAnsi" w:eastAsiaTheme="minorEastAsia" w:hAnsiTheme="minorHAnsi" w:cstheme="minorBidi"/>
          <w:noProof/>
          <w:sz w:val="22"/>
          <w:szCs w:val="22"/>
          <w:lang w:eastAsia="en-GB"/>
        </w:rPr>
        <w:tab/>
      </w:r>
      <w:r>
        <w:rPr>
          <w:noProof/>
        </w:rPr>
        <w:t>Reception of a SIP re-INVITE request for terminating MCPTT client</w:t>
      </w:r>
      <w:r>
        <w:rPr>
          <w:noProof/>
        </w:rPr>
        <w:tab/>
      </w:r>
      <w:r>
        <w:rPr>
          <w:noProof/>
        </w:rPr>
        <w:fldChar w:fldCharType="begin" w:fldLock="1"/>
      </w:r>
      <w:r>
        <w:rPr>
          <w:noProof/>
        </w:rPr>
        <w:instrText xml:space="preserve"> PAGEREF _Toc155363708 \h </w:instrText>
      </w:r>
      <w:r>
        <w:rPr>
          <w:noProof/>
        </w:rPr>
      </w:r>
      <w:r>
        <w:rPr>
          <w:noProof/>
        </w:rPr>
        <w:fldChar w:fldCharType="separate"/>
      </w:r>
      <w:r>
        <w:rPr>
          <w:noProof/>
        </w:rPr>
        <w:t>313</w:t>
      </w:r>
      <w:r>
        <w:rPr>
          <w:noProof/>
        </w:rPr>
        <w:fldChar w:fldCharType="end"/>
      </w:r>
    </w:p>
    <w:p w14:paraId="527116E8" w14:textId="4D5A63C1" w:rsidR="00AD635D" w:rsidRDefault="00AD635D">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55363709 \h </w:instrText>
      </w:r>
      <w:r>
        <w:rPr>
          <w:noProof/>
        </w:rPr>
      </w:r>
      <w:r>
        <w:rPr>
          <w:noProof/>
        </w:rPr>
        <w:fldChar w:fldCharType="separate"/>
      </w:r>
      <w:r>
        <w:rPr>
          <w:noProof/>
        </w:rPr>
        <w:t>313</w:t>
      </w:r>
      <w:r>
        <w:rPr>
          <w:noProof/>
        </w:rPr>
        <w:fldChar w:fldCharType="end"/>
      </w:r>
    </w:p>
    <w:p w14:paraId="5788AEA0" w14:textId="3EDFDB9B" w:rsidR="00AD635D" w:rsidRDefault="00AD635D">
      <w:pPr>
        <w:pStyle w:val="TOC6"/>
        <w:rPr>
          <w:rFonts w:asciiTheme="minorHAnsi" w:eastAsiaTheme="minorEastAsia" w:hAnsiTheme="minorHAnsi" w:cstheme="minorBidi"/>
          <w:noProof/>
          <w:sz w:val="22"/>
          <w:szCs w:val="22"/>
          <w:lang w:eastAsia="en-GB"/>
        </w:rPr>
      </w:pPr>
      <w:r>
        <w:rPr>
          <w:noProof/>
        </w:rPr>
        <w:t>10.1.2.3.2.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55363710 \h </w:instrText>
      </w:r>
      <w:r>
        <w:rPr>
          <w:noProof/>
        </w:rPr>
      </w:r>
      <w:r>
        <w:rPr>
          <w:noProof/>
        </w:rPr>
        <w:fldChar w:fldCharType="separate"/>
      </w:r>
      <w:r>
        <w:rPr>
          <w:noProof/>
        </w:rPr>
        <w:t>313</w:t>
      </w:r>
      <w:r>
        <w:rPr>
          <w:noProof/>
        </w:rPr>
        <w:fldChar w:fldCharType="end"/>
      </w:r>
    </w:p>
    <w:p w14:paraId="31A022FE" w14:textId="330AD455" w:rsidR="00AD635D" w:rsidRDefault="00AD635D">
      <w:pPr>
        <w:pStyle w:val="TOC6"/>
        <w:rPr>
          <w:rFonts w:asciiTheme="minorHAnsi" w:eastAsiaTheme="minorEastAsia" w:hAnsiTheme="minorHAnsi" w:cstheme="minorBidi"/>
          <w:noProof/>
          <w:sz w:val="22"/>
          <w:szCs w:val="22"/>
          <w:lang w:eastAsia="en-GB"/>
        </w:rPr>
      </w:pPr>
      <w:r>
        <w:rPr>
          <w:noProof/>
        </w:rPr>
        <w:t>10.1.2.3.2.2</w:t>
      </w:r>
      <w:r>
        <w:rPr>
          <w:rFonts w:asciiTheme="minorHAnsi" w:eastAsiaTheme="minorEastAsia" w:hAnsiTheme="minorHAnsi" w:cstheme="minorBidi"/>
          <w:noProof/>
          <w:sz w:val="22"/>
          <w:szCs w:val="22"/>
          <w:lang w:eastAsia="en-GB"/>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55363711 \h </w:instrText>
      </w:r>
      <w:r>
        <w:rPr>
          <w:noProof/>
        </w:rPr>
      </w:r>
      <w:r>
        <w:rPr>
          <w:noProof/>
        </w:rPr>
        <w:fldChar w:fldCharType="separate"/>
      </w:r>
      <w:r>
        <w:rPr>
          <w:noProof/>
        </w:rPr>
        <w:t>318</w:t>
      </w:r>
      <w:r>
        <w:rPr>
          <w:noProof/>
        </w:rPr>
        <w:fldChar w:fldCharType="end"/>
      </w:r>
    </w:p>
    <w:p w14:paraId="676B2F35" w14:textId="24772D6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2.3.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55363712 \h </w:instrText>
      </w:r>
      <w:r>
        <w:rPr>
          <w:noProof/>
        </w:rPr>
      </w:r>
      <w:r>
        <w:rPr>
          <w:noProof/>
        </w:rPr>
        <w:fldChar w:fldCharType="separate"/>
      </w:r>
      <w:r>
        <w:rPr>
          <w:noProof/>
        </w:rPr>
        <w:t>318</w:t>
      </w:r>
      <w:r>
        <w:rPr>
          <w:noProof/>
        </w:rPr>
        <w:fldChar w:fldCharType="end"/>
      </w:r>
    </w:p>
    <w:p w14:paraId="15FEE24B" w14:textId="37ABD1D6" w:rsidR="00AD635D" w:rsidRDefault="00AD635D">
      <w:pPr>
        <w:pStyle w:val="TOC6"/>
        <w:rPr>
          <w:rFonts w:asciiTheme="minorHAnsi" w:eastAsiaTheme="minorEastAsia" w:hAnsiTheme="minorHAnsi" w:cstheme="minorBidi"/>
          <w:noProof/>
          <w:sz w:val="22"/>
          <w:szCs w:val="22"/>
          <w:lang w:eastAsia="en-GB"/>
        </w:rPr>
      </w:pPr>
      <w:r>
        <w:rPr>
          <w:noProof/>
          <w:lang w:eastAsia="ko-KR"/>
        </w:rPr>
        <w:t>10.1.2.3.3.1</w:t>
      </w:r>
      <w:r>
        <w:rPr>
          <w:rFonts w:asciiTheme="minorHAnsi" w:eastAsiaTheme="minorEastAsia" w:hAnsiTheme="minorHAnsi" w:cstheme="minorBidi"/>
          <w:noProof/>
          <w:sz w:val="22"/>
          <w:szCs w:val="22"/>
          <w:lang w:eastAsia="en-GB"/>
        </w:rPr>
        <w:tab/>
      </w:r>
      <w:r>
        <w:rPr>
          <w:noProof/>
          <w:lang w:eastAsia="ko-KR"/>
        </w:rPr>
        <w:t>Receipt of SIP BYE request for ending on-demand chat session</w:t>
      </w:r>
      <w:r>
        <w:rPr>
          <w:noProof/>
        </w:rPr>
        <w:tab/>
      </w:r>
      <w:r>
        <w:rPr>
          <w:noProof/>
        </w:rPr>
        <w:fldChar w:fldCharType="begin" w:fldLock="1"/>
      </w:r>
      <w:r>
        <w:rPr>
          <w:noProof/>
        </w:rPr>
        <w:instrText xml:space="preserve"> PAGEREF _Toc155363713 \h </w:instrText>
      </w:r>
      <w:r>
        <w:rPr>
          <w:noProof/>
        </w:rPr>
      </w:r>
      <w:r>
        <w:rPr>
          <w:noProof/>
        </w:rPr>
        <w:fldChar w:fldCharType="separate"/>
      </w:r>
      <w:r>
        <w:rPr>
          <w:noProof/>
        </w:rPr>
        <w:t>318</w:t>
      </w:r>
      <w:r>
        <w:rPr>
          <w:noProof/>
        </w:rPr>
        <w:fldChar w:fldCharType="end"/>
      </w:r>
    </w:p>
    <w:p w14:paraId="6E3C0925" w14:textId="6AFE176E" w:rsidR="00AD635D" w:rsidRDefault="00AD635D">
      <w:pPr>
        <w:pStyle w:val="TOC6"/>
        <w:rPr>
          <w:rFonts w:asciiTheme="minorHAnsi" w:eastAsiaTheme="minorEastAsia" w:hAnsiTheme="minorHAnsi" w:cstheme="minorBidi"/>
          <w:noProof/>
          <w:sz w:val="22"/>
          <w:szCs w:val="22"/>
          <w:lang w:eastAsia="en-GB"/>
        </w:rPr>
      </w:pPr>
      <w:r>
        <w:rPr>
          <w:noProof/>
          <w:lang w:eastAsia="ko-KR"/>
        </w:rPr>
        <w:t>10.1.2.3.3.2</w:t>
      </w:r>
      <w:r>
        <w:rPr>
          <w:rFonts w:asciiTheme="minorHAnsi" w:eastAsiaTheme="minorEastAsia" w:hAnsiTheme="minorHAnsi" w:cstheme="minorBidi"/>
          <w:noProof/>
          <w:sz w:val="22"/>
          <w:szCs w:val="22"/>
          <w:lang w:eastAsia="en-GB"/>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55363714 \h </w:instrText>
      </w:r>
      <w:r>
        <w:rPr>
          <w:noProof/>
        </w:rPr>
      </w:r>
      <w:r>
        <w:rPr>
          <w:noProof/>
        </w:rPr>
        <w:fldChar w:fldCharType="separate"/>
      </w:r>
      <w:r>
        <w:rPr>
          <w:noProof/>
        </w:rPr>
        <w:t>319</w:t>
      </w:r>
      <w:r>
        <w:rPr>
          <w:noProof/>
        </w:rPr>
        <w:fldChar w:fldCharType="end"/>
      </w:r>
    </w:p>
    <w:p w14:paraId="1037CF99" w14:textId="5CC2408D" w:rsidR="00AD635D" w:rsidRDefault="00AD635D">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55363715 \h </w:instrText>
      </w:r>
      <w:r>
        <w:rPr>
          <w:noProof/>
        </w:rPr>
      </w:r>
      <w:r>
        <w:rPr>
          <w:noProof/>
        </w:rPr>
        <w:fldChar w:fldCharType="separate"/>
      </w:r>
      <w:r>
        <w:rPr>
          <w:noProof/>
        </w:rPr>
        <w:t>319</w:t>
      </w:r>
      <w:r>
        <w:rPr>
          <w:noProof/>
        </w:rPr>
        <w:fldChar w:fldCharType="end"/>
      </w:r>
    </w:p>
    <w:p w14:paraId="4823DD80" w14:textId="324D68A1" w:rsidR="00AD635D" w:rsidRDefault="00AD635D">
      <w:pPr>
        <w:pStyle w:val="TOC6"/>
        <w:rPr>
          <w:rFonts w:asciiTheme="minorHAnsi" w:eastAsiaTheme="minorEastAsia" w:hAnsiTheme="minorHAnsi" w:cstheme="minorBidi"/>
          <w:noProof/>
          <w:sz w:val="22"/>
          <w:szCs w:val="22"/>
          <w:lang w:eastAsia="en-GB"/>
        </w:rPr>
      </w:pPr>
      <w:r>
        <w:rPr>
          <w:noProof/>
          <w:lang w:eastAsia="ko-KR"/>
        </w:rPr>
        <w:t>10.1.2.3.4.1</w:t>
      </w:r>
      <w:r>
        <w:rPr>
          <w:rFonts w:asciiTheme="minorHAnsi" w:eastAsiaTheme="minorEastAsia" w:hAnsiTheme="minorHAnsi" w:cstheme="minorBidi"/>
          <w:noProof/>
          <w:sz w:val="22"/>
          <w:szCs w:val="22"/>
          <w:lang w:eastAsia="en-GB"/>
        </w:rPr>
        <w:tab/>
      </w:r>
      <w:r>
        <w:rPr>
          <w:noProof/>
          <w:lang w:eastAsia="ko-KR"/>
        </w:rPr>
        <w:t>Receipt of SIP BYE request for on-demand chat session</w:t>
      </w:r>
      <w:r>
        <w:rPr>
          <w:noProof/>
        </w:rPr>
        <w:tab/>
      </w:r>
      <w:r>
        <w:rPr>
          <w:noProof/>
        </w:rPr>
        <w:fldChar w:fldCharType="begin" w:fldLock="1"/>
      </w:r>
      <w:r>
        <w:rPr>
          <w:noProof/>
        </w:rPr>
        <w:instrText xml:space="preserve"> PAGEREF _Toc155363716 \h </w:instrText>
      </w:r>
      <w:r>
        <w:rPr>
          <w:noProof/>
        </w:rPr>
      </w:r>
      <w:r>
        <w:rPr>
          <w:noProof/>
        </w:rPr>
        <w:fldChar w:fldCharType="separate"/>
      </w:r>
      <w:r>
        <w:rPr>
          <w:noProof/>
        </w:rPr>
        <w:t>319</w:t>
      </w:r>
      <w:r>
        <w:rPr>
          <w:noProof/>
        </w:rPr>
        <w:fldChar w:fldCharType="end"/>
      </w:r>
    </w:p>
    <w:p w14:paraId="22F544D4" w14:textId="54E6D8E6" w:rsidR="00AD635D" w:rsidRDefault="00AD635D">
      <w:pPr>
        <w:pStyle w:val="TOC6"/>
        <w:rPr>
          <w:rFonts w:asciiTheme="minorHAnsi" w:eastAsiaTheme="minorEastAsia" w:hAnsiTheme="minorHAnsi" w:cstheme="minorBidi"/>
          <w:noProof/>
          <w:sz w:val="22"/>
          <w:szCs w:val="22"/>
          <w:lang w:eastAsia="en-GB"/>
        </w:rPr>
      </w:pPr>
      <w:r>
        <w:rPr>
          <w:noProof/>
          <w:lang w:eastAsia="ko-KR"/>
        </w:rPr>
        <w:t>10.1.2.3.4.2</w:t>
      </w:r>
      <w:r>
        <w:rPr>
          <w:rFonts w:asciiTheme="minorHAnsi" w:eastAsiaTheme="minorEastAsia" w:hAnsiTheme="minorHAnsi" w:cstheme="minorBidi"/>
          <w:noProof/>
          <w:sz w:val="22"/>
          <w:szCs w:val="22"/>
          <w:lang w:eastAsia="en-GB"/>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55363717 \h </w:instrText>
      </w:r>
      <w:r>
        <w:rPr>
          <w:noProof/>
        </w:rPr>
      </w:r>
      <w:r>
        <w:rPr>
          <w:noProof/>
        </w:rPr>
        <w:fldChar w:fldCharType="separate"/>
      </w:r>
      <w:r>
        <w:rPr>
          <w:noProof/>
        </w:rPr>
        <w:t>319</w:t>
      </w:r>
      <w:r>
        <w:rPr>
          <w:noProof/>
        </w:rPr>
        <w:fldChar w:fldCharType="end"/>
      </w:r>
    </w:p>
    <w:p w14:paraId="365E3DE0" w14:textId="45F0A6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4</w:t>
      </w:r>
      <w:r>
        <w:rPr>
          <w:rFonts w:asciiTheme="minorHAnsi" w:eastAsiaTheme="minorEastAsia" w:hAnsiTheme="minorHAnsi" w:cstheme="minorBidi"/>
          <w:noProof/>
          <w:sz w:val="22"/>
          <w:szCs w:val="22"/>
          <w:lang w:eastAsia="en-GB"/>
        </w:rPr>
        <w:tab/>
      </w:r>
      <w:r w:rsidRPr="00D21EFC">
        <w:rPr>
          <w:rFonts w:eastAsia="Malgun Gothic"/>
          <w:noProof/>
        </w:rPr>
        <w:t>Controlling MCPTT function procedures</w:t>
      </w:r>
      <w:r>
        <w:rPr>
          <w:noProof/>
        </w:rPr>
        <w:tab/>
      </w:r>
      <w:r>
        <w:rPr>
          <w:noProof/>
        </w:rPr>
        <w:fldChar w:fldCharType="begin" w:fldLock="1"/>
      </w:r>
      <w:r>
        <w:rPr>
          <w:noProof/>
        </w:rPr>
        <w:instrText xml:space="preserve"> PAGEREF _Toc155363718 \h </w:instrText>
      </w:r>
      <w:r>
        <w:rPr>
          <w:noProof/>
        </w:rPr>
      </w:r>
      <w:r>
        <w:rPr>
          <w:noProof/>
        </w:rPr>
        <w:fldChar w:fldCharType="separate"/>
      </w:r>
      <w:r>
        <w:rPr>
          <w:noProof/>
        </w:rPr>
        <w:t>319</w:t>
      </w:r>
      <w:r>
        <w:rPr>
          <w:noProof/>
        </w:rPr>
        <w:fldChar w:fldCharType="end"/>
      </w:r>
    </w:p>
    <w:p w14:paraId="58789171" w14:textId="4D9D6AB4" w:rsidR="00AD635D" w:rsidRDefault="00AD635D">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719 \h </w:instrText>
      </w:r>
      <w:r>
        <w:rPr>
          <w:noProof/>
        </w:rPr>
      </w:r>
      <w:r>
        <w:rPr>
          <w:noProof/>
        </w:rPr>
        <w:fldChar w:fldCharType="separate"/>
      </w:r>
      <w:r>
        <w:rPr>
          <w:noProof/>
        </w:rPr>
        <w:t>319</w:t>
      </w:r>
      <w:r>
        <w:rPr>
          <w:noProof/>
        </w:rPr>
        <w:fldChar w:fldCharType="end"/>
      </w:r>
    </w:p>
    <w:p w14:paraId="24707870" w14:textId="227192E1" w:rsidR="00AD635D" w:rsidRDefault="00AD635D">
      <w:pPr>
        <w:pStyle w:val="TOC6"/>
        <w:rPr>
          <w:rFonts w:asciiTheme="minorHAnsi" w:eastAsiaTheme="minorEastAsia" w:hAnsiTheme="minorHAnsi" w:cstheme="minorBidi"/>
          <w:noProof/>
          <w:sz w:val="22"/>
          <w:szCs w:val="22"/>
          <w:lang w:eastAsia="en-GB"/>
        </w:rPr>
      </w:pPr>
      <w:r>
        <w:rPr>
          <w:noProof/>
        </w:rPr>
        <w:t>10.1.2.4.1.1</w:t>
      </w:r>
      <w:r>
        <w:rPr>
          <w:rFonts w:asciiTheme="minorHAnsi" w:eastAsiaTheme="minorEastAsia" w:hAnsiTheme="minorHAnsi" w:cstheme="minorBidi"/>
          <w:noProof/>
          <w:sz w:val="22"/>
          <w:szCs w:val="22"/>
          <w:lang w:eastAsia="en-GB"/>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55363720 \h </w:instrText>
      </w:r>
      <w:r>
        <w:rPr>
          <w:noProof/>
        </w:rPr>
      </w:r>
      <w:r>
        <w:rPr>
          <w:noProof/>
        </w:rPr>
        <w:fldChar w:fldCharType="separate"/>
      </w:r>
      <w:r>
        <w:rPr>
          <w:noProof/>
        </w:rPr>
        <w:t>319</w:t>
      </w:r>
      <w:r>
        <w:rPr>
          <w:noProof/>
        </w:rPr>
        <w:fldChar w:fldCharType="end"/>
      </w:r>
    </w:p>
    <w:p w14:paraId="09C9391B" w14:textId="720C258A" w:rsidR="00AD635D" w:rsidRDefault="00AD635D">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55363721 \h </w:instrText>
      </w:r>
      <w:r>
        <w:rPr>
          <w:noProof/>
        </w:rPr>
      </w:r>
      <w:r>
        <w:rPr>
          <w:noProof/>
        </w:rPr>
        <w:fldChar w:fldCharType="separate"/>
      </w:r>
      <w:r>
        <w:rPr>
          <w:noProof/>
        </w:rPr>
        <w:t>324</w:t>
      </w:r>
      <w:r>
        <w:rPr>
          <w:noProof/>
        </w:rPr>
        <w:fldChar w:fldCharType="end"/>
      </w:r>
    </w:p>
    <w:p w14:paraId="07A0812D" w14:textId="7DA0A2DC" w:rsidR="00AD635D" w:rsidRDefault="00AD635D">
      <w:pPr>
        <w:pStyle w:val="TOC6"/>
        <w:rPr>
          <w:rFonts w:asciiTheme="minorHAnsi" w:eastAsiaTheme="minorEastAsia" w:hAnsiTheme="minorHAnsi" w:cstheme="minorBidi"/>
          <w:noProof/>
          <w:sz w:val="22"/>
          <w:szCs w:val="22"/>
          <w:lang w:eastAsia="en-GB"/>
        </w:rPr>
      </w:pPr>
      <w:r>
        <w:rPr>
          <w:noProof/>
        </w:rPr>
        <w:t>10.1.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5363722 \h </w:instrText>
      </w:r>
      <w:r>
        <w:rPr>
          <w:noProof/>
        </w:rPr>
      </w:r>
      <w:r>
        <w:rPr>
          <w:noProof/>
        </w:rPr>
        <w:fldChar w:fldCharType="separate"/>
      </w:r>
      <w:r>
        <w:rPr>
          <w:noProof/>
        </w:rPr>
        <w:t>325</w:t>
      </w:r>
      <w:r>
        <w:rPr>
          <w:noProof/>
        </w:rPr>
        <w:fldChar w:fldCharType="end"/>
      </w:r>
    </w:p>
    <w:p w14:paraId="33884FF3" w14:textId="74DAF788" w:rsidR="00AD635D" w:rsidRDefault="00AD635D">
      <w:pPr>
        <w:pStyle w:val="TOC6"/>
        <w:rPr>
          <w:rFonts w:asciiTheme="minorHAnsi" w:eastAsiaTheme="minorEastAsia" w:hAnsiTheme="minorHAnsi" w:cstheme="minorBidi"/>
          <w:noProof/>
          <w:sz w:val="22"/>
          <w:szCs w:val="22"/>
          <w:lang w:eastAsia="en-GB"/>
        </w:rPr>
      </w:pPr>
      <w:r>
        <w:rPr>
          <w:noProof/>
        </w:rPr>
        <w:t>10.1.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5363723 \h </w:instrText>
      </w:r>
      <w:r>
        <w:rPr>
          <w:noProof/>
        </w:rPr>
      </w:r>
      <w:r>
        <w:rPr>
          <w:noProof/>
        </w:rPr>
        <w:fldChar w:fldCharType="separate"/>
      </w:r>
      <w:r>
        <w:rPr>
          <w:noProof/>
        </w:rPr>
        <w:t>329</w:t>
      </w:r>
      <w:r>
        <w:rPr>
          <w:noProof/>
        </w:rPr>
        <w:fldChar w:fldCharType="end"/>
      </w:r>
    </w:p>
    <w:p w14:paraId="0F6FE463" w14:textId="22225078" w:rsidR="00AD635D" w:rsidRDefault="00AD635D">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55363724 \h </w:instrText>
      </w:r>
      <w:r>
        <w:rPr>
          <w:noProof/>
        </w:rPr>
      </w:r>
      <w:r>
        <w:rPr>
          <w:noProof/>
        </w:rPr>
        <w:fldChar w:fldCharType="separate"/>
      </w:r>
      <w:r>
        <w:rPr>
          <w:noProof/>
        </w:rPr>
        <w:t>331</w:t>
      </w:r>
      <w:r>
        <w:rPr>
          <w:noProof/>
        </w:rPr>
        <w:fldChar w:fldCharType="end"/>
      </w:r>
    </w:p>
    <w:p w14:paraId="52996BE7" w14:textId="253D653D" w:rsidR="00AD635D" w:rsidRDefault="00AD635D">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55363725 \h </w:instrText>
      </w:r>
      <w:r>
        <w:rPr>
          <w:noProof/>
        </w:rPr>
      </w:r>
      <w:r>
        <w:rPr>
          <w:noProof/>
        </w:rPr>
        <w:fldChar w:fldCharType="separate"/>
      </w:r>
      <w:r>
        <w:rPr>
          <w:noProof/>
        </w:rPr>
        <w:t>331</w:t>
      </w:r>
      <w:r>
        <w:rPr>
          <w:noProof/>
        </w:rPr>
        <w:fldChar w:fldCharType="end"/>
      </w:r>
    </w:p>
    <w:p w14:paraId="62CD50C3" w14:textId="46F22CEB" w:rsidR="00AD635D" w:rsidRDefault="00AD635D">
      <w:pPr>
        <w:pStyle w:val="TOC6"/>
        <w:rPr>
          <w:rFonts w:asciiTheme="minorHAnsi" w:eastAsiaTheme="minorEastAsia" w:hAnsiTheme="minorHAnsi" w:cstheme="minorBidi"/>
          <w:noProof/>
          <w:sz w:val="22"/>
          <w:szCs w:val="22"/>
          <w:lang w:eastAsia="en-GB"/>
        </w:rPr>
      </w:pPr>
      <w:r>
        <w:rPr>
          <w:noProof/>
          <w:lang w:eastAsia="ko-KR"/>
        </w:rPr>
        <w:t>10.1.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726 \h </w:instrText>
      </w:r>
      <w:r>
        <w:rPr>
          <w:noProof/>
        </w:rPr>
      </w:r>
      <w:r>
        <w:rPr>
          <w:noProof/>
        </w:rPr>
        <w:fldChar w:fldCharType="separate"/>
      </w:r>
      <w:r>
        <w:rPr>
          <w:noProof/>
        </w:rPr>
        <w:t>331</w:t>
      </w:r>
      <w:r>
        <w:rPr>
          <w:noProof/>
        </w:rPr>
        <w:fldChar w:fldCharType="end"/>
      </w:r>
    </w:p>
    <w:p w14:paraId="79A02C7E" w14:textId="28F69275" w:rsidR="00AD635D" w:rsidRDefault="00AD635D">
      <w:pPr>
        <w:pStyle w:val="TOC6"/>
        <w:rPr>
          <w:rFonts w:asciiTheme="minorHAnsi" w:eastAsiaTheme="minorEastAsia" w:hAnsiTheme="minorHAnsi" w:cstheme="minorBidi"/>
          <w:noProof/>
          <w:sz w:val="22"/>
          <w:szCs w:val="22"/>
          <w:lang w:eastAsia="en-GB"/>
        </w:rPr>
      </w:pPr>
      <w:r>
        <w:rPr>
          <w:noProof/>
          <w:lang w:eastAsia="ko-KR"/>
        </w:rPr>
        <w:t>10.1.2.4.3.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55363727 \h </w:instrText>
      </w:r>
      <w:r>
        <w:rPr>
          <w:noProof/>
        </w:rPr>
      </w:r>
      <w:r>
        <w:rPr>
          <w:noProof/>
        </w:rPr>
        <w:fldChar w:fldCharType="separate"/>
      </w:r>
      <w:r>
        <w:rPr>
          <w:noProof/>
        </w:rPr>
        <w:t>331</w:t>
      </w:r>
      <w:r>
        <w:rPr>
          <w:noProof/>
        </w:rPr>
        <w:fldChar w:fldCharType="end"/>
      </w:r>
    </w:p>
    <w:p w14:paraId="10D7CDF2" w14:textId="5EC193BC" w:rsidR="00AD635D" w:rsidRDefault="00AD635D">
      <w:pPr>
        <w:pStyle w:val="TOC6"/>
        <w:rPr>
          <w:rFonts w:asciiTheme="minorHAnsi" w:eastAsiaTheme="minorEastAsia" w:hAnsiTheme="minorHAnsi" w:cstheme="minorBidi"/>
          <w:noProof/>
          <w:sz w:val="22"/>
          <w:szCs w:val="22"/>
          <w:lang w:eastAsia="en-GB"/>
        </w:rPr>
      </w:pPr>
      <w:r>
        <w:rPr>
          <w:noProof/>
          <w:lang w:eastAsia="ko-KR"/>
        </w:rPr>
        <w:t>10.1.2.4.3.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55363728 \h </w:instrText>
      </w:r>
      <w:r>
        <w:rPr>
          <w:noProof/>
        </w:rPr>
      </w:r>
      <w:r>
        <w:rPr>
          <w:noProof/>
        </w:rPr>
        <w:fldChar w:fldCharType="separate"/>
      </w:r>
      <w:r>
        <w:rPr>
          <w:noProof/>
        </w:rPr>
        <w:t>331</w:t>
      </w:r>
      <w:r>
        <w:rPr>
          <w:noProof/>
        </w:rPr>
        <w:fldChar w:fldCharType="end"/>
      </w:r>
    </w:p>
    <w:p w14:paraId="42046D3E" w14:textId="20A20C37" w:rsidR="00AD635D" w:rsidRDefault="00AD635D">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55363729 \h </w:instrText>
      </w:r>
      <w:r>
        <w:rPr>
          <w:noProof/>
        </w:rPr>
      </w:r>
      <w:r>
        <w:rPr>
          <w:noProof/>
        </w:rPr>
        <w:fldChar w:fldCharType="separate"/>
      </w:r>
      <w:r>
        <w:rPr>
          <w:noProof/>
        </w:rPr>
        <w:t>331</w:t>
      </w:r>
      <w:r>
        <w:rPr>
          <w:noProof/>
        </w:rPr>
        <w:fldChar w:fldCharType="end"/>
      </w:r>
    </w:p>
    <w:p w14:paraId="3EDFC36F" w14:textId="4A2F40FF" w:rsidR="00AD635D" w:rsidRDefault="00AD635D">
      <w:pPr>
        <w:pStyle w:val="TOC5"/>
        <w:rPr>
          <w:rFonts w:asciiTheme="minorHAnsi" w:eastAsiaTheme="minorEastAsia" w:hAnsiTheme="minorHAnsi" w:cstheme="minorBidi"/>
          <w:noProof/>
          <w:sz w:val="22"/>
          <w:szCs w:val="22"/>
          <w:lang w:eastAsia="en-GB"/>
        </w:rPr>
      </w:pPr>
      <w:r>
        <w:rPr>
          <w:noProof/>
        </w:rPr>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30 \h </w:instrText>
      </w:r>
      <w:r>
        <w:rPr>
          <w:noProof/>
        </w:rPr>
      </w:r>
      <w:r>
        <w:rPr>
          <w:noProof/>
        </w:rPr>
        <w:fldChar w:fldCharType="separate"/>
      </w:r>
      <w:r>
        <w:rPr>
          <w:noProof/>
        </w:rPr>
        <w:t>331</w:t>
      </w:r>
      <w:r>
        <w:rPr>
          <w:noProof/>
        </w:rPr>
        <w:fldChar w:fldCharType="end"/>
      </w:r>
    </w:p>
    <w:p w14:paraId="29593FFC" w14:textId="25D1ACE0" w:rsidR="00AD635D" w:rsidRDefault="00AD635D">
      <w:pPr>
        <w:pStyle w:val="TOC6"/>
        <w:rPr>
          <w:rFonts w:asciiTheme="minorHAnsi" w:eastAsiaTheme="minorEastAsia" w:hAnsiTheme="minorHAnsi" w:cstheme="minorBidi"/>
          <w:noProof/>
          <w:sz w:val="22"/>
          <w:szCs w:val="22"/>
          <w:lang w:eastAsia="en-GB"/>
        </w:rPr>
      </w:pPr>
      <w:r>
        <w:rPr>
          <w:noProof/>
        </w:rPr>
        <w:t>10.1.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31 \h </w:instrText>
      </w:r>
      <w:r>
        <w:rPr>
          <w:noProof/>
        </w:rPr>
      </w:r>
      <w:r>
        <w:rPr>
          <w:noProof/>
        </w:rPr>
        <w:fldChar w:fldCharType="separate"/>
      </w:r>
      <w:r>
        <w:rPr>
          <w:noProof/>
        </w:rPr>
        <w:t>331</w:t>
      </w:r>
      <w:r>
        <w:rPr>
          <w:noProof/>
        </w:rPr>
        <w:fldChar w:fldCharType="end"/>
      </w:r>
    </w:p>
    <w:p w14:paraId="5FF86509" w14:textId="281F2FF3" w:rsidR="00AD635D" w:rsidRDefault="00AD635D">
      <w:pPr>
        <w:pStyle w:val="TOC6"/>
        <w:rPr>
          <w:rFonts w:asciiTheme="minorHAnsi" w:eastAsiaTheme="minorEastAsia" w:hAnsiTheme="minorHAnsi" w:cstheme="minorBidi"/>
          <w:noProof/>
          <w:sz w:val="22"/>
          <w:szCs w:val="22"/>
          <w:lang w:eastAsia="en-GB"/>
        </w:rPr>
      </w:pPr>
      <w:r>
        <w:rPr>
          <w:noProof/>
        </w:rPr>
        <w:t>10.1.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55363732 \h </w:instrText>
      </w:r>
      <w:r>
        <w:rPr>
          <w:noProof/>
        </w:rPr>
      </w:r>
      <w:r>
        <w:rPr>
          <w:noProof/>
        </w:rPr>
        <w:fldChar w:fldCharType="separate"/>
      </w:r>
      <w:r>
        <w:rPr>
          <w:noProof/>
        </w:rPr>
        <w:t>332</w:t>
      </w:r>
      <w:r>
        <w:rPr>
          <w:noProof/>
        </w:rPr>
        <w:fldChar w:fldCharType="end"/>
      </w:r>
    </w:p>
    <w:p w14:paraId="5748F6D7" w14:textId="779EF0C6" w:rsidR="00AD635D" w:rsidRDefault="00AD635D">
      <w:pPr>
        <w:pStyle w:val="TOC6"/>
        <w:rPr>
          <w:rFonts w:asciiTheme="minorHAnsi" w:eastAsiaTheme="minorEastAsia" w:hAnsiTheme="minorHAnsi" w:cstheme="minorBidi"/>
          <w:noProof/>
          <w:sz w:val="22"/>
          <w:szCs w:val="22"/>
          <w:lang w:eastAsia="en-GB"/>
        </w:rPr>
      </w:pPr>
      <w:r>
        <w:rPr>
          <w:noProof/>
        </w:rPr>
        <w:t>10.1.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55363733 \h </w:instrText>
      </w:r>
      <w:r>
        <w:rPr>
          <w:noProof/>
        </w:rPr>
      </w:r>
      <w:r>
        <w:rPr>
          <w:noProof/>
        </w:rPr>
        <w:fldChar w:fldCharType="separate"/>
      </w:r>
      <w:r>
        <w:rPr>
          <w:noProof/>
        </w:rPr>
        <w:t>332</w:t>
      </w:r>
      <w:r>
        <w:rPr>
          <w:noProof/>
        </w:rPr>
        <w:fldChar w:fldCharType="end"/>
      </w:r>
    </w:p>
    <w:p w14:paraId="25327784" w14:textId="0CCACD30" w:rsidR="00AD635D" w:rsidRDefault="00AD635D">
      <w:pPr>
        <w:pStyle w:val="TOC6"/>
        <w:rPr>
          <w:rFonts w:asciiTheme="minorHAnsi" w:eastAsiaTheme="minorEastAsia" w:hAnsiTheme="minorHAnsi" w:cstheme="minorBidi"/>
          <w:noProof/>
          <w:sz w:val="22"/>
          <w:szCs w:val="22"/>
          <w:lang w:eastAsia="en-GB"/>
        </w:rPr>
      </w:pPr>
      <w:r>
        <w:rPr>
          <w:noProof/>
        </w:rPr>
        <w:t>10.1.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55363734 \h </w:instrText>
      </w:r>
      <w:r>
        <w:rPr>
          <w:noProof/>
        </w:rPr>
      </w:r>
      <w:r>
        <w:rPr>
          <w:noProof/>
        </w:rPr>
        <w:fldChar w:fldCharType="separate"/>
      </w:r>
      <w:r>
        <w:rPr>
          <w:noProof/>
        </w:rPr>
        <w:t>333</w:t>
      </w:r>
      <w:r>
        <w:rPr>
          <w:noProof/>
        </w:rPr>
        <w:fldChar w:fldCharType="end"/>
      </w:r>
    </w:p>
    <w:p w14:paraId="1C1FBB87" w14:textId="4A02ED53" w:rsidR="00AD635D" w:rsidRDefault="00AD635D">
      <w:pPr>
        <w:pStyle w:val="TOC6"/>
        <w:rPr>
          <w:rFonts w:asciiTheme="minorHAnsi" w:eastAsiaTheme="minorEastAsia" w:hAnsiTheme="minorHAnsi" w:cstheme="minorBidi"/>
          <w:noProof/>
          <w:sz w:val="22"/>
          <w:szCs w:val="22"/>
          <w:lang w:eastAsia="en-GB"/>
        </w:rPr>
      </w:pPr>
      <w:r>
        <w:rPr>
          <w:noProof/>
        </w:rPr>
        <w:t>10.1.2.5.1.5</w:t>
      </w:r>
      <w:r>
        <w:rPr>
          <w:rFonts w:asciiTheme="minorHAnsi" w:eastAsiaTheme="minorEastAsia" w:hAnsiTheme="minorHAnsi" w:cstheme="minorBidi"/>
          <w:noProof/>
          <w:sz w:val="22"/>
          <w:szCs w:val="22"/>
          <w:lang w:eastAsia="en-GB"/>
        </w:rPr>
        <w:tab/>
      </w:r>
      <w:r>
        <w:rPr>
          <w:noProof/>
        </w:rPr>
        <w:t>MCPTT client joining the temporary group chat session</w:t>
      </w:r>
      <w:r>
        <w:rPr>
          <w:noProof/>
        </w:rPr>
        <w:tab/>
      </w:r>
      <w:r>
        <w:rPr>
          <w:noProof/>
        </w:rPr>
        <w:fldChar w:fldCharType="begin" w:fldLock="1"/>
      </w:r>
      <w:r>
        <w:rPr>
          <w:noProof/>
        </w:rPr>
        <w:instrText xml:space="preserve"> PAGEREF _Toc155363735 \h </w:instrText>
      </w:r>
      <w:r>
        <w:rPr>
          <w:noProof/>
        </w:rPr>
      </w:r>
      <w:r>
        <w:rPr>
          <w:noProof/>
        </w:rPr>
        <w:fldChar w:fldCharType="separate"/>
      </w:r>
      <w:r>
        <w:rPr>
          <w:noProof/>
        </w:rPr>
        <w:t>334</w:t>
      </w:r>
      <w:r>
        <w:rPr>
          <w:noProof/>
        </w:rPr>
        <w:fldChar w:fldCharType="end"/>
      </w:r>
    </w:p>
    <w:p w14:paraId="0869E2D8" w14:textId="28D94FEB" w:rsidR="00AD635D" w:rsidRDefault="00AD635D">
      <w:pPr>
        <w:pStyle w:val="TOC6"/>
        <w:rPr>
          <w:rFonts w:asciiTheme="minorHAnsi" w:eastAsiaTheme="minorEastAsia" w:hAnsiTheme="minorHAnsi" w:cstheme="minorBidi"/>
          <w:noProof/>
          <w:sz w:val="22"/>
          <w:szCs w:val="22"/>
          <w:lang w:eastAsia="en-GB"/>
        </w:rPr>
      </w:pPr>
      <w:r>
        <w:rPr>
          <w:noProof/>
        </w:rPr>
        <w:t>10.1.2.</w:t>
      </w:r>
      <w:r w:rsidRPr="00D21EFC">
        <w:rPr>
          <w:noProof/>
          <w:lang w:val="en-US"/>
        </w:rPr>
        <w:t>5</w:t>
      </w:r>
      <w:r>
        <w:rPr>
          <w:noProof/>
        </w:rPr>
        <w:t>.1.</w:t>
      </w:r>
      <w:r w:rsidRPr="00D21EFC">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D21EFC">
        <w:rPr>
          <w:noProof/>
          <w:lang w:val="en-US"/>
        </w:rPr>
        <w:t xml:space="preserve"> from an MCPTT client</w:t>
      </w:r>
      <w:r>
        <w:rPr>
          <w:noProof/>
        </w:rPr>
        <w:tab/>
      </w:r>
      <w:r>
        <w:rPr>
          <w:noProof/>
        </w:rPr>
        <w:fldChar w:fldCharType="begin" w:fldLock="1"/>
      </w:r>
      <w:r>
        <w:rPr>
          <w:noProof/>
        </w:rPr>
        <w:instrText xml:space="preserve"> PAGEREF _Toc155363736 \h </w:instrText>
      </w:r>
      <w:r>
        <w:rPr>
          <w:noProof/>
        </w:rPr>
      </w:r>
      <w:r>
        <w:rPr>
          <w:noProof/>
        </w:rPr>
        <w:fldChar w:fldCharType="separate"/>
      </w:r>
      <w:r>
        <w:rPr>
          <w:noProof/>
        </w:rPr>
        <w:t>334</w:t>
      </w:r>
      <w:r>
        <w:rPr>
          <w:noProof/>
        </w:rPr>
        <w:fldChar w:fldCharType="end"/>
      </w:r>
    </w:p>
    <w:p w14:paraId="61301FCE" w14:textId="5733F5C9" w:rsidR="00AD635D" w:rsidRDefault="00AD635D">
      <w:pPr>
        <w:pStyle w:val="TOC6"/>
        <w:rPr>
          <w:rFonts w:asciiTheme="minorHAnsi" w:eastAsiaTheme="minorEastAsia" w:hAnsiTheme="minorHAnsi" w:cstheme="minorBidi"/>
          <w:noProof/>
          <w:sz w:val="22"/>
          <w:szCs w:val="22"/>
          <w:lang w:eastAsia="en-GB"/>
        </w:rPr>
      </w:pPr>
      <w:r>
        <w:rPr>
          <w:noProof/>
        </w:rPr>
        <w:t>10.1.2.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737 \h </w:instrText>
      </w:r>
      <w:r>
        <w:rPr>
          <w:noProof/>
        </w:rPr>
      </w:r>
      <w:r>
        <w:rPr>
          <w:noProof/>
        </w:rPr>
        <w:fldChar w:fldCharType="separate"/>
      </w:r>
      <w:r>
        <w:rPr>
          <w:noProof/>
        </w:rPr>
        <w:t>334</w:t>
      </w:r>
      <w:r>
        <w:rPr>
          <w:noProof/>
        </w:rPr>
        <w:fldChar w:fldCharType="end"/>
      </w:r>
    </w:p>
    <w:p w14:paraId="0E41098A" w14:textId="556C4026" w:rsidR="00AD635D" w:rsidRDefault="00AD635D">
      <w:pPr>
        <w:pStyle w:val="TOC6"/>
        <w:rPr>
          <w:rFonts w:asciiTheme="minorHAnsi" w:eastAsiaTheme="minorEastAsia" w:hAnsiTheme="minorHAnsi" w:cstheme="minorBidi"/>
          <w:noProof/>
          <w:sz w:val="22"/>
          <w:szCs w:val="22"/>
          <w:lang w:eastAsia="en-GB"/>
        </w:rPr>
      </w:pPr>
      <w:r>
        <w:rPr>
          <w:noProof/>
        </w:rPr>
        <w:t>10.1.2.</w:t>
      </w:r>
      <w:r w:rsidRPr="00D21EFC">
        <w:rPr>
          <w:noProof/>
          <w:lang w:val="en-US"/>
        </w:rPr>
        <w:t>5</w:t>
      </w:r>
      <w:r>
        <w:rPr>
          <w:noProof/>
        </w:rPr>
        <w:t>.1.</w:t>
      </w:r>
      <w:r w:rsidRPr="00D21EFC">
        <w:rPr>
          <w:noProof/>
          <w:lang w:val="en-US"/>
        </w:rPr>
        <w:t>8</w:t>
      </w:r>
      <w:r>
        <w:rPr>
          <w:rFonts w:asciiTheme="minorHAnsi" w:eastAsiaTheme="minorEastAsia" w:hAnsiTheme="minorHAnsi" w:cstheme="minorBidi"/>
          <w:noProof/>
          <w:sz w:val="22"/>
          <w:szCs w:val="22"/>
          <w:lang w:eastAsia="en-GB"/>
        </w:rPr>
        <w:tab/>
      </w:r>
      <w:r w:rsidRPr="00D21EFC">
        <w:rPr>
          <w:noProof/>
          <w:lang w:val="en-US"/>
        </w:rPr>
        <w:t>Initiating a temporary group session</w:t>
      </w:r>
      <w:r>
        <w:rPr>
          <w:noProof/>
        </w:rPr>
        <w:tab/>
      </w:r>
      <w:r>
        <w:rPr>
          <w:noProof/>
        </w:rPr>
        <w:fldChar w:fldCharType="begin" w:fldLock="1"/>
      </w:r>
      <w:r>
        <w:rPr>
          <w:noProof/>
        </w:rPr>
        <w:instrText xml:space="preserve"> PAGEREF _Toc155363738 \h </w:instrText>
      </w:r>
      <w:r>
        <w:rPr>
          <w:noProof/>
        </w:rPr>
      </w:r>
      <w:r>
        <w:rPr>
          <w:noProof/>
        </w:rPr>
        <w:fldChar w:fldCharType="separate"/>
      </w:r>
      <w:r>
        <w:rPr>
          <w:noProof/>
        </w:rPr>
        <w:t>334</w:t>
      </w:r>
      <w:r>
        <w:rPr>
          <w:noProof/>
        </w:rPr>
        <w:fldChar w:fldCharType="end"/>
      </w:r>
    </w:p>
    <w:p w14:paraId="7017B597" w14:textId="77827EE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lang w:val="en-US"/>
        </w:rPr>
        <w:t>10.1.3</w:t>
      </w:r>
      <w:r>
        <w:rPr>
          <w:rFonts w:asciiTheme="minorHAnsi" w:eastAsiaTheme="minorEastAsia" w:hAnsiTheme="minorHAnsi" w:cstheme="minorBidi"/>
          <w:noProof/>
          <w:sz w:val="22"/>
          <w:szCs w:val="22"/>
          <w:lang w:eastAsia="en-GB"/>
        </w:rPr>
        <w:tab/>
      </w:r>
      <w:r w:rsidRPr="00D21EFC">
        <w:rPr>
          <w:rFonts w:eastAsia="SimSun"/>
          <w:noProof/>
          <w:lang w:val="en-US"/>
        </w:rPr>
        <w:t>Subscription to the conference event package</w:t>
      </w:r>
      <w:r>
        <w:rPr>
          <w:noProof/>
        </w:rPr>
        <w:tab/>
      </w:r>
      <w:r>
        <w:rPr>
          <w:noProof/>
        </w:rPr>
        <w:fldChar w:fldCharType="begin" w:fldLock="1"/>
      </w:r>
      <w:r>
        <w:rPr>
          <w:noProof/>
        </w:rPr>
        <w:instrText xml:space="preserve"> PAGEREF _Toc155363739 \h </w:instrText>
      </w:r>
      <w:r>
        <w:rPr>
          <w:noProof/>
        </w:rPr>
      </w:r>
      <w:r>
        <w:rPr>
          <w:noProof/>
        </w:rPr>
        <w:fldChar w:fldCharType="separate"/>
      </w:r>
      <w:r>
        <w:rPr>
          <w:noProof/>
        </w:rPr>
        <w:t>335</w:t>
      </w:r>
      <w:r>
        <w:rPr>
          <w:noProof/>
        </w:rPr>
        <w:fldChar w:fldCharType="end"/>
      </w:r>
    </w:p>
    <w:p w14:paraId="589E667A" w14:textId="61DE4F8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1</w:t>
      </w:r>
      <w:r>
        <w:rPr>
          <w:rFonts w:asciiTheme="minorHAnsi" w:eastAsiaTheme="minorEastAsia" w:hAnsiTheme="minorHAnsi" w:cstheme="minorBidi"/>
          <w:noProof/>
          <w:sz w:val="22"/>
          <w:szCs w:val="22"/>
          <w:lang w:eastAsia="en-GB"/>
        </w:rPr>
        <w:tab/>
      </w:r>
      <w:r w:rsidRPr="00D21EFC">
        <w:rPr>
          <w:rFonts w:eastAsia="SimSun"/>
          <w:noProof/>
          <w:lang w:val="en-US"/>
        </w:rPr>
        <w:t>General</w:t>
      </w:r>
      <w:r>
        <w:rPr>
          <w:noProof/>
        </w:rPr>
        <w:tab/>
      </w:r>
      <w:r>
        <w:rPr>
          <w:noProof/>
        </w:rPr>
        <w:fldChar w:fldCharType="begin" w:fldLock="1"/>
      </w:r>
      <w:r>
        <w:rPr>
          <w:noProof/>
        </w:rPr>
        <w:instrText xml:space="preserve"> PAGEREF _Toc155363740 \h </w:instrText>
      </w:r>
      <w:r>
        <w:rPr>
          <w:noProof/>
        </w:rPr>
      </w:r>
      <w:r>
        <w:rPr>
          <w:noProof/>
        </w:rPr>
        <w:fldChar w:fldCharType="separate"/>
      </w:r>
      <w:r>
        <w:rPr>
          <w:noProof/>
        </w:rPr>
        <w:t>335</w:t>
      </w:r>
      <w:r>
        <w:rPr>
          <w:noProof/>
        </w:rPr>
        <w:fldChar w:fldCharType="end"/>
      </w:r>
    </w:p>
    <w:p w14:paraId="4FCE43A4" w14:textId="3863E300"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2</w:t>
      </w:r>
      <w:r>
        <w:rPr>
          <w:rFonts w:asciiTheme="minorHAnsi" w:eastAsiaTheme="minorEastAsia" w:hAnsiTheme="minorHAnsi" w:cstheme="minorBidi"/>
          <w:noProof/>
          <w:sz w:val="22"/>
          <w:szCs w:val="22"/>
          <w:lang w:eastAsia="en-GB"/>
        </w:rPr>
        <w:tab/>
      </w:r>
      <w:r w:rsidRPr="00D21EFC">
        <w:rPr>
          <w:rFonts w:eastAsia="SimSun"/>
          <w:noProof/>
          <w:lang w:val="en-US"/>
        </w:rPr>
        <w:t>MCPTT client</w:t>
      </w:r>
      <w:r>
        <w:rPr>
          <w:noProof/>
        </w:rPr>
        <w:tab/>
      </w:r>
      <w:r>
        <w:rPr>
          <w:noProof/>
        </w:rPr>
        <w:fldChar w:fldCharType="begin" w:fldLock="1"/>
      </w:r>
      <w:r>
        <w:rPr>
          <w:noProof/>
        </w:rPr>
        <w:instrText xml:space="preserve"> PAGEREF _Toc155363741 \h </w:instrText>
      </w:r>
      <w:r>
        <w:rPr>
          <w:noProof/>
        </w:rPr>
      </w:r>
      <w:r>
        <w:rPr>
          <w:noProof/>
        </w:rPr>
        <w:fldChar w:fldCharType="separate"/>
      </w:r>
      <w:r>
        <w:rPr>
          <w:noProof/>
        </w:rPr>
        <w:t>336</w:t>
      </w:r>
      <w:r>
        <w:rPr>
          <w:noProof/>
        </w:rPr>
        <w:fldChar w:fldCharType="end"/>
      </w:r>
    </w:p>
    <w:p w14:paraId="3705C4F1" w14:textId="2BECEE2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rPr>
        <w:t>10.1.3.3</w:t>
      </w:r>
      <w:r>
        <w:rPr>
          <w:rFonts w:asciiTheme="minorHAnsi" w:eastAsiaTheme="minorEastAsia" w:hAnsiTheme="minorHAnsi" w:cstheme="minorBidi"/>
          <w:noProof/>
          <w:sz w:val="22"/>
          <w:szCs w:val="22"/>
          <w:lang w:eastAsia="en-GB"/>
        </w:rPr>
        <w:tab/>
      </w:r>
      <w:r w:rsidRPr="00D21EFC">
        <w:rPr>
          <w:rFonts w:eastAsia="SimSun"/>
          <w:noProof/>
        </w:rPr>
        <w:t>Participating MCPTT function</w:t>
      </w:r>
      <w:r>
        <w:rPr>
          <w:noProof/>
        </w:rPr>
        <w:tab/>
      </w:r>
      <w:r>
        <w:rPr>
          <w:noProof/>
        </w:rPr>
        <w:fldChar w:fldCharType="begin" w:fldLock="1"/>
      </w:r>
      <w:r>
        <w:rPr>
          <w:noProof/>
        </w:rPr>
        <w:instrText xml:space="preserve"> PAGEREF _Toc155363742 \h </w:instrText>
      </w:r>
      <w:r>
        <w:rPr>
          <w:noProof/>
        </w:rPr>
      </w:r>
      <w:r>
        <w:rPr>
          <w:noProof/>
        </w:rPr>
        <w:fldChar w:fldCharType="separate"/>
      </w:r>
      <w:r>
        <w:rPr>
          <w:noProof/>
        </w:rPr>
        <w:t>337</w:t>
      </w:r>
      <w:r>
        <w:rPr>
          <w:noProof/>
        </w:rPr>
        <w:fldChar w:fldCharType="end"/>
      </w:r>
    </w:p>
    <w:p w14:paraId="73612DA3" w14:textId="5778E62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4</w:t>
      </w:r>
      <w:r>
        <w:rPr>
          <w:rFonts w:asciiTheme="minorHAnsi" w:eastAsiaTheme="minorEastAsia" w:hAnsiTheme="minorHAnsi" w:cstheme="minorBidi"/>
          <w:noProof/>
          <w:sz w:val="22"/>
          <w:szCs w:val="22"/>
          <w:lang w:eastAsia="en-GB"/>
        </w:rPr>
        <w:tab/>
      </w:r>
      <w:r w:rsidRPr="00D21EFC">
        <w:rPr>
          <w:rFonts w:eastAsia="SimSun"/>
          <w:noProof/>
        </w:rPr>
        <w:t>Controlling</w:t>
      </w:r>
      <w:r w:rsidRPr="00D21EFC">
        <w:rPr>
          <w:rFonts w:eastAsia="SimSun"/>
          <w:noProof/>
          <w:lang w:val="en-US"/>
        </w:rPr>
        <w:t xml:space="preserve"> MCPTT function</w:t>
      </w:r>
      <w:r>
        <w:rPr>
          <w:noProof/>
        </w:rPr>
        <w:tab/>
      </w:r>
      <w:r>
        <w:rPr>
          <w:noProof/>
        </w:rPr>
        <w:fldChar w:fldCharType="begin" w:fldLock="1"/>
      </w:r>
      <w:r>
        <w:rPr>
          <w:noProof/>
        </w:rPr>
        <w:instrText xml:space="preserve"> PAGEREF _Toc155363743 \h </w:instrText>
      </w:r>
      <w:r>
        <w:rPr>
          <w:noProof/>
        </w:rPr>
      </w:r>
      <w:r>
        <w:rPr>
          <w:noProof/>
        </w:rPr>
        <w:fldChar w:fldCharType="separate"/>
      </w:r>
      <w:r>
        <w:rPr>
          <w:noProof/>
        </w:rPr>
        <w:t>338</w:t>
      </w:r>
      <w:r>
        <w:rPr>
          <w:noProof/>
        </w:rPr>
        <w:fldChar w:fldCharType="end"/>
      </w:r>
    </w:p>
    <w:p w14:paraId="7220A91E" w14:textId="6E0EF00F"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w:t>
      </w:r>
      <w:r w:rsidRPr="00D21EFC">
        <w:rPr>
          <w:rFonts w:eastAsia="SimSun"/>
          <w:noProof/>
          <w:lang w:val="en-US"/>
        </w:rPr>
        <w:t>1</w:t>
      </w:r>
      <w:r>
        <w:rPr>
          <w:rFonts w:asciiTheme="minorHAnsi" w:eastAsiaTheme="minorEastAsia" w:hAnsiTheme="minorHAnsi" w:cstheme="minorBidi"/>
          <w:noProof/>
          <w:sz w:val="22"/>
          <w:szCs w:val="22"/>
          <w:lang w:eastAsia="en-GB"/>
        </w:rPr>
        <w:tab/>
      </w:r>
      <w:r w:rsidRPr="00D21EFC">
        <w:rPr>
          <w:rFonts w:eastAsia="SimSun"/>
          <w:noProof/>
        </w:rPr>
        <w:t>Receiving a subscription to the conference event package</w:t>
      </w:r>
      <w:r>
        <w:rPr>
          <w:noProof/>
        </w:rPr>
        <w:tab/>
      </w:r>
      <w:r>
        <w:rPr>
          <w:noProof/>
        </w:rPr>
        <w:fldChar w:fldCharType="begin" w:fldLock="1"/>
      </w:r>
      <w:r>
        <w:rPr>
          <w:noProof/>
        </w:rPr>
        <w:instrText xml:space="preserve"> PAGEREF _Toc155363744 \h </w:instrText>
      </w:r>
      <w:r>
        <w:rPr>
          <w:noProof/>
        </w:rPr>
      </w:r>
      <w:r>
        <w:rPr>
          <w:noProof/>
        </w:rPr>
        <w:fldChar w:fldCharType="separate"/>
      </w:r>
      <w:r>
        <w:rPr>
          <w:noProof/>
        </w:rPr>
        <w:t>338</w:t>
      </w:r>
      <w:r>
        <w:rPr>
          <w:noProof/>
        </w:rPr>
        <w:fldChar w:fldCharType="end"/>
      </w:r>
    </w:p>
    <w:p w14:paraId="6A04DB1B" w14:textId="55263B10"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w:t>
      </w:r>
      <w:r w:rsidRPr="00D21EFC">
        <w:rPr>
          <w:rFonts w:eastAsia="SimSun"/>
          <w:noProof/>
          <w:lang w:val="en-US"/>
        </w:rPr>
        <w:t>2</w:t>
      </w:r>
      <w:r>
        <w:rPr>
          <w:rFonts w:asciiTheme="minorHAnsi" w:eastAsiaTheme="minorEastAsia" w:hAnsiTheme="minorHAnsi" w:cstheme="minorBidi"/>
          <w:noProof/>
          <w:sz w:val="22"/>
          <w:szCs w:val="22"/>
          <w:lang w:eastAsia="en-GB"/>
        </w:rPr>
        <w:tab/>
      </w:r>
      <w:r w:rsidRPr="00D21EFC">
        <w:rPr>
          <w:rFonts w:eastAsia="SimSun"/>
          <w:noProof/>
        </w:rPr>
        <w:t>Sending notifications to the conference event package</w:t>
      </w:r>
      <w:r>
        <w:rPr>
          <w:noProof/>
        </w:rPr>
        <w:tab/>
      </w:r>
      <w:r>
        <w:rPr>
          <w:noProof/>
        </w:rPr>
        <w:fldChar w:fldCharType="begin" w:fldLock="1"/>
      </w:r>
      <w:r>
        <w:rPr>
          <w:noProof/>
        </w:rPr>
        <w:instrText xml:space="preserve"> PAGEREF _Toc155363745 \h </w:instrText>
      </w:r>
      <w:r>
        <w:rPr>
          <w:noProof/>
        </w:rPr>
      </w:r>
      <w:r>
        <w:rPr>
          <w:noProof/>
        </w:rPr>
        <w:fldChar w:fldCharType="separate"/>
      </w:r>
      <w:r>
        <w:rPr>
          <w:noProof/>
        </w:rPr>
        <w:t>338</w:t>
      </w:r>
      <w:r>
        <w:rPr>
          <w:noProof/>
        </w:rPr>
        <w:fldChar w:fldCharType="end"/>
      </w:r>
    </w:p>
    <w:p w14:paraId="57569AB6" w14:textId="2DE6D15A"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3</w:t>
      </w:r>
      <w:r>
        <w:rPr>
          <w:rFonts w:asciiTheme="minorHAnsi" w:eastAsiaTheme="minorEastAsia" w:hAnsiTheme="minorHAnsi" w:cstheme="minorBidi"/>
          <w:noProof/>
          <w:sz w:val="22"/>
          <w:szCs w:val="22"/>
          <w:lang w:eastAsia="en-GB"/>
        </w:rPr>
        <w:tab/>
      </w:r>
      <w:r w:rsidRPr="00D21EFC">
        <w:rPr>
          <w:rFonts w:eastAsia="SimSun"/>
          <w:noProof/>
        </w:rPr>
        <w:t>Sending subscriptions to the conference event package</w:t>
      </w:r>
      <w:r>
        <w:rPr>
          <w:noProof/>
        </w:rPr>
        <w:tab/>
      </w:r>
      <w:r>
        <w:rPr>
          <w:noProof/>
        </w:rPr>
        <w:fldChar w:fldCharType="begin" w:fldLock="1"/>
      </w:r>
      <w:r>
        <w:rPr>
          <w:noProof/>
        </w:rPr>
        <w:instrText xml:space="preserve"> PAGEREF _Toc155363746 \h </w:instrText>
      </w:r>
      <w:r>
        <w:rPr>
          <w:noProof/>
        </w:rPr>
      </w:r>
      <w:r>
        <w:rPr>
          <w:noProof/>
        </w:rPr>
        <w:fldChar w:fldCharType="separate"/>
      </w:r>
      <w:r>
        <w:rPr>
          <w:noProof/>
        </w:rPr>
        <w:t>339</w:t>
      </w:r>
      <w:r>
        <w:rPr>
          <w:noProof/>
        </w:rPr>
        <w:fldChar w:fldCharType="end"/>
      </w:r>
    </w:p>
    <w:p w14:paraId="307A1448" w14:textId="019F7D1D" w:rsidR="00AD635D" w:rsidRDefault="00AD635D">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55363747 \h </w:instrText>
      </w:r>
      <w:r>
        <w:rPr>
          <w:noProof/>
        </w:rPr>
      </w:r>
      <w:r>
        <w:rPr>
          <w:noProof/>
        </w:rPr>
        <w:fldChar w:fldCharType="separate"/>
      </w:r>
      <w:r>
        <w:rPr>
          <w:noProof/>
        </w:rPr>
        <w:t>340</w:t>
      </w:r>
      <w:r>
        <w:rPr>
          <w:noProof/>
        </w:rPr>
        <w:fldChar w:fldCharType="end"/>
      </w:r>
    </w:p>
    <w:p w14:paraId="5668D1AA" w14:textId="40653102"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5</w:t>
      </w:r>
      <w:r>
        <w:rPr>
          <w:rFonts w:asciiTheme="minorHAnsi" w:eastAsiaTheme="minorEastAsia" w:hAnsiTheme="minorHAnsi" w:cstheme="minorBidi"/>
          <w:noProof/>
          <w:sz w:val="22"/>
          <w:szCs w:val="22"/>
          <w:lang w:eastAsia="en-GB"/>
        </w:rPr>
        <w:tab/>
      </w:r>
      <w:r w:rsidRPr="00D21EFC">
        <w:rPr>
          <w:rFonts w:eastAsia="SimSun"/>
          <w:noProof/>
          <w:lang w:val="en-US"/>
        </w:rPr>
        <w:t>Non-controlling MCPTT function</w:t>
      </w:r>
      <w:r>
        <w:rPr>
          <w:noProof/>
        </w:rPr>
        <w:tab/>
      </w:r>
      <w:r>
        <w:rPr>
          <w:noProof/>
        </w:rPr>
        <w:fldChar w:fldCharType="begin" w:fldLock="1"/>
      </w:r>
      <w:r>
        <w:rPr>
          <w:noProof/>
        </w:rPr>
        <w:instrText xml:space="preserve"> PAGEREF _Toc155363748 \h </w:instrText>
      </w:r>
      <w:r>
        <w:rPr>
          <w:noProof/>
        </w:rPr>
      </w:r>
      <w:r>
        <w:rPr>
          <w:noProof/>
        </w:rPr>
        <w:fldChar w:fldCharType="separate"/>
      </w:r>
      <w:r>
        <w:rPr>
          <w:noProof/>
        </w:rPr>
        <w:t>340</w:t>
      </w:r>
      <w:r>
        <w:rPr>
          <w:noProof/>
        </w:rPr>
        <w:fldChar w:fldCharType="end"/>
      </w:r>
    </w:p>
    <w:p w14:paraId="0E4059DA" w14:textId="3A8502F1"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w:t>
      </w:r>
      <w:r w:rsidRPr="00D21EFC">
        <w:rPr>
          <w:rFonts w:eastAsia="SimSun"/>
          <w:noProof/>
          <w:lang w:val="en-US"/>
        </w:rPr>
        <w:t>5</w:t>
      </w:r>
      <w:r w:rsidRPr="00D21EFC">
        <w:rPr>
          <w:rFonts w:eastAsia="SimSun"/>
          <w:noProof/>
        </w:rPr>
        <w:t>.</w:t>
      </w:r>
      <w:r w:rsidRPr="00D21EFC">
        <w:rPr>
          <w:rFonts w:eastAsia="SimSun"/>
          <w:noProof/>
          <w:lang w:val="en-US"/>
        </w:rPr>
        <w:t>1</w:t>
      </w:r>
      <w:r>
        <w:rPr>
          <w:rFonts w:asciiTheme="minorHAnsi" w:eastAsiaTheme="minorEastAsia" w:hAnsiTheme="minorHAnsi" w:cstheme="minorBidi"/>
          <w:noProof/>
          <w:sz w:val="22"/>
          <w:szCs w:val="22"/>
          <w:lang w:eastAsia="en-GB"/>
        </w:rPr>
        <w:tab/>
      </w:r>
      <w:r w:rsidRPr="00D21EFC">
        <w:rPr>
          <w:rFonts w:eastAsia="SimSun"/>
          <w:noProof/>
        </w:rPr>
        <w:t>Receiving subscriptions to the conference event package</w:t>
      </w:r>
      <w:r>
        <w:rPr>
          <w:noProof/>
        </w:rPr>
        <w:tab/>
      </w:r>
      <w:r>
        <w:rPr>
          <w:noProof/>
        </w:rPr>
        <w:fldChar w:fldCharType="begin" w:fldLock="1"/>
      </w:r>
      <w:r>
        <w:rPr>
          <w:noProof/>
        </w:rPr>
        <w:instrText xml:space="preserve"> PAGEREF _Toc155363749 \h </w:instrText>
      </w:r>
      <w:r>
        <w:rPr>
          <w:noProof/>
        </w:rPr>
      </w:r>
      <w:r>
        <w:rPr>
          <w:noProof/>
        </w:rPr>
        <w:fldChar w:fldCharType="separate"/>
      </w:r>
      <w:r>
        <w:rPr>
          <w:noProof/>
        </w:rPr>
        <w:t>340</w:t>
      </w:r>
      <w:r>
        <w:rPr>
          <w:noProof/>
        </w:rPr>
        <w:fldChar w:fldCharType="end"/>
      </w:r>
    </w:p>
    <w:p w14:paraId="55C3B3AC" w14:textId="7E4E686D"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w:t>
      </w:r>
      <w:r w:rsidRPr="00D21EFC">
        <w:rPr>
          <w:rFonts w:eastAsia="SimSun"/>
          <w:noProof/>
          <w:lang w:val="en-US"/>
        </w:rPr>
        <w:t>5</w:t>
      </w:r>
      <w:r w:rsidRPr="00D21EFC">
        <w:rPr>
          <w:rFonts w:eastAsia="SimSun"/>
          <w:noProof/>
        </w:rPr>
        <w:t>.</w:t>
      </w:r>
      <w:r w:rsidRPr="00D21EFC">
        <w:rPr>
          <w:rFonts w:eastAsia="SimSun"/>
          <w:noProof/>
          <w:lang w:val="en-US"/>
        </w:rPr>
        <w:t>2</w:t>
      </w:r>
      <w:r>
        <w:rPr>
          <w:rFonts w:asciiTheme="minorHAnsi" w:eastAsiaTheme="minorEastAsia" w:hAnsiTheme="minorHAnsi" w:cstheme="minorBidi"/>
          <w:noProof/>
          <w:sz w:val="22"/>
          <w:szCs w:val="22"/>
          <w:lang w:eastAsia="en-GB"/>
        </w:rPr>
        <w:tab/>
      </w:r>
      <w:r w:rsidRPr="00D21EFC">
        <w:rPr>
          <w:rFonts w:eastAsia="SimSun"/>
          <w:noProof/>
        </w:rPr>
        <w:t>Sending notifications to the conference event package</w:t>
      </w:r>
      <w:r>
        <w:rPr>
          <w:noProof/>
        </w:rPr>
        <w:tab/>
      </w:r>
      <w:r>
        <w:rPr>
          <w:noProof/>
        </w:rPr>
        <w:fldChar w:fldCharType="begin" w:fldLock="1"/>
      </w:r>
      <w:r>
        <w:rPr>
          <w:noProof/>
        </w:rPr>
        <w:instrText xml:space="preserve"> PAGEREF _Toc155363750 \h </w:instrText>
      </w:r>
      <w:r>
        <w:rPr>
          <w:noProof/>
        </w:rPr>
      </w:r>
      <w:r>
        <w:rPr>
          <w:noProof/>
        </w:rPr>
        <w:fldChar w:fldCharType="separate"/>
      </w:r>
      <w:r>
        <w:rPr>
          <w:noProof/>
        </w:rPr>
        <w:t>341</w:t>
      </w:r>
      <w:r>
        <w:rPr>
          <w:noProof/>
        </w:rPr>
        <w:fldChar w:fldCharType="end"/>
      </w:r>
    </w:p>
    <w:p w14:paraId="4FD09F28" w14:textId="320D5EE4"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5.</w:t>
      </w:r>
      <w:r w:rsidRPr="00D21EFC">
        <w:rPr>
          <w:rFonts w:eastAsia="SimSun"/>
          <w:noProof/>
          <w:lang w:val="en-US"/>
        </w:rPr>
        <w:t>3</w:t>
      </w:r>
      <w:r>
        <w:rPr>
          <w:rFonts w:asciiTheme="minorHAnsi" w:eastAsiaTheme="minorEastAsia" w:hAnsiTheme="minorHAnsi" w:cstheme="minorBidi"/>
          <w:noProof/>
          <w:sz w:val="22"/>
          <w:szCs w:val="22"/>
          <w:lang w:eastAsia="en-GB"/>
        </w:rPr>
        <w:tab/>
      </w:r>
      <w:r w:rsidRPr="00D21EFC">
        <w:rPr>
          <w:rFonts w:eastAsia="SimSun"/>
          <w:noProof/>
          <w:lang w:val="en-US"/>
        </w:rPr>
        <w:t>Sending</w:t>
      </w:r>
      <w:r w:rsidRPr="00D21EFC">
        <w:rPr>
          <w:rFonts w:eastAsia="SimSun"/>
          <w:noProof/>
        </w:rPr>
        <w:t xml:space="preserve"> a subscription to the conference event package</w:t>
      </w:r>
      <w:r>
        <w:rPr>
          <w:noProof/>
        </w:rPr>
        <w:tab/>
      </w:r>
      <w:r>
        <w:rPr>
          <w:noProof/>
        </w:rPr>
        <w:fldChar w:fldCharType="begin" w:fldLock="1"/>
      </w:r>
      <w:r>
        <w:rPr>
          <w:noProof/>
        </w:rPr>
        <w:instrText xml:space="preserve"> PAGEREF _Toc155363751 \h </w:instrText>
      </w:r>
      <w:r>
        <w:rPr>
          <w:noProof/>
        </w:rPr>
      </w:r>
      <w:r>
        <w:rPr>
          <w:noProof/>
        </w:rPr>
        <w:fldChar w:fldCharType="separate"/>
      </w:r>
      <w:r>
        <w:rPr>
          <w:noProof/>
        </w:rPr>
        <w:t>341</w:t>
      </w:r>
      <w:r>
        <w:rPr>
          <w:noProof/>
        </w:rPr>
        <w:fldChar w:fldCharType="end"/>
      </w:r>
    </w:p>
    <w:p w14:paraId="11769AED" w14:textId="47C642D3" w:rsidR="00AD635D" w:rsidRDefault="00AD635D">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55363752 \h </w:instrText>
      </w:r>
      <w:r>
        <w:rPr>
          <w:noProof/>
        </w:rPr>
      </w:r>
      <w:r>
        <w:rPr>
          <w:noProof/>
        </w:rPr>
        <w:fldChar w:fldCharType="separate"/>
      </w:r>
      <w:r>
        <w:rPr>
          <w:noProof/>
        </w:rPr>
        <w:t>342</w:t>
      </w:r>
      <w:r>
        <w:rPr>
          <w:noProof/>
        </w:rPr>
        <w:fldChar w:fldCharType="end"/>
      </w:r>
    </w:p>
    <w:p w14:paraId="0E221DF6" w14:textId="21042C31" w:rsidR="00AD635D" w:rsidRDefault="00AD635D">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753 \h </w:instrText>
      </w:r>
      <w:r>
        <w:rPr>
          <w:noProof/>
        </w:rPr>
      </w:r>
      <w:r>
        <w:rPr>
          <w:noProof/>
        </w:rPr>
        <w:fldChar w:fldCharType="separate"/>
      </w:r>
      <w:r>
        <w:rPr>
          <w:noProof/>
        </w:rPr>
        <w:t>342</w:t>
      </w:r>
      <w:r>
        <w:rPr>
          <w:noProof/>
        </w:rPr>
        <w:fldChar w:fldCharType="end"/>
      </w:r>
    </w:p>
    <w:p w14:paraId="4DE4321F" w14:textId="15B1A78B" w:rsidR="00AD635D" w:rsidRDefault="00AD635D">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D21EFC">
        <w:rPr>
          <w:rFonts w:eastAsia="SimSun"/>
          <w:noProof/>
        </w:rPr>
        <w:t>MIME type</w:t>
      </w:r>
      <w:r>
        <w:rPr>
          <w:noProof/>
        </w:rPr>
        <w:tab/>
      </w:r>
      <w:r>
        <w:rPr>
          <w:noProof/>
        </w:rPr>
        <w:fldChar w:fldCharType="begin" w:fldLock="1"/>
      </w:r>
      <w:r>
        <w:rPr>
          <w:noProof/>
        </w:rPr>
        <w:instrText xml:space="preserve"> PAGEREF _Toc155363754 \h </w:instrText>
      </w:r>
      <w:r>
        <w:rPr>
          <w:noProof/>
        </w:rPr>
      </w:r>
      <w:r>
        <w:rPr>
          <w:noProof/>
        </w:rPr>
        <w:fldChar w:fldCharType="separate"/>
      </w:r>
      <w:r>
        <w:rPr>
          <w:noProof/>
        </w:rPr>
        <w:t>342</w:t>
      </w:r>
      <w:r>
        <w:rPr>
          <w:noProof/>
        </w:rPr>
        <w:fldChar w:fldCharType="end"/>
      </w:r>
    </w:p>
    <w:p w14:paraId="46639B3D" w14:textId="3EFFCEE0" w:rsidR="00AD635D" w:rsidRDefault="00AD635D">
      <w:pPr>
        <w:pStyle w:val="TOC6"/>
        <w:rPr>
          <w:rFonts w:asciiTheme="minorHAnsi" w:eastAsiaTheme="minorEastAsia" w:hAnsiTheme="minorHAnsi" w:cstheme="minorBidi"/>
          <w:noProof/>
          <w:sz w:val="22"/>
          <w:szCs w:val="22"/>
          <w:lang w:eastAsia="en-GB"/>
        </w:rPr>
      </w:pPr>
      <w:r>
        <w:rPr>
          <w:noProof/>
        </w:rPr>
        <w:t>10.1.3.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755 \h </w:instrText>
      </w:r>
      <w:r>
        <w:rPr>
          <w:noProof/>
        </w:rPr>
      </w:r>
      <w:r>
        <w:rPr>
          <w:noProof/>
        </w:rPr>
        <w:fldChar w:fldCharType="separate"/>
      </w:r>
      <w:r>
        <w:rPr>
          <w:noProof/>
        </w:rPr>
        <w:t>342</w:t>
      </w:r>
      <w:r>
        <w:rPr>
          <w:noProof/>
        </w:rPr>
        <w:fldChar w:fldCharType="end"/>
      </w:r>
    </w:p>
    <w:p w14:paraId="7647540A" w14:textId="5FFBEC92" w:rsidR="00AD635D" w:rsidRDefault="00AD635D">
      <w:pPr>
        <w:pStyle w:val="TOC6"/>
        <w:rPr>
          <w:rFonts w:asciiTheme="minorHAnsi" w:eastAsiaTheme="minorEastAsia" w:hAnsiTheme="minorHAnsi" w:cstheme="minorBidi"/>
          <w:noProof/>
          <w:sz w:val="22"/>
          <w:szCs w:val="22"/>
          <w:lang w:eastAsia="en-GB"/>
        </w:rPr>
      </w:pPr>
      <w:r>
        <w:rPr>
          <w:noProof/>
        </w:rPr>
        <w:t>10.1.3.6.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55363756 \h </w:instrText>
      </w:r>
      <w:r>
        <w:rPr>
          <w:noProof/>
        </w:rPr>
      </w:r>
      <w:r>
        <w:rPr>
          <w:noProof/>
        </w:rPr>
        <w:fldChar w:fldCharType="separate"/>
      </w:r>
      <w:r>
        <w:rPr>
          <w:noProof/>
        </w:rPr>
        <w:t>342</w:t>
      </w:r>
      <w:r>
        <w:rPr>
          <w:noProof/>
        </w:rPr>
        <w:fldChar w:fldCharType="end"/>
      </w:r>
    </w:p>
    <w:p w14:paraId="296FFE84" w14:textId="4929FD05" w:rsidR="00AD635D" w:rsidRDefault="00AD635D">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55363757 \h </w:instrText>
      </w:r>
      <w:r>
        <w:rPr>
          <w:noProof/>
        </w:rPr>
      </w:r>
      <w:r>
        <w:rPr>
          <w:noProof/>
        </w:rPr>
        <w:fldChar w:fldCharType="separate"/>
      </w:r>
      <w:r>
        <w:rPr>
          <w:noProof/>
        </w:rPr>
        <w:t>343</w:t>
      </w:r>
      <w:r>
        <w:rPr>
          <w:noProof/>
        </w:rPr>
        <w:fldChar w:fldCharType="end"/>
      </w:r>
    </w:p>
    <w:p w14:paraId="4883E399" w14:textId="69C8FC50" w:rsidR="00AD635D" w:rsidRDefault="00AD635D">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58 \h </w:instrText>
      </w:r>
      <w:r>
        <w:rPr>
          <w:noProof/>
        </w:rPr>
      </w:r>
      <w:r>
        <w:rPr>
          <w:noProof/>
        </w:rPr>
        <w:fldChar w:fldCharType="separate"/>
      </w:r>
      <w:r>
        <w:rPr>
          <w:noProof/>
        </w:rPr>
        <w:t>343</w:t>
      </w:r>
      <w:r>
        <w:rPr>
          <w:noProof/>
        </w:rPr>
        <w:fldChar w:fldCharType="end"/>
      </w:r>
    </w:p>
    <w:p w14:paraId="06BF2FAA" w14:textId="681618BE" w:rsidR="00AD635D" w:rsidRDefault="00AD635D">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759 \h </w:instrText>
      </w:r>
      <w:r>
        <w:rPr>
          <w:noProof/>
        </w:rPr>
      </w:r>
      <w:r>
        <w:rPr>
          <w:noProof/>
        </w:rPr>
        <w:fldChar w:fldCharType="separate"/>
      </w:r>
      <w:r>
        <w:rPr>
          <w:noProof/>
        </w:rPr>
        <w:t>343</w:t>
      </w:r>
      <w:r>
        <w:rPr>
          <w:noProof/>
        </w:rPr>
        <w:fldChar w:fldCharType="end"/>
      </w:r>
    </w:p>
    <w:p w14:paraId="6F944061" w14:textId="112387C9" w:rsidR="00AD635D" w:rsidRDefault="00AD635D">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55363760 \h </w:instrText>
      </w:r>
      <w:r>
        <w:rPr>
          <w:noProof/>
        </w:rPr>
      </w:r>
      <w:r>
        <w:rPr>
          <w:noProof/>
        </w:rPr>
        <w:fldChar w:fldCharType="separate"/>
      </w:r>
      <w:r>
        <w:rPr>
          <w:noProof/>
        </w:rPr>
        <w:t>343</w:t>
      </w:r>
      <w:r>
        <w:rPr>
          <w:noProof/>
        </w:rPr>
        <w:fldChar w:fldCharType="end"/>
      </w:r>
    </w:p>
    <w:p w14:paraId="2576CF36" w14:textId="29C0376B" w:rsidR="00AD635D" w:rsidRDefault="00AD635D">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55363761 \h </w:instrText>
      </w:r>
      <w:r>
        <w:rPr>
          <w:noProof/>
        </w:rPr>
      </w:r>
      <w:r>
        <w:rPr>
          <w:noProof/>
        </w:rPr>
        <w:fldChar w:fldCharType="separate"/>
      </w:r>
      <w:r>
        <w:rPr>
          <w:noProof/>
        </w:rPr>
        <w:t>344</w:t>
      </w:r>
      <w:r>
        <w:rPr>
          <w:noProof/>
        </w:rPr>
        <w:fldChar w:fldCharType="end"/>
      </w:r>
    </w:p>
    <w:p w14:paraId="59F81BC3" w14:textId="28A5DBDE" w:rsidR="00AD635D" w:rsidRDefault="00AD635D">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62 \h </w:instrText>
      </w:r>
      <w:r>
        <w:rPr>
          <w:noProof/>
        </w:rPr>
      </w:r>
      <w:r>
        <w:rPr>
          <w:noProof/>
        </w:rPr>
        <w:fldChar w:fldCharType="separate"/>
      </w:r>
      <w:r>
        <w:rPr>
          <w:noProof/>
        </w:rPr>
        <w:t>345</w:t>
      </w:r>
      <w:r>
        <w:rPr>
          <w:noProof/>
        </w:rPr>
        <w:fldChar w:fldCharType="end"/>
      </w:r>
    </w:p>
    <w:p w14:paraId="1E4DFD2E" w14:textId="6908AB79" w:rsidR="00AD635D" w:rsidRDefault="00AD635D">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763 \h </w:instrText>
      </w:r>
      <w:r>
        <w:rPr>
          <w:noProof/>
        </w:rPr>
      </w:r>
      <w:r>
        <w:rPr>
          <w:noProof/>
        </w:rPr>
        <w:fldChar w:fldCharType="separate"/>
      </w:r>
      <w:r>
        <w:rPr>
          <w:noProof/>
        </w:rPr>
        <w:t>345</w:t>
      </w:r>
      <w:r>
        <w:rPr>
          <w:noProof/>
        </w:rPr>
        <w:fldChar w:fldCharType="end"/>
      </w:r>
    </w:p>
    <w:p w14:paraId="30F6926C" w14:textId="31A5AD38" w:rsidR="00AD635D" w:rsidRDefault="00AD635D">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64 \h </w:instrText>
      </w:r>
      <w:r>
        <w:rPr>
          <w:noProof/>
        </w:rPr>
      </w:r>
      <w:r>
        <w:rPr>
          <w:noProof/>
        </w:rPr>
        <w:fldChar w:fldCharType="separate"/>
      </w:r>
      <w:r>
        <w:rPr>
          <w:noProof/>
        </w:rPr>
        <w:t>347</w:t>
      </w:r>
      <w:r>
        <w:rPr>
          <w:noProof/>
        </w:rPr>
        <w:fldChar w:fldCharType="end"/>
      </w:r>
    </w:p>
    <w:p w14:paraId="7E5C025C" w14:textId="37D331E3" w:rsidR="00AD635D" w:rsidRDefault="00AD635D">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765 \h </w:instrText>
      </w:r>
      <w:r>
        <w:rPr>
          <w:noProof/>
        </w:rPr>
      </w:r>
      <w:r>
        <w:rPr>
          <w:noProof/>
        </w:rPr>
        <w:fldChar w:fldCharType="separate"/>
      </w:r>
      <w:r>
        <w:rPr>
          <w:noProof/>
        </w:rPr>
        <w:t>347</w:t>
      </w:r>
      <w:r>
        <w:rPr>
          <w:noProof/>
        </w:rPr>
        <w:fldChar w:fldCharType="end"/>
      </w:r>
    </w:p>
    <w:p w14:paraId="2AD38E6A" w14:textId="2E406FEE" w:rsidR="00AD635D" w:rsidRDefault="00AD635D">
      <w:pPr>
        <w:pStyle w:val="TOC3"/>
        <w:rPr>
          <w:rFonts w:asciiTheme="minorHAnsi" w:eastAsiaTheme="minorEastAsia" w:hAnsiTheme="minorHAnsi" w:cstheme="minorBidi"/>
          <w:noProof/>
          <w:sz w:val="22"/>
          <w:szCs w:val="22"/>
          <w:lang w:eastAsia="en-GB"/>
        </w:rPr>
      </w:pPr>
      <w:r>
        <w:rPr>
          <w:noProof/>
        </w:rPr>
        <w:lastRenderedPageBreak/>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55363766 \h </w:instrText>
      </w:r>
      <w:r>
        <w:rPr>
          <w:noProof/>
        </w:rPr>
      </w:r>
      <w:r>
        <w:rPr>
          <w:noProof/>
        </w:rPr>
        <w:fldChar w:fldCharType="separate"/>
      </w:r>
      <w:r>
        <w:rPr>
          <w:noProof/>
        </w:rPr>
        <w:t>349</w:t>
      </w:r>
      <w:r>
        <w:rPr>
          <w:noProof/>
        </w:rPr>
        <w:fldChar w:fldCharType="end"/>
      </w:r>
    </w:p>
    <w:p w14:paraId="110B5041" w14:textId="68E15468" w:rsidR="00AD635D" w:rsidRDefault="00AD635D">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67 \h </w:instrText>
      </w:r>
      <w:r>
        <w:rPr>
          <w:noProof/>
        </w:rPr>
      </w:r>
      <w:r>
        <w:rPr>
          <w:noProof/>
        </w:rPr>
        <w:fldChar w:fldCharType="separate"/>
      </w:r>
      <w:r>
        <w:rPr>
          <w:noProof/>
        </w:rPr>
        <w:t>349</w:t>
      </w:r>
      <w:r>
        <w:rPr>
          <w:noProof/>
        </w:rPr>
        <w:fldChar w:fldCharType="end"/>
      </w:r>
    </w:p>
    <w:p w14:paraId="7A12759F" w14:textId="22C02194" w:rsidR="00AD635D" w:rsidRDefault="00AD635D">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768 \h </w:instrText>
      </w:r>
      <w:r>
        <w:rPr>
          <w:noProof/>
        </w:rPr>
      </w:r>
      <w:r>
        <w:rPr>
          <w:noProof/>
        </w:rPr>
        <w:fldChar w:fldCharType="separate"/>
      </w:r>
      <w:r>
        <w:rPr>
          <w:noProof/>
        </w:rPr>
        <w:t>349</w:t>
      </w:r>
      <w:r>
        <w:rPr>
          <w:noProof/>
        </w:rPr>
        <w:fldChar w:fldCharType="end"/>
      </w:r>
    </w:p>
    <w:p w14:paraId="313754D1" w14:textId="705245D1" w:rsidR="00AD635D" w:rsidRDefault="00AD635D">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55363769 \h </w:instrText>
      </w:r>
      <w:r>
        <w:rPr>
          <w:noProof/>
        </w:rPr>
      </w:r>
      <w:r>
        <w:rPr>
          <w:noProof/>
        </w:rPr>
        <w:fldChar w:fldCharType="separate"/>
      </w:r>
      <w:r>
        <w:rPr>
          <w:noProof/>
        </w:rPr>
        <w:t>349</w:t>
      </w:r>
      <w:r>
        <w:rPr>
          <w:noProof/>
        </w:rPr>
        <w:fldChar w:fldCharType="end"/>
      </w:r>
    </w:p>
    <w:p w14:paraId="32BD99BD" w14:textId="348FC6FB" w:rsidR="00AD635D" w:rsidRDefault="00AD635D">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55363770 \h </w:instrText>
      </w:r>
      <w:r>
        <w:rPr>
          <w:noProof/>
        </w:rPr>
      </w:r>
      <w:r>
        <w:rPr>
          <w:noProof/>
        </w:rPr>
        <w:fldChar w:fldCharType="separate"/>
      </w:r>
      <w:r>
        <w:rPr>
          <w:noProof/>
        </w:rPr>
        <w:t>351</w:t>
      </w:r>
      <w:r>
        <w:rPr>
          <w:noProof/>
        </w:rPr>
        <w:fldChar w:fldCharType="end"/>
      </w:r>
    </w:p>
    <w:p w14:paraId="2EBFA9E6" w14:textId="61B0BC54" w:rsidR="00AD635D" w:rsidRDefault="00AD635D">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71 \h </w:instrText>
      </w:r>
      <w:r>
        <w:rPr>
          <w:noProof/>
        </w:rPr>
      </w:r>
      <w:r>
        <w:rPr>
          <w:noProof/>
        </w:rPr>
        <w:fldChar w:fldCharType="separate"/>
      </w:r>
      <w:r>
        <w:rPr>
          <w:noProof/>
        </w:rPr>
        <w:t>353</w:t>
      </w:r>
      <w:r>
        <w:rPr>
          <w:noProof/>
        </w:rPr>
        <w:fldChar w:fldCharType="end"/>
      </w:r>
    </w:p>
    <w:p w14:paraId="09E5A5EA" w14:textId="1DF54109" w:rsidR="00AD635D" w:rsidRDefault="00AD635D">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772 \h </w:instrText>
      </w:r>
      <w:r>
        <w:rPr>
          <w:noProof/>
        </w:rPr>
      </w:r>
      <w:r>
        <w:rPr>
          <w:noProof/>
        </w:rPr>
        <w:fldChar w:fldCharType="separate"/>
      </w:r>
      <w:r>
        <w:rPr>
          <w:noProof/>
        </w:rPr>
        <w:t>353</w:t>
      </w:r>
      <w:r>
        <w:rPr>
          <w:noProof/>
        </w:rPr>
        <w:fldChar w:fldCharType="end"/>
      </w:r>
    </w:p>
    <w:p w14:paraId="4A1AAED1" w14:textId="0DCD1A50" w:rsidR="00AD635D" w:rsidRDefault="00AD635D">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73 \h </w:instrText>
      </w:r>
      <w:r>
        <w:rPr>
          <w:noProof/>
        </w:rPr>
      </w:r>
      <w:r>
        <w:rPr>
          <w:noProof/>
        </w:rPr>
        <w:fldChar w:fldCharType="separate"/>
      </w:r>
      <w:r>
        <w:rPr>
          <w:noProof/>
        </w:rPr>
        <w:t>354</w:t>
      </w:r>
      <w:r>
        <w:rPr>
          <w:noProof/>
        </w:rPr>
        <w:fldChar w:fldCharType="end"/>
      </w:r>
    </w:p>
    <w:p w14:paraId="7CB1533A" w14:textId="6977C187" w:rsidR="00AD635D" w:rsidRDefault="00AD635D">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774 \h </w:instrText>
      </w:r>
      <w:r>
        <w:rPr>
          <w:noProof/>
        </w:rPr>
      </w:r>
      <w:r>
        <w:rPr>
          <w:noProof/>
        </w:rPr>
        <w:fldChar w:fldCharType="separate"/>
      </w:r>
      <w:r>
        <w:rPr>
          <w:noProof/>
        </w:rPr>
        <w:t>355</w:t>
      </w:r>
      <w:r>
        <w:rPr>
          <w:noProof/>
        </w:rPr>
        <w:fldChar w:fldCharType="end"/>
      </w:r>
    </w:p>
    <w:p w14:paraId="39D2C6F7" w14:textId="12AFB1C7"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10.2</w:t>
      </w:r>
      <w:r>
        <w:rPr>
          <w:rFonts w:asciiTheme="minorHAnsi" w:eastAsiaTheme="minorEastAsia" w:hAnsiTheme="minorHAnsi" w:cstheme="minorBidi"/>
          <w:noProof/>
          <w:sz w:val="22"/>
          <w:szCs w:val="22"/>
          <w:lang w:eastAsia="en-GB"/>
        </w:rPr>
        <w:tab/>
      </w:r>
      <w:r w:rsidRPr="00D21EFC">
        <w:rPr>
          <w:rFonts w:eastAsia="SimSun"/>
          <w:noProof/>
        </w:rPr>
        <w:t>Off-network group call</w:t>
      </w:r>
      <w:r>
        <w:rPr>
          <w:noProof/>
        </w:rPr>
        <w:tab/>
      </w:r>
      <w:r>
        <w:rPr>
          <w:noProof/>
        </w:rPr>
        <w:fldChar w:fldCharType="begin" w:fldLock="1"/>
      </w:r>
      <w:r>
        <w:rPr>
          <w:noProof/>
        </w:rPr>
        <w:instrText xml:space="preserve"> PAGEREF _Toc155363775 \h </w:instrText>
      </w:r>
      <w:r>
        <w:rPr>
          <w:noProof/>
        </w:rPr>
      </w:r>
      <w:r>
        <w:rPr>
          <w:noProof/>
        </w:rPr>
        <w:fldChar w:fldCharType="separate"/>
      </w:r>
      <w:r>
        <w:rPr>
          <w:noProof/>
        </w:rPr>
        <w:t>356</w:t>
      </w:r>
      <w:r>
        <w:rPr>
          <w:noProof/>
        </w:rPr>
        <w:fldChar w:fldCharType="end"/>
      </w:r>
    </w:p>
    <w:p w14:paraId="6627C4F9" w14:textId="635CDFC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776 \h </w:instrText>
      </w:r>
      <w:r>
        <w:rPr>
          <w:noProof/>
        </w:rPr>
      </w:r>
      <w:r>
        <w:rPr>
          <w:noProof/>
        </w:rPr>
        <w:fldChar w:fldCharType="separate"/>
      </w:r>
      <w:r>
        <w:rPr>
          <w:noProof/>
        </w:rPr>
        <w:t>356</w:t>
      </w:r>
      <w:r>
        <w:rPr>
          <w:noProof/>
        </w:rPr>
        <w:fldChar w:fldCharType="end"/>
      </w:r>
    </w:p>
    <w:p w14:paraId="1EBC7D18" w14:textId="08BF2523" w:rsidR="00AD635D" w:rsidRDefault="00AD635D">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63777 \h </w:instrText>
      </w:r>
      <w:r>
        <w:rPr>
          <w:noProof/>
        </w:rPr>
      </w:r>
      <w:r>
        <w:rPr>
          <w:noProof/>
        </w:rPr>
        <w:fldChar w:fldCharType="separate"/>
      </w:r>
      <w:r>
        <w:rPr>
          <w:noProof/>
        </w:rPr>
        <w:t>356</w:t>
      </w:r>
      <w:r>
        <w:rPr>
          <w:noProof/>
        </w:rPr>
        <w:fldChar w:fldCharType="end"/>
      </w:r>
    </w:p>
    <w:p w14:paraId="4017C621" w14:textId="1DB11C8C" w:rsidR="00AD635D" w:rsidRDefault="00AD635D">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55363778 \h </w:instrText>
      </w:r>
      <w:r>
        <w:rPr>
          <w:noProof/>
        </w:rPr>
      </w:r>
      <w:r>
        <w:rPr>
          <w:noProof/>
        </w:rPr>
        <w:fldChar w:fldCharType="separate"/>
      </w:r>
      <w:r>
        <w:rPr>
          <w:noProof/>
        </w:rPr>
        <w:t>356</w:t>
      </w:r>
      <w:r>
        <w:rPr>
          <w:noProof/>
        </w:rPr>
        <w:fldChar w:fldCharType="end"/>
      </w:r>
    </w:p>
    <w:p w14:paraId="6B18B39B" w14:textId="3B577160" w:rsidR="00AD635D" w:rsidRDefault="00AD635D">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5363779 \h </w:instrText>
      </w:r>
      <w:r>
        <w:rPr>
          <w:noProof/>
        </w:rPr>
      </w:r>
      <w:r>
        <w:rPr>
          <w:noProof/>
        </w:rPr>
        <w:fldChar w:fldCharType="separate"/>
      </w:r>
      <w:r>
        <w:rPr>
          <w:noProof/>
        </w:rPr>
        <w:t>357</w:t>
      </w:r>
      <w:r>
        <w:rPr>
          <w:noProof/>
        </w:rPr>
        <w:fldChar w:fldCharType="end"/>
      </w:r>
    </w:p>
    <w:p w14:paraId="2DAF366C" w14:textId="08D9223D" w:rsidR="00AD635D" w:rsidRDefault="00AD635D">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3780 \h </w:instrText>
      </w:r>
      <w:r>
        <w:rPr>
          <w:noProof/>
        </w:rPr>
      </w:r>
      <w:r>
        <w:rPr>
          <w:noProof/>
        </w:rPr>
        <w:fldChar w:fldCharType="separate"/>
      </w:r>
      <w:r>
        <w:rPr>
          <w:noProof/>
        </w:rPr>
        <w:t>358</w:t>
      </w:r>
      <w:r>
        <w:rPr>
          <w:noProof/>
        </w:rPr>
        <w:fldChar w:fldCharType="end"/>
      </w:r>
    </w:p>
    <w:p w14:paraId="35C7A37A" w14:textId="11238222" w:rsidR="00AD635D" w:rsidRDefault="00AD635D">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81 \h </w:instrText>
      </w:r>
      <w:r>
        <w:rPr>
          <w:noProof/>
        </w:rPr>
      </w:r>
      <w:r>
        <w:rPr>
          <w:noProof/>
        </w:rPr>
        <w:fldChar w:fldCharType="separate"/>
      </w:r>
      <w:r>
        <w:rPr>
          <w:noProof/>
        </w:rPr>
        <w:t>358</w:t>
      </w:r>
      <w:r>
        <w:rPr>
          <w:noProof/>
        </w:rPr>
        <w:fldChar w:fldCharType="end"/>
      </w:r>
    </w:p>
    <w:p w14:paraId="46D75BC8" w14:textId="327151B1" w:rsidR="00AD635D" w:rsidRDefault="00AD635D">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55363782 \h </w:instrText>
      </w:r>
      <w:r>
        <w:rPr>
          <w:noProof/>
        </w:rPr>
      </w:r>
      <w:r>
        <w:rPr>
          <w:noProof/>
        </w:rPr>
        <w:fldChar w:fldCharType="separate"/>
      </w:r>
      <w:r>
        <w:rPr>
          <w:noProof/>
        </w:rPr>
        <w:t>358</w:t>
      </w:r>
      <w:r>
        <w:rPr>
          <w:noProof/>
        </w:rPr>
        <w:fldChar w:fldCharType="end"/>
      </w:r>
    </w:p>
    <w:p w14:paraId="4EE8E70A" w14:textId="4443AFE1" w:rsidR="00AD635D" w:rsidRDefault="00AD635D">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55363783 \h </w:instrText>
      </w:r>
      <w:r>
        <w:rPr>
          <w:noProof/>
        </w:rPr>
      </w:r>
      <w:r>
        <w:rPr>
          <w:noProof/>
        </w:rPr>
        <w:fldChar w:fldCharType="separate"/>
      </w:r>
      <w:r>
        <w:rPr>
          <w:noProof/>
        </w:rPr>
        <w:t>359</w:t>
      </w:r>
      <w:r>
        <w:rPr>
          <w:noProof/>
        </w:rPr>
        <w:fldChar w:fldCharType="end"/>
      </w:r>
    </w:p>
    <w:p w14:paraId="57F44D3D" w14:textId="11442007" w:rsidR="00AD635D" w:rsidRDefault="00AD635D">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55363784 \h </w:instrText>
      </w:r>
      <w:r>
        <w:rPr>
          <w:noProof/>
        </w:rPr>
      </w:r>
      <w:r>
        <w:rPr>
          <w:noProof/>
        </w:rPr>
        <w:fldChar w:fldCharType="separate"/>
      </w:r>
      <w:r>
        <w:rPr>
          <w:noProof/>
        </w:rPr>
        <w:t>359</w:t>
      </w:r>
      <w:r>
        <w:rPr>
          <w:noProof/>
        </w:rPr>
        <w:fldChar w:fldCharType="end"/>
      </w:r>
    </w:p>
    <w:p w14:paraId="5243F87F" w14:textId="4116D62E" w:rsidR="00AD635D" w:rsidRDefault="00AD635D">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55363785 \h </w:instrText>
      </w:r>
      <w:r>
        <w:rPr>
          <w:noProof/>
        </w:rPr>
      </w:r>
      <w:r>
        <w:rPr>
          <w:noProof/>
        </w:rPr>
        <w:fldChar w:fldCharType="separate"/>
      </w:r>
      <w:r>
        <w:rPr>
          <w:noProof/>
        </w:rPr>
        <w:t>359</w:t>
      </w:r>
      <w:r>
        <w:rPr>
          <w:noProof/>
        </w:rPr>
        <w:fldChar w:fldCharType="end"/>
      </w:r>
    </w:p>
    <w:p w14:paraId="14A10A17" w14:textId="6D5340D9" w:rsidR="00AD635D" w:rsidRDefault="00AD635D">
      <w:pPr>
        <w:pStyle w:val="TOC5"/>
        <w:rPr>
          <w:rFonts w:asciiTheme="minorHAnsi" w:eastAsiaTheme="minorEastAsia" w:hAnsiTheme="minorHAnsi" w:cstheme="minorBidi"/>
          <w:noProof/>
          <w:sz w:val="22"/>
          <w:szCs w:val="22"/>
          <w:lang w:eastAsia="en-GB"/>
        </w:rPr>
      </w:pPr>
      <w:r>
        <w:rPr>
          <w:noProof/>
          <w:lang w:eastAsia="zh-CN"/>
        </w:rPr>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55363786 \h </w:instrText>
      </w:r>
      <w:r>
        <w:rPr>
          <w:noProof/>
        </w:rPr>
      </w:r>
      <w:r>
        <w:rPr>
          <w:noProof/>
        </w:rPr>
        <w:fldChar w:fldCharType="separate"/>
      </w:r>
      <w:r>
        <w:rPr>
          <w:noProof/>
        </w:rPr>
        <w:t>359</w:t>
      </w:r>
      <w:r>
        <w:rPr>
          <w:noProof/>
        </w:rPr>
        <w:fldChar w:fldCharType="end"/>
      </w:r>
    </w:p>
    <w:p w14:paraId="010CC1B1" w14:textId="03CE9E2C" w:rsidR="00AD635D" w:rsidRDefault="00AD635D">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55363787 \h </w:instrText>
      </w:r>
      <w:r>
        <w:rPr>
          <w:noProof/>
        </w:rPr>
      </w:r>
      <w:r>
        <w:rPr>
          <w:noProof/>
        </w:rPr>
        <w:fldChar w:fldCharType="separate"/>
      </w:r>
      <w:r>
        <w:rPr>
          <w:noProof/>
        </w:rPr>
        <w:t>359</w:t>
      </w:r>
      <w:r>
        <w:rPr>
          <w:noProof/>
        </w:rPr>
        <w:fldChar w:fldCharType="end"/>
      </w:r>
    </w:p>
    <w:p w14:paraId="616F52A7" w14:textId="75265B4C" w:rsidR="00AD635D" w:rsidRDefault="00AD635D">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55363788 \h </w:instrText>
      </w:r>
      <w:r>
        <w:rPr>
          <w:noProof/>
        </w:rPr>
      </w:r>
      <w:r>
        <w:rPr>
          <w:noProof/>
        </w:rPr>
        <w:fldChar w:fldCharType="separate"/>
      </w:r>
      <w:r>
        <w:rPr>
          <w:noProof/>
        </w:rPr>
        <w:t>359</w:t>
      </w:r>
      <w:r>
        <w:rPr>
          <w:noProof/>
        </w:rPr>
        <w:fldChar w:fldCharType="end"/>
      </w:r>
    </w:p>
    <w:p w14:paraId="06C2C915" w14:textId="26A672CA" w:rsidR="00AD635D" w:rsidRDefault="00AD635D">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55363789 \h </w:instrText>
      </w:r>
      <w:r>
        <w:rPr>
          <w:noProof/>
        </w:rPr>
      </w:r>
      <w:r>
        <w:rPr>
          <w:noProof/>
        </w:rPr>
        <w:fldChar w:fldCharType="separate"/>
      </w:r>
      <w:r>
        <w:rPr>
          <w:noProof/>
        </w:rPr>
        <w:t>359</w:t>
      </w:r>
      <w:r>
        <w:rPr>
          <w:noProof/>
        </w:rPr>
        <w:fldChar w:fldCharType="end"/>
      </w:r>
    </w:p>
    <w:p w14:paraId="79A8E598" w14:textId="3D53F6E9" w:rsidR="00AD635D" w:rsidRDefault="00AD635D">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55363790 \h </w:instrText>
      </w:r>
      <w:r>
        <w:rPr>
          <w:noProof/>
        </w:rPr>
      </w:r>
      <w:r>
        <w:rPr>
          <w:noProof/>
        </w:rPr>
        <w:fldChar w:fldCharType="separate"/>
      </w:r>
      <w:r>
        <w:rPr>
          <w:noProof/>
        </w:rPr>
        <w:t>359</w:t>
      </w:r>
      <w:r>
        <w:rPr>
          <w:noProof/>
        </w:rPr>
        <w:fldChar w:fldCharType="end"/>
      </w:r>
    </w:p>
    <w:p w14:paraId="5F7CF68C" w14:textId="21D9039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2.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791 \h </w:instrText>
      </w:r>
      <w:r>
        <w:rPr>
          <w:noProof/>
        </w:rPr>
      </w:r>
      <w:r>
        <w:rPr>
          <w:noProof/>
        </w:rPr>
        <w:fldChar w:fldCharType="separate"/>
      </w:r>
      <w:r>
        <w:rPr>
          <w:noProof/>
        </w:rPr>
        <w:t>359</w:t>
      </w:r>
      <w:r>
        <w:rPr>
          <w:noProof/>
        </w:rPr>
        <w:fldChar w:fldCharType="end"/>
      </w:r>
    </w:p>
    <w:p w14:paraId="580B3C4A" w14:textId="66653B56" w:rsidR="00AD635D" w:rsidRDefault="00AD635D">
      <w:pPr>
        <w:pStyle w:val="TOC5"/>
        <w:rPr>
          <w:rFonts w:asciiTheme="minorHAnsi" w:eastAsiaTheme="minorEastAsia" w:hAnsiTheme="minorHAnsi" w:cstheme="minorBidi"/>
          <w:noProof/>
          <w:sz w:val="22"/>
          <w:szCs w:val="22"/>
          <w:lang w:eastAsia="en-GB"/>
        </w:rPr>
      </w:pPr>
      <w:r>
        <w:rPr>
          <w:noProof/>
          <w:lang w:eastAsia="zh-CN"/>
        </w:rPr>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3792 \h </w:instrText>
      </w:r>
      <w:r>
        <w:rPr>
          <w:noProof/>
        </w:rPr>
      </w:r>
      <w:r>
        <w:rPr>
          <w:noProof/>
        </w:rPr>
        <w:fldChar w:fldCharType="separate"/>
      </w:r>
      <w:r>
        <w:rPr>
          <w:noProof/>
        </w:rPr>
        <w:t>359</w:t>
      </w:r>
      <w:r>
        <w:rPr>
          <w:noProof/>
        </w:rPr>
        <w:fldChar w:fldCharType="end"/>
      </w:r>
    </w:p>
    <w:p w14:paraId="4214BE25" w14:textId="7F5B4C11" w:rsidR="00AD635D" w:rsidRDefault="00AD635D">
      <w:pPr>
        <w:pStyle w:val="TOC6"/>
        <w:rPr>
          <w:rFonts w:asciiTheme="minorHAnsi" w:eastAsiaTheme="minorEastAsia" w:hAnsiTheme="minorHAnsi" w:cstheme="minorBidi"/>
          <w:noProof/>
          <w:sz w:val="22"/>
          <w:szCs w:val="22"/>
          <w:lang w:eastAsia="en-GB"/>
        </w:rPr>
      </w:pPr>
      <w:r>
        <w:rPr>
          <w:noProof/>
        </w:rPr>
        <w:t>10.2.2.4.1.1</w:t>
      </w:r>
      <w:r>
        <w:rPr>
          <w:rFonts w:asciiTheme="minorHAnsi" w:eastAsiaTheme="minorEastAsia" w:hAnsiTheme="minorHAnsi" w:cstheme="minorBidi"/>
          <w:noProof/>
          <w:sz w:val="22"/>
          <w:szCs w:val="22"/>
          <w:lang w:eastAsia="en-GB"/>
        </w:rPr>
        <w:tab/>
      </w:r>
      <w:r>
        <w:rPr>
          <w:noProof/>
        </w:rPr>
        <w:t>Call announcement timer calculation</w:t>
      </w:r>
      <w:r>
        <w:rPr>
          <w:noProof/>
        </w:rPr>
        <w:tab/>
      </w:r>
      <w:r>
        <w:rPr>
          <w:noProof/>
        </w:rPr>
        <w:fldChar w:fldCharType="begin" w:fldLock="1"/>
      </w:r>
      <w:r>
        <w:rPr>
          <w:noProof/>
        </w:rPr>
        <w:instrText xml:space="preserve"> PAGEREF _Toc155363793 \h </w:instrText>
      </w:r>
      <w:r>
        <w:rPr>
          <w:noProof/>
        </w:rPr>
      </w:r>
      <w:r>
        <w:rPr>
          <w:noProof/>
        </w:rPr>
        <w:fldChar w:fldCharType="separate"/>
      </w:r>
      <w:r>
        <w:rPr>
          <w:noProof/>
        </w:rPr>
        <w:t>359</w:t>
      </w:r>
      <w:r>
        <w:rPr>
          <w:noProof/>
        </w:rPr>
        <w:fldChar w:fldCharType="end"/>
      </w:r>
    </w:p>
    <w:p w14:paraId="30CF746C" w14:textId="1B38D53C" w:rsidR="00AD635D" w:rsidRDefault="00AD635D">
      <w:pPr>
        <w:pStyle w:val="TOC7"/>
        <w:rPr>
          <w:rFonts w:asciiTheme="minorHAnsi" w:eastAsiaTheme="minorEastAsia" w:hAnsiTheme="minorHAnsi" w:cstheme="minorBidi"/>
          <w:noProof/>
          <w:sz w:val="22"/>
          <w:szCs w:val="22"/>
          <w:lang w:eastAsia="en-GB"/>
        </w:rPr>
      </w:pPr>
      <w:r>
        <w:rPr>
          <w:noProof/>
        </w:rPr>
        <w:t>10.2.2.4.1.1.1</w:t>
      </w:r>
      <w:r>
        <w:rPr>
          <w:rFonts w:asciiTheme="minorHAnsi" w:eastAsiaTheme="minorEastAsia" w:hAnsiTheme="minorHAnsi" w:cstheme="minorBidi"/>
          <w:noProof/>
          <w:sz w:val="22"/>
          <w:szCs w:val="22"/>
          <w:lang w:eastAsia="en-GB"/>
        </w:rPr>
        <w:tab/>
      </w:r>
      <w:r>
        <w:rPr>
          <w:noProof/>
        </w:rPr>
        <w:t>Periodic call announcement timer calculation</w:t>
      </w:r>
      <w:r>
        <w:rPr>
          <w:noProof/>
        </w:rPr>
        <w:tab/>
      </w:r>
      <w:r>
        <w:rPr>
          <w:noProof/>
        </w:rPr>
        <w:fldChar w:fldCharType="begin" w:fldLock="1"/>
      </w:r>
      <w:r>
        <w:rPr>
          <w:noProof/>
        </w:rPr>
        <w:instrText xml:space="preserve"> PAGEREF _Toc155363794 \h </w:instrText>
      </w:r>
      <w:r>
        <w:rPr>
          <w:noProof/>
        </w:rPr>
      </w:r>
      <w:r>
        <w:rPr>
          <w:noProof/>
        </w:rPr>
        <w:fldChar w:fldCharType="separate"/>
      </w:r>
      <w:r>
        <w:rPr>
          <w:noProof/>
        </w:rPr>
        <w:t>359</w:t>
      </w:r>
      <w:r>
        <w:rPr>
          <w:noProof/>
        </w:rPr>
        <w:fldChar w:fldCharType="end"/>
      </w:r>
    </w:p>
    <w:p w14:paraId="21B22B0D" w14:textId="2452A2F8" w:rsidR="00AD635D" w:rsidRDefault="00AD635D">
      <w:pPr>
        <w:pStyle w:val="TOC7"/>
        <w:rPr>
          <w:rFonts w:asciiTheme="minorHAnsi" w:eastAsiaTheme="minorEastAsia" w:hAnsiTheme="minorHAnsi" w:cstheme="minorBidi"/>
          <w:noProof/>
          <w:sz w:val="22"/>
          <w:szCs w:val="22"/>
          <w:lang w:eastAsia="en-GB"/>
        </w:rPr>
      </w:pPr>
      <w:r>
        <w:rPr>
          <w:noProof/>
        </w:rPr>
        <w:t>10.2.2.4.1.1.2</w:t>
      </w:r>
      <w:r>
        <w:rPr>
          <w:rFonts w:asciiTheme="minorHAnsi" w:eastAsiaTheme="minorEastAsia" w:hAnsiTheme="minorHAnsi" w:cstheme="minorBidi"/>
          <w:noProof/>
          <w:sz w:val="22"/>
          <w:szCs w:val="22"/>
          <w:lang w:eastAsia="en-GB"/>
        </w:rPr>
        <w:tab/>
      </w:r>
      <w:r>
        <w:rPr>
          <w:noProof/>
        </w:rPr>
        <w:t>Call announcement timer calculation after CALL PROBE</w:t>
      </w:r>
      <w:r>
        <w:rPr>
          <w:noProof/>
        </w:rPr>
        <w:tab/>
      </w:r>
      <w:r>
        <w:rPr>
          <w:noProof/>
        </w:rPr>
        <w:fldChar w:fldCharType="begin" w:fldLock="1"/>
      </w:r>
      <w:r>
        <w:rPr>
          <w:noProof/>
        </w:rPr>
        <w:instrText xml:space="preserve"> PAGEREF _Toc155363795 \h </w:instrText>
      </w:r>
      <w:r>
        <w:rPr>
          <w:noProof/>
        </w:rPr>
      </w:r>
      <w:r>
        <w:rPr>
          <w:noProof/>
        </w:rPr>
        <w:fldChar w:fldCharType="separate"/>
      </w:r>
      <w:r>
        <w:rPr>
          <w:noProof/>
        </w:rPr>
        <w:t>360</w:t>
      </w:r>
      <w:r>
        <w:rPr>
          <w:noProof/>
        </w:rPr>
        <w:fldChar w:fldCharType="end"/>
      </w:r>
    </w:p>
    <w:p w14:paraId="4B2A6711" w14:textId="1B6FF86E" w:rsidR="00AD635D" w:rsidRDefault="00AD635D">
      <w:pPr>
        <w:pStyle w:val="TOC6"/>
        <w:rPr>
          <w:rFonts w:asciiTheme="minorHAnsi" w:eastAsiaTheme="minorEastAsia" w:hAnsiTheme="minorHAnsi" w:cstheme="minorBidi"/>
          <w:noProof/>
          <w:sz w:val="22"/>
          <w:szCs w:val="22"/>
          <w:lang w:eastAsia="en-GB"/>
        </w:rPr>
      </w:pPr>
      <w:r>
        <w:rPr>
          <w:noProof/>
        </w:rPr>
        <w:t>10.2.2.4.1.2</w:t>
      </w:r>
      <w:r>
        <w:rPr>
          <w:rFonts w:asciiTheme="minorHAnsi" w:eastAsiaTheme="minorEastAsia" w:hAnsiTheme="minorHAnsi" w:cstheme="minorBidi"/>
          <w:noProof/>
          <w:sz w:val="22"/>
          <w:szCs w:val="22"/>
          <w:lang w:eastAsia="en-GB"/>
        </w:rPr>
        <w:tab/>
      </w:r>
      <w:r>
        <w:rPr>
          <w:noProof/>
        </w:rPr>
        <w:t>Max duration timer calculation</w:t>
      </w:r>
      <w:r>
        <w:rPr>
          <w:noProof/>
        </w:rPr>
        <w:tab/>
      </w:r>
      <w:r>
        <w:rPr>
          <w:noProof/>
        </w:rPr>
        <w:fldChar w:fldCharType="begin" w:fldLock="1"/>
      </w:r>
      <w:r>
        <w:rPr>
          <w:noProof/>
        </w:rPr>
        <w:instrText xml:space="preserve"> PAGEREF _Toc155363796 \h </w:instrText>
      </w:r>
      <w:r>
        <w:rPr>
          <w:noProof/>
        </w:rPr>
      </w:r>
      <w:r>
        <w:rPr>
          <w:noProof/>
        </w:rPr>
        <w:fldChar w:fldCharType="separate"/>
      </w:r>
      <w:r>
        <w:rPr>
          <w:noProof/>
        </w:rPr>
        <w:t>360</w:t>
      </w:r>
      <w:r>
        <w:rPr>
          <w:noProof/>
        </w:rPr>
        <w:fldChar w:fldCharType="end"/>
      </w:r>
    </w:p>
    <w:p w14:paraId="34C0CCBF" w14:textId="01FD5E4C"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2</w:t>
      </w:r>
      <w:r>
        <w:rPr>
          <w:rFonts w:asciiTheme="minorHAnsi" w:eastAsiaTheme="minorEastAsia" w:hAnsiTheme="minorHAnsi" w:cstheme="minorBidi"/>
          <w:noProof/>
          <w:sz w:val="22"/>
          <w:szCs w:val="22"/>
          <w:lang w:eastAsia="en-GB"/>
        </w:rPr>
        <w:tab/>
      </w:r>
      <w:r w:rsidRPr="00D21EFC">
        <w:rPr>
          <w:rFonts w:eastAsia="SimSun"/>
          <w:noProof/>
          <w:lang w:eastAsia="zh-CN"/>
        </w:rPr>
        <w:t>Call Probe</w:t>
      </w:r>
      <w:r>
        <w:rPr>
          <w:noProof/>
        </w:rPr>
        <w:tab/>
      </w:r>
      <w:r>
        <w:rPr>
          <w:noProof/>
        </w:rPr>
        <w:fldChar w:fldCharType="begin" w:fldLock="1"/>
      </w:r>
      <w:r>
        <w:rPr>
          <w:noProof/>
        </w:rPr>
        <w:instrText xml:space="preserve"> PAGEREF _Toc155363797 \h </w:instrText>
      </w:r>
      <w:r>
        <w:rPr>
          <w:noProof/>
        </w:rPr>
      </w:r>
      <w:r>
        <w:rPr>
          <w:noProof/>
        </w:rPr>
        <w:fldChar w:fldCharType="separate"/>
      </w:r>
      <w:r>
        <w:rPr>
          <w:noProof/>
        </w:rPr>
        <w:t>360</w:t>
      </w:r>
      <w:r>
        <w:rPr>
          <w:noProof/>
        </w:rPr>
        <w:fldChar w:fldCharType="end"/>
      </w:r>
    </w:p>
    <w:p w14:paraId="637B7F7F" w14:textId="7B65B79A" w:rsidR="00AD635D" w:rsidRDefault="00AD635D">
      <w:pPr>
        <w:pStyle w:val="TOC6"/>
        <w:rPr>
          <w:rFonts w:asciiTheme="minorHAnsi" w:eastAsiaTheme="minorEastAsia" w:hAnsiTheme="minorHAnsi" w:cstheme="minorBidi"/>
          <w:noProof/>
          <w:sz w:val="22"/>
          <w:szCs w:val="22"/>
          <w:lang w:eastAsia="en-GB"/>
        </w:rPr>
      </w:pPr>
      <w:r>
        <w:rPr>
          <w:noProof/>
          <w:lang w:eastAsia="zh-CN"/>
        </w:rPr>
        <w:t>10.2.2.4.2.1</w:t>
      </w:r>
      <w:r>
        <w:rPr>
          <w:rFonts w:asciiTheme="minorHAnsi" w:eastAsiaTheme="minorEastAsia" w:hAnsiTheme="minorHAnsi" w:cstheme="minorBidi"/>
          <w:noProof/>
          <w:sz w:val="22"/>
          <w:szCs w:val="22"/>
          <w:lang w:eastAsia="en-GB"/>
        </w:rPr>
        <w:tab/>
      </w:r>
      <w:r>
        <w:rPr>
          <w:noProof/>
          <w:lang w:eastAsia="zh-CN"/>
        </w:rPr>
        <w:t>Call probe initiation</w:t>
      </w:r>
      <w:r>
        <w:rPr>
          <w:noProof/>
        </w:rPr>
        <w:tab/>
      </w:r>
      <w:r>
        <w:rPr>
          <w:noProof/>
        </w:rPr>
        <w:fldChar w:fldCharType="begin" w:fldLock="1"/>
      </w:r>
      <w:r>
        <w:rPr>
          <w:noProof/>
        </w:rPr>
        <w:instrText xml:space="preserve"> PAGEREF _Toc155363798 \h </w:instrText>
      </w:r>
      <w:r>
        <w:rPr>
          <w:noProof/>
        </w:rPr>
      </w:r>
      <w:r>
        <w:rPr>
          <w:noProof/>
        </w:rPr>
        <w:fldChar w:fldCharType="separate"/>
      </w:r>
      <w:r>
        <w:rPr>
          <w:noProof/>
        </w:rPr>
        <w:t>360</w:t>
      </w:r>
      <w:r>
        <w:rPr>
          <w:noProof/>
        </w:rPr>
        <w:fldChar w:fldCharType="end"/>
      </w:r>
    </w:p>
    <w:p w14:paraId="13D70940" w14:textId="4337E29A" w:rsidR="00AD635D" w:rsidRDefault="00AD635D">
      <w:pPr>
        <w:pStyle w:val="TOC6"/>
        <w:rPr>
          <w:rFonts w:asciiTheme="minorHAnsi" w:eastAsiaTheme="minorEastAsia" w:hAnsiTheme="minorHAnsi" w:cstheme="minorBidi"/>
          <w:noProof/>
          <w:sz w:val="22"/>
          <w:szCs w:val="22"/>
          <w:lang w:eastAsia="en-GB"/>
        </w:rPr>
      </w:pPr>
      <w:r>
        <w:rPr>
          <w:noProof/>
          <w:lang w:eastAsia="zh-CN"/>
        </w:rPr>
        <w:t>10.2.2.4.2.2</w:t>
      </w:r>
      <w:r>
        <w:rPr>
          <w:rFonts w:asciiTheme="minorHAnsi" w:eastAsiaTheme="minorEastAsia" w:hAnsiTheme="minorHAnsi" w:cstheme="minorBidi"/>
          <w:noProof/>
          <w:sz w:val="22"/>
          <w:szCs w:val="22"/>
          <w:lang w:eastAsia="en-GB"/>
        </w:rPr>
        <w:tab/>
      </w:r>
      <w:r>
        <w:rPr>
          <w:noProof/>
          <w:lang w:eastAsia="zh-CN"/>
        </w:rPr>
        <w:t>Call probe retransmission</w:t>
      </w:r>
      <w:r>
        <w:rPr>
          <w:noProof/>
        </w:rPr>
        <w:tab/>
      </w:r>
      <w:r>
        <w:rPr>
          <w:noProof/>
        </w:rPr>
        <w:fldChar w:fldCharType="begin" w:fldLock="1"/>
      </w:r>
      <w:r>
        <w:rPr>
          <w:noProof/>
        </w:rPr>
        <w:instrText xml:space="preserve"> PAGEREF _Toc155363799 \h </w:instrText>
      </w:r>
      <w:r>
        <w:rPr>
          <w:noProof/>
        </w:rPr>
      </w:r>
      <w:r>
        <w:rPr>
          <w:noProof/>
        </w:rPr>
        <w:fldChar w:fldCharType="separate"/>
      </w:r>
      <w:r>
        <w:rPr>
          <w:noProof/>
        </w:rPr>
        <w:t>360</w:t>
      </w:r>
      <w:r>
        <w:rPr>
          <w:noProof/>
        </w:rPr>
        <w:fldChar w:fldCharType="end"/>
      </w:r>
    </w:p>
    <w:p w14:paraId="3B8A951F" w14:textId="7AF8601A" w:rsidR="00AD635D" w:rsidRDefault="00AD635D">
      <w:pPr>
        <w:pStyle w:val="TOC6"/>
        <w:rPr>
          <w:rFonts w:asciiTheme="minorHAnsi" w:eastAsiaTheme="minorEastAsia" w:hAnsiTheme="minorHAnsi" w:cstheme="minorBidi"/>
          <w:noProof/>
          <w:sz w:val="22"/>
          <w:szCs w:val="22"/>
          <w:lang w:eastAsia="en-GB"/>
        </w:rPr>
      </w:pPr>
      <w:r>
        <w:rPr>
          <w:noProof/>
          <w:lang w:eastAsia="zh-CN"/>
        </w:rPr>
        <w:t>10.2.2.4.2.3</w:t>
      </w:r>
      <w:r>
        <w:rPr>
          <w:rFonts w:asciiTheme="minorHAnsi" w:eastAsiaTheme="minorEastAsia" w:hAnsiTheme="minorHAnsi" w:cstheme="minorBidi"/>
          <w:noProof/>
          <w:sz w:val="22"/>
          <w:szCs w:val="22"/>
          <w:lang w:eastAsia="en-GB"/>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55363800 \h </w:instrText>
      </w:r>
      <w:r>
        <w:rPr>
          <w:noProof/>
        </w:rPr>
      </w:r>
      <w:r>
        <w:rPr>
          <w:noProof/>
        </w:rPr>
        <w:fldChar w:fldCharType="separate"/>
      </w:r>
      <w:r>
        <w:rPr>
          <w:noProof/>
        </w:rPr>
        <w:t>361</w:t>
      </w:r>
      <w:r>
        <w:rPr>
          <w:noProof/>
        </w:rPr>
        <w:fldChar w:fldCharType="end"/>
      </w:r>
    </w:p>
    <w:p w14:paraId="4E879AEE" w14:textId="6C237DF1" w:rsidR="00AD635D" w:rsidRDefault="00AD635D">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55363801 \h </w:instrText>
      </w:r>
      <w:r>
        <w:rPr>
          <w:noProof/>
        </w:rPr>
      </w:r>
      <w:r>
        <w:rPr>
          <w:noProof/>
        </w:rPr>
        <w:fldChar w:fldCharType="separate"/>
      </w:r>
      <w:r>
        <w:rPr>
          <w:noProof/>
        </w:rPr>
        <w:t>361</w:t>
      </w:r>
      <w:r>
        <w:rPr>
          <w:noProof/>
        </w:rPr>
        <w:fldChar w:fldCharType="end"/>
      </w:r>
    </w:p>
    <w:p w14:paraId="434F800A" w14:textId="61E6A964" w:rsidR="00AD635D" w:rsidRDefault="00AD635D">
      <w:pPr>
        <w:pStyle w:val="TOC6"/>
        <w:rPr>
          <w:rFonts w:asciiTheme="minorHAnsi" w:eastAsiaTheme="minorEastAsia" w:hAnsiTheme="minorHAnsi" w:cstheme="minorBidi"/>
          <w:noProof/>
          <w:sz w:val="22"/>
          <w:szCs w:val="22"/>
          <w:lang w:eastAsia="en-GB"/>
        </w:rPr>
      </w:pPr>
      <w:r>
        <w:rPr>
          <w:noProof/>
          <w:lang w:eastAsia="zh-CN"/>
        </w:rPr>
        <w:t>10.2.2.4.3.1</w:t>
      </w:r>
      <w:r>
        <w:rPr>
          <w:rFonts w:asciiTheme="minorHAnsi" w:eastAsiaTheme="minorEastAsia" w:hAnsiTheme="minorHAnsi" w:cstheme="minorBidi"/>
          <w:noProof/>
          <w:sz w:val="22"/>
          <w:szCs w:val="22"/>
          <w:lang w:eastAsia="en-GB"/>
        </w:rPr>
        <w:tab/>
      </w:r>
      <w:r>
        <w:rPr>
          <w:noProof/>
          <w:lang w:eastAsia="zh-CN"/>
        </w:rPr>
        <w:t>Not receiving any response to GROUP CALL PROBE message</w:t>
      </w:r>
      <w:r>
        <w:rPr>
          <w:noProof/>
        </w:rPr>
        <w:tab/>
      </w:r>
      <w:r>
        <w:rPr>
          <w:noProof/>
        </w:rPr>
        <w:fldChar w:fldCharType="begin" w:fldLock="1"/>
      </w:r>
      <w:r>
        <w:rPr>
          <w:noProof/>
        </w:rPr>
        <w:instrText xml:space="preserve"> PAGEREF _Toc155363802 \h </w:instrText>
      </w:r>
      <w:r>
        <w:rPr>
          <w:noProof/>
        </w:rPr>
      </w:r>
      <w:r>
        <w:rPr>
          <w:noProof/>
        </w:rPr>
        <w:fldChar w:fldCharType="separate"/>
      </w:r>
      <w:r>
        <w:rPr>
          <w:noProof/>
        </w:rPr>
        <w:t>361</w:t>
      </w:r>
      <w:r>
        <w:rPr>
          <w:noProof/>
        </w:rPr>
        <w:fldChar w:fldCharType="end"/>
      </w:r>
    </w:p>
    <w:p w14:paraId="5BEFE8D5" w14:textId="75E2BE3D" w:rsidR="00AD635D" w:rsidRDefault="00AD635D">
      <w:pPr>
        <w:pStyle w:val="TOC6"/>
        <w:rPr>
          <w:rFonts w:asciiTheme="minorHAnsi" w:eastAsiaTheme="minorEastAsia" w:hAnsiTheme="minorHAnsi" w:cstheme="minorBidi"/>
          <w:noProof/>
          <w:sz w:val="22"/>
          <w:szCs w:val="22"/>
          <w:lang w:eastAsia="en-GB"/>
        </w:rPr>
      </w:pPr>
      <w:r>
        <w:rPr>
          <w:noProof/>
          <w:lang w:eastAsia="zh-CN"/>
        </w:rPr>
        <w:t>10.2.2.4.3.2</w:t>
      </w:r>
      <w:r>
        <w:rPr>
          <w:rFonts w:asciiTheme="minorHAnsi" w:eastAsiaTheme="minorEastAsia" w:hAnsiTheme="minorHAnsi" w:cstheme="minorBidi"/>
          <w:noProof/>
          <w:sz w:val="22"/>
          <w:szCs w:val="22"/>
          <w:lang w:eastAsia="en-GB"/>
        </w:rPr>
        <w:tab/>
      </w:r>
      <w:r>
        <w:rPr>
          <w:noProof/>
          <w:lang w:eastAsia="zh-CN"/>
        </w:rPr>
        <w:t>Receiving a GROUP CALL ANNOUNCEMENT message</w:t>
      </w:r>
      <w:r>
        <w:rPr>
          <w:noProof/>
        </w:rPr>
        <w:tab/>
      </w:r>
      <w:r>
        <w:rPr>
          <w:noProof/>
        </w:rPr>
        <w:fldChar w:fldCharType="begin" w:fldLock="1"/>
      </w:r>
      <w:r>
        <w:rPr>
          <w:noProof/>
        </w:rPr>
        <w:instrText xml:space="preserve"> PAGEREF _Toc155363803 \h </w:instrText>
      </w:r>
      <w:r>
        <w:rPr>
          <w:noProof/>
        </w:rPr>
      </w:r>
      <w:r>
        <w:rPr>
          <w:noProof/>
        </w:rPr>
        <w:fldChar w:fldCharType="separate"/>
      </w:r>
      <w:r>
        <w:rPr>
          <w:noProof/>
        </w:rPr>
        <w:t>362</w:t>
      </w:r>
      <w:r>
        <w:rPr>
          <w:noProof/>
        </w:rPr>
        <w:fldChar w:fldCharType="end"/>
      </w:r>
    </w:p>
    <w:p w14:paraId="1DC40E1F" w14:textId="488BB78B" w:rsidR="00AD635D" w:rsidRDefault="00AD635D">
      <w:pPr>
        <w:pStyle w:val="TOC6"/>
        <w:rPr>
          <w:rFonts w:asciiTheme="minorHAnsi" w:eastAsiaTheme="minorEastAsia" w:hAnsiTheme="minorHAnsi" w:cstheme="minorBidi"/>
          <w:noProof/>
          <w:sz w:val="22"/>
          <w:szCs w:val="22"/>
          <w:lang w:eastAsia="en-GB"/>
        </w:rPr>
      </w:pPr>
      <w:r>
        <w:rPr>
          <w:noProof/>
          <w:lang w:eastAsia="zh-CN"/>
        </w:rPr>
        <w:t>10.2.2.4.3.3</w:t>
      </w:r>
      <w:r>
        <w:rPr>
          <w:rFonts w:asciiTheme="minorHAnsi" w:eastAsiaTheme="minorEastAsia" w:hAnsiTheme="minorHAnsi" w:cstheme="minorBidi"/>
          <w:noProof/>
          <w:sz w:val="22"/>
          <w:szCs w:val="22"/>
          <w:lang w:eastAsia="en-GB"/>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55363804 \h </w:instrText>
      </w:r>
      <w:r>
        <w:rPr>
          <w:noProof/>
        </w:rPr>
      </w:r>
      <w:r>
        <w:rPr>
          <w:noProof/>
        </w:rPr>
        <w:fldChar w:fldCharType="separate"/>
      </w:r>
      <w:r>
        <w:rPr>
          <w:noProof/>
        </w:rPr>
        <w:t>362</w:t>
      </w:r>
      <w:r>
        <w:rPr>
          <w:noProof/>
        </w:rPr>
        <w:fldChar w:fldCharType="end"/>
      </w:r>
    </w:p>
    <w:p w14:paraId="055E6D78" w14:textId="44DC50C8" w:rsidR="00AD635D" w:rsidRDefault="00AD635D">
      <w:pPr>
        <w:pStyle w:val="TOC6"/>
        <w:rPr>
          <w:rFonts w:asciiTheme="minorHAnsi" w:eastAsiaTheme="minorEastAsia" w:hAnsiTheme="minorHAnsi" w:cstheme="minorBidi"/>
          <w:noProof/>
          <w:sz w:val="22"/>
          <w:szCs w:val="22"/>
          <w:lang w:eastAsia="en-GB"/>
        </w:rPr>
      </w:pPr>
      <w:r>
        <w:rPr>
          <w:noProof/>
          <w:lang w:eastAsia="zh-CN"/>
        </w:rPr>
        <w:t>10.2.2.4.3.4</w:t>
      </w:r>
      <w:r>
        <w:rPr>
          <w:rFonts w:asciiTheme="minorHAnsi" w:eastAsiaTheme="minorEastAsia" w:hAnsiTheme="minorHAnsi" w:cstheme="minorBidi"/>
          <w:noProof/>
          <w:sz w:val="22"/>
          <w:szCs w:val="22"/>
          <w:lang w:eastAsia="en-GB"/>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55363805 \h </w:instrText>
      </w:r>
      <w:r>
        <w:rPr>
          <w:noProof/>
        </w:rPr>
      </w:r>
      <w:r>
        <w:rPr>
          <w:noProof/>
        </w:rPr>
        <w:fldChar w:fldCharType="separate"/>
      </w:r>
      <w:r>
        <w:rPr>
          <w:noProof/>
        </w:rPr>
        <w:t>363</w:t>
      </w:r>
      <w:r>
        <w:rPr>
          <w:noProof/>
        </w:rPr>
        <w:fldChar w:fldCharType="end"/>
      </w:r>
    </w:p>
    <w:p w14:paraId="129A3C89" w14:textId="69338F6C" w:rsidR="00AD635D" w:rsidRDefault="00AD635D">
      <w:pPr>
        <w:pStyle w:val="TOC6"/>
        <w:rPr>
          <w:rFonts w:asciiTheme="minorHAnsi" w:eastAsiaTheme="minorEastAsia" w:hAnsiTheme="minorHAnsi" w:cstheme="minorBidi"/>
          <w:noProof/>
          <w:sz w:val="22"/>
          <w:szCs w:val="22"/>
          <w:lang w:eastAsia="en-GB"/>
        </w:rPr>
      </w:pPr>
      <w:r>
        <w:rPr>
          <w:noProof/>
          <w:lang w:eastAsia="zh-CN"/>
        </w:rPr>
        <w:t>10.2.2.4.3.5</w:t>
      </w:r>
      <w:r>
        <w:rPr>
          <w:rFonts w:asciiTheme="minorHAnsi" w:eastAsiaTheme="minorEastAsia" w:hAnsiTheme="minorHAnsi" w:cstheme="minorBidi"/>
          <w:noProof/>
          <w:sz w:val="22"/>
          <w:szCs w:val="22"/>
          <w:lang w:eastAsia="en-GB"/>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55363806 \h </w:instrText>
      </w:r>
      <w:r>
        <w:rPr>
          <w:noProof/>
        </w:rPr>
      </w:r>
      <w:r>
        <w:rPr>
          <w:noProof/>
        </w:rPr>
        <w:fldChar w:fldCharType="separate"/>
      </w:r>
      <w:r>
        <w:rPr>
          <w:noProof/>
        </w:rPr>
        <w:t>364</w:t>
      </w:r>
      <w:r>
        <w:rPr>
          <w:noProof/>
        </w:rPr>
        <w:fldChar w:fldCharType="end"/>
      </w:r>
    </w:p>
    <w:p w14:paraId="42110021" w14:textId="12B3AAE8" w:rsidR="00AD635D" w:rsidRDefault="00AD635D">
      <w:pPr>
        <w:pStyle w:val="TOC6"/>
        <w:rPr>
          <w:rFonts w:asciiTheme="minorHAnsi" w:eastAsiaTheme="minorEastAsia" w:hAnsiTheme="minorHAnsi" w:cstheme="minorBidi"/>
          <w:noProof/>
          <w:sz w:val="22"/>
          <w:szCs w:val="22"/>
          <w:lang w:eastAsia="en-GB"/>
        </w:rPr>
      </w:pPr>
      <w:r>
        <w:rPr>
          <w:noProof/>
          <w:lang w:eastAsia="zh-CN"/>
        </w:rPr>
        <w:t>10.2.2.4.3.6</w:t>
      </w:r>
      <w:r>
        <w:rPr>
          <w:rFonts w:asciiTheme="minorHAnsi" w:eastAsiaTheme="minorEastAsia" w:hAnsiTheme="minorHAnsi" w:cstheme="minorBidi"/>
          <w:noProof/>
          <w:sz w:val="22"/>
          <w:szCs w:val="22"/>
          <w:lang w:eastAsia="en-GB"/>
        </w:rPr>
        <w:tab/>
      </w:r>
      <w:r>
        <w:rPr>
          <w:noProof/>
          <w:lang w:eastAsia="zh-CN"/>
        </w:rPr>
        <w:t>Receiving GROUP CALL ACCEPT message</w:t>
      </w:r>
      <w:r>
        <w:rPr>
          <w:noProof/>
        </w:rPr>
        <w:tab/>
      </w:r>
      <w:r>
        <w:rPr>
          <w:noProof/>
        </w:rPr>
        <w:fldChar w:fldCharType="begin" w:fldLock="1"/>
      </w:r>
      <w:r>
        <w:rPr>
          <w:noProof/>
        </w:rPr>
        <w:instrText xml:space="preserve"> PAGEREF _Toc155363807 \h </w:instrText>
      </w:r>
      <w:r>
        <w:rPr>
          <w:noProof/>
        </w:rPr>
      </w:r>
      <w:r>
        <w:rPr>
          <w:noProof/>
        </w:rPr>
        <w:fldChar w:fldCharType="separate"/>
      </w:r>
      <w:r>
        <w:rPr>
          <w:noProof/>
        </w:rPr>
        <w:t>364</w:t>
      </w:r>
      <w:r>
        <w:rPr>
          <w:noProof/>
        </w:rPr>
        <w:fldChar w:fldCharType="end"/>
      </w:r>
    </w:p>
    <w:p w14:paraId="213EB9D9" w14:textId="1C00BF9E" w:rsidR="00AD635D" w:rsidRDefault="00AD635D">
      <w:pPr>
        <w:pStyle w:val="TOC6"/>
        <w:rPr>
          <w:rFonts w:asciiTheme="minorHAnsi" w:eastAsiaTheme="minorEastAsia" w:hAnsiTheme="minorHAnsi" w:cstheme="minorBidi"/>
          <w:noProof/>
          <w:sz w:val="22"/>
          <w:szCs w:val="22"/>
          <w:lang w:eastAsia="en-GB"/>
        </w:rPr>
      </w:pPr>
      <w:r>
        <w:rPr>
          <w:noProof/>
          <w:lang w:eastAsia="zh-CN"/>
        </w:rPr>
        <w:t>10.2.2.4.3.7</w:t>
      </w:r>
      <w:r>
        <w:rPr>
          <w:rFonts w:asciiTheme="minorHAnsi" w:eastAsiaTheme="minorEastAsia" w:hAnsiTheme="minorHAnsi" w:cstheme="minorBidi"/>
          <w:noProof/>
          <w:sz w:val="22"/>
          <w:szCs w:val="22"/>
          <w:lang w:eastAsia="en-GB"/>
        </w:rPr>
        <w:tab/>
      </w:r>
      <w:r>
        <w:rPr>
          <w:noProof/>
          <w:lang w:eastAsia="zh-CN"/>
        </w:rPr>
        <w:t>MCPTT user rejects the terminating call</w:t>
      </w:r>
      <w:r>
        <w:rPr>
          <w:noProof/>
        </w:rPr>
        <w:tab/>
      </w:r>
      <w:r>
        <w:rPr>
          <w:noProof/>
        </w:rPr>
        <w:fldChar w:fldCharType="begin" w:fldLock="1"/>
      </w:r>
      <w:r>
        <w:rPr>
          <w:noProof/>
        </w:rPr>
        <w:instrText xml:space="preserve"> PAGEREF _Toc155363808 \h </w:instrText>
      </w:r>
      <w:r>
        <w:rPr>
          <w:noProof/>
        </w:rPr>
      </w:r>
      <w:r>
        <w:rPr>
          <w:noProof/>
        </w:rPr>
        <w:fldChar w:fldCharType="separate"/>
      </w:r>
      <w:r>
        <w:rPr>
          <w:noProof/>
        </w:rPr>
        <w:t>364</w:t>
      </w:r>
      <w:r>
        <w:rPr>
          <w:noProof/>
        </w:rPr>
        <w:fldChar w:fldCharType="end"/>
      </w:r>
    </w:p>
    <w:p w14:paraId="7E6C74B9" w14:textId="7E967FD2" w:rsidR="00AD635D" w:rsidRDefault="00AD635D">
      <w:pPr>
        <w:pStyle w:val="TOC6"/>
        <w:rPr>
          <w:rFonts w:asciiTheme="minorHAnsi" w:eastAsiaTheme="minorEastAsia" w:hAnsiTheme="minorHAnsi" w:cstheme="minorBidi"/>
          <w:noProof/>
          <w:sz w:val="22"/>
          <w:szCs w:val="22"/>
          <w:lang w:eastAsia="en-GB"/>
        </w:rPr>
      </w:pPr>
      <w:r>
        <w:rPr>
          <w:noProof/>
          <w:lang w:eastAsia="zh-CN"/>
        </w:rPr>
        <w:t>10.2.2.4.3.8</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55363809 \h </w:instrText>
      </w:r>
      <w:r>
        <w:rPr>
          <w:noProof/>
        </w:rPr>
      </w:r>
      <w:r>
        <w:rPr>
          <w:noProof/>
        </w:rPr>
        <w:fldChar w:fldCharType="separate"/>
      </w:r>
      <w:r>
        <w:rPr>
          <w:noProof/>
        </w:rPr>
        <w:t>364</w:t>
      </w:r>
      <w:r>
        <w:rPr>
          <w:noProof/>
        </w:rPr>
        <w:fldChar w:fldCharType="end"/>
      </w:r>
    </w:p>
    <w:p w14:paraId="21C6D492" w14:textId="029E65E7" w:rsidR="00AD635D" w:rsidRDefault="00AD635D">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55363810 \h </w:instrText>
      </w:r>
      <w:r>
        <w:rPr>
          <w:noProof/>
        </w:rPr>
      </w:r>
      <w:r>
        <w:rPr>
          <w:noProof/>
        </w:rPr>
        <w:fldChar w:fldCharType="separate"/>
      </w:r>
      <w:r>
        <w:rPr>
          <w:noProof/>
        </w:rPr>
        <w:t>364</w:t>
      </w:r>
      <w:r>
        <w:rPr>
          <w:noProof/>
        </w:rPr>
        <w:fldChar w:fldCharType="end"/>
      </w:r>
    </w:p>
    <w:p w14:paraId="63D5A626" w14:textId="2E9792BF" w:rsidR="00AD635D" w:rsidRDefault="00AD635D">
      <w:pPr>
        <w:pStyle w:val="TOC6"/>
        <w:rPr>
          <w:rFonts w:asciiTheme="minorHAnsi" w:eastAsiaTheme="minorEastAsia" w:hAnsiTheme="minorHAnsi" w:cstheme="minorBidi"/>
          <w:noProof/>
          <w:sz w:val="22"/>
          <w:szCs w:val="22"/>
          <w:lang w:eastAsia="en-GB"/>
        </w:rPr>
      </w:pPr>
      <w:r>
        <w:rPr>
          <w:noProof/>
          <w:lang w:eastAsia="zh-CN"/>
        </w:rPr>
        <w:t>10.2.2.4.4.1</w:t>
      </w:r>
      <w:r>
        <w:rPr>
          <w:rFonts w:asciiTheme="minorHAnsi" w:eastAsiaTheme="minorEastAsia" w:hAnsiTheme="minorHAnsi" w:cstheme="minorBidi"/>
          <w:noProof/>
          <w:sz w:val="22"/>
          <w:szCs w:val="22"/>
          <w:lang w:eastAsia="en-GB"/>
        </w:rPr>
        <w:tab/>
      </w:r>
      <w:r>
        <w:rPr>
          <w:noProof/>
          <w:lang w:eastAsia="zh-CN"/>
        </w:rPr>
        <w:t>Sending periodic call announcement</w:t>
      </w:r>
      <w:r>
        <w:rPr>
          <w:noProof/>
        </w:rPr>
        <w:tab/>
      </w:r>
      <w:r>
        <w:rPr>
          <w:noProof/>
        </w:rPr>
        <w:fldChar w:fldCharType="begin" w:fldLock="1"/>
      </w:r>
      <w:r>
        <w:rPr>
          <w:noProof/>
        </w:rPr>
        <w:instrText xml:space="preserve"> PAGEREF _Toc155363811 \h </w:instrText>
      </w:r>
      <w:r>
        <w:rPr>
          <w:noProof/>
        </w:rPr>
      </w:r>
      <w:r>
        <w:rPr>
          <w:noProof/>
        </w:rPr>
        <w:fldChar w:fldCharType="separate"/>
      </w:r>
      <w:r>
        <w:rPr>
          <w:noProof/>
        </w:rPr>
        <w:t>364</w:t>
      </w:r>
      <w:r>
        <w:rPr>
          <w:noProof/>
        </w:rPr>
        <w:fldChar w:fldCharType="end"/>
      </w:r>
    </w:p>
    <w:p w14:paraId="1653FA17" w14:textId="6791047E" w:rsidR="00AD635D" w:rsidRDefault="00AD635D">
      <w:pPr>
        <w:pStyle w:val="TOC6"/>
        <w:rPr>
          <w:rFonts w:asciiTheme="minorHAnsi" w:eastAsiaTheme="minorEastAsia" w:hAnsiTheme="minorHAnsi" w:cstheme="minorBidi"/>
          <w:noProof/>
          <w:sz w:val="22"/>
          <w:szCs w:val="22"/>
          <w:lang w:eastAsia="en-GB"/>
        </w:rPr>
      </w:pPr>
      <w:r>
        <w:rPr>
          <w:noProof/>
          <w:lang w:eastAsia="zh-CN"/>
        </w:rPr>
        <w:t>10.2.2.4.4.2</w:t>
      </w:r>
      <w:r>
        <w:rPr>
          <w:rFonts w:asciiTheme="minorHAnsi" w:eastAsiaTheme="minorEastAsia" w:hAnsiTheme="minorHAnsi" w:cstheme="minorBidi"/>
          <w:noProof/>
          <w:sz w:val="22"/>
          <w:szCs w:val="22"/>
          <w:lang w:eastAsia="en-GB"/>
        </w:rPr>
        <w:tab/>
      </w:r>
      <w:r>
        <w:rPr>
          <w:noProof/>
          <w:lang w:eastAsia="zh-CN"/>
        </w:rPr>
        <w:t>Receiving periodic call announcement</w:t>
      </w:r>
      <w:r>
        <w:rPr>
          <w:noProof/>
        </w:rPr>
        <w:tab/>
      </w:r>
      <w:r>
        <w:rPr>
          <w:noProof/>
        </w:rPr>
        <w:fldChar w:fldCharType="begin" w:fldLock="1"/>
      </w:r>
      <w:r>
        <w:rPr>
          <w:noProof/>
        </w:rPr>
        <w:instrText xml:space="preserve"> PAGEREF _Toc155363812 \h </w:instrText>
      </w:r>
      <w:r>
        <w:rPr>
          <w:noProof/>
        </w:rPr>
      </w:r>
      <w:r>
        <w:rPr>
          <w:noProof/>
        </w:rPr>
        <w:fldChar w:fldCharType="separate"/>
      </w:r>
      <w:r>
        <w:rPr>
          <w:noProof/>
        </w:rPr>
        <w:t>365</w:t>
      </w:r>
      <w:r>
        <w:rPr>
          <w:noProof/>
        </w:rPr>
        <w:fldChar w:fldCharType="end"/>
      </w:r>
    </w:p>
    <w:p w14:paraId="2EAE089E" w14:textId="5E9ACC7D"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5</w:t>
      </w:r>
      <w:r>
        <w:rPr>
          <w:rFonts w:asciiTheme="minorHAnsi" w:eastAsiaTheme="minorEastAsia" w:hAnsiTheme="minorHAnsi" w:cstheme="minorBidi"/>
          <w:noProof/>
          <w:sz w:val="22"/>
          <w:szCs w:val="22"/>
          <w:lang w:eastAsia="en-GB"/>
        </w:rPr>
        <w:tab/>
      </w:r>
      <w:r w:rsidRPr="00D21EFC">
        <w:rPr>
          <w:rFonts w:eastAsia="SimSun"/>
          <w:noProof/>
          <w:lang w:eastAsia="zh-CN"/>
        </w:rPr>
        <w:t>Call release</w:t>
      </w:r>
      <w:r>
        <w:rPr>
          <w:noProof/>
        </w:rPr>
        <w:tab/>
      </w:r>
      <w:r>
        <w:rPr>
          <w:noProof/>
        </w:rPr>
        <w:fldChar w:fldCharType="begin" w:fldLock="1"/>
      </w:r>
      <w:r>
        <w:rPr>
          <w:noProof/>
        </w:rPr>
        <w:instrText xml:space="preserve"> PAGEREF _Toc155363813 \h </w:instrText>
      </w:r>
      <w:r>
        <w:rPr>
          <w:noProof/>
        </w:rPr>
      </w:r>
      <w:r>
        <w:rPr>
          <w:noProof/>
        </w:rPr>
        <w:fldChar w:fldCharType="separate"/>
      </w:r>
      <w:r>
        <w:rPr>
          <w:noProof/>
        </w:rPr>
        <w:t>365</w:t>
      </w:r>
      <w:r>
        <w:rPr>
          <w:noProof/>
        </w:rPr>
        <w:fldChar w:fldCharType="end"/>
      </w:r>
    </w:p>
    <w:p w14:paraId="658D5B14" w14:textId="7999A0E0" w:rsidR="00AD635D" w:rsidRDefault="00AD635D">
      <w:pPr>
        <w:pStyle w:val="TOC6"/>
        <w:rPr>
          <w:rFonts w:asciiTheme="minorHAnsi" w:eastAsiaTheme="minorEastAsia" w:hAnsiTheme="minorHAnsi" w:cstheme="minorBidi"/>
          <w:noProof/>
          <w:sz w:val="22"/>
          <w:szCs w:val="22"/>
          <w:lang w:eastAsia="en-GB"/>
        </w:rPr>
      </w:pPr>
      <w:r>
        <w:rPr>
          <w:noProof/>
          <w:lang w:eastAsia="zh-CN"/>
        </w:rPr>
        <w:t>10.2.2.4.5.1</w:t>
      </w:r>
      <w:r>
        <w:rPr>
          <w:rFonts w:asciiTheme="minorHAnsi" w:eastAsiaTheme="minorEastAsia" w:hAnsiTheme="minorHAnsi" w:cstheme="minorBidi"/>
          <w:noProof/>
          <w:sz w:val="22"/>
          <w:szCs w:val="22"/>
          <w:lang w:eastAsia="en-GB"/>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55363814 \h </w:instrText>
      </w:r>
      <w:r>
        <w:rPr>
          <w:noProof/>
        </w:rPr>
      </w:r>
      <w:r>
        <w:rPr>
          <w:noProof/>
        </w:rPr>
        <w:fldChar w:fldCharType="separate"/>
      </w:r>
      <w:r>
        <w:rPr>
          <w:noProof/>
        </w:rPr>
        <w:t>365</w:t>
      </w:r>
      <w:r>
        <w:rPr>
          <w:noProof/>
        </w:rPr>
        <w:fldChar w:fldCharType="end"/>
      </w:r>
    </w:p>
    <w:p w14:paraId="7AEC0B9E" w14:textId="730C9DF9" w:rsidR="00AD635D" w:rsidRDefault="00AD635D">
      <w:pPr>
        <w:pStyle w:val="TOC6"/>
        <w:rPr>
          <w:rFonts w:asciiTheme="minorHAnsi" w:eastAsiaTheme="minorEastAsia" w:hAnsiTheme="minorHAnsi" w:cstheme="minorBidi"/>
          <w:noProof/>
          <w:sz w:val="22"/>
          <w:szCs w:val="22"/>
          <w:lang w:eastAsia="en-GB"/>
        </w:rPr>
      </w:pPr>
      <w:r>
        <w:rPr>
          <w:noProof/>
          <w:lang w:eastAsia="zh-CN"/>
        </w:rPr>
        <w:t>10.2.2.4.5.2</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55363815 \h </w:instrText>
      </w:r>
      <w:r>
        <w:rPr>
          <w:noProof/>
        </w:rPr>
      </w:r>
      <w:r>
        <w:rPr>
          <w:noProof/>
        </w:rPr>
        <w:fldChar w:fldCharType="separate"/>
      </w:r>
      <w:r>
        <w:rPr>
          <w:noProof/>
        </w:rPr>
        <w:t>366</w:t>
      </w:r>
      <w:r>
        <w:rPr>
          <w:noProof/>
        </w:rPr>
        <w:fldChar w:fldCharType="end"/>
      </w:r>
    </w:p>
    <w:p w14:paraId="4C86A82E" w14:textId="7DAD028C" w:rsidR="00AD635D" w:rsidRDefault="00AD635D">
      <w:pPr>
        <w:pStyle w:val="TOC6"/>
        <w:rPr>
          <w:rFonts w:asciiTheme="minorHAnsi" w:eastAsiaTheme="minorEastAsia" w:hAnsiTheme="minorHAnsi" w:cstheme="minorBidi"/>
          <w:noProof/>
          <w:sz w:val="22"/>
          <w:szCs w:val="22"/>
          <w:lang w:eastAsia="en-GB"/>
        </w:rPr>
      </w:pPr>
      <w:r>
        <w:rPr>
          <w:noProof/>
          <w:lang w:eastAsia="zh-CN"/>
        </w:rPr>
        <w:t>10.2.2.4.5.3</w:t>
      </w:r>
      <w:r>
        <w:rPr>
          <w:rFonts w:asciiTheme="minorHAnsi" w:eastAsiaTheme="minorEastAsia" w:hAnsiTheme="minorHAnsi" w:cstheme="minorBidi"/>
          <w:noProof/>
          <w:sz w:val="22"/>
          <w:szCs w:val="22"/>
          <w:lang w:eastAsia="en-GB"/>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55363816 \h </w:instrText>
      </w:r>
      <w:r>
        <w:rPr>
          <w:noProof/>
        </w:rPr>
      </w:r>
      <w:r>
        <w:rPr>
          <w:noProof/>
        </w:rPr>
        <w:fldChar w:fldCharType="separate"/>
      </w:r>
      <w:r>
        <w:rPr>
          <w:noProof/>
        </w:rPr>
        <w:t>366</w:t>
      </w:r>
      <w:r>
        <w:rPr>
          <w:noProof/>
        </w:rPr>
        <w:fldChar w:fldCharType="end"/>
      </w:r>
    </w:p>
    <w:p w14:paraId="64EEC93F" w14:textId="2A68F8FB" w:rsidR="00AD635D" w:rsidRDefault="00AD635D">
      <w:pPr>
        <w:pStyle w:val="TOC6"/>
        <w:rPr>
          <w:rFonts w:asciiTheme="minorHAnsi" w:eastAsiaTheme="minorEastAsia" w:hAnsiTheme="minorHAnsi" w:cstheme="minorBidi"/>
          <w:noProof/>
          <w:sz w:val="22"/>
          <w:szCs w:val="22"/>
          <w:lang w:eastAsia="en-GB"/>
        </w:rPr>
      </w:pPr>
      <w:r>
        <w:rPr>
          <w:noProof/>
          <w:lang w:eastAsia="zh-CN"/>
        </w:rPr>
        <w:t>10.2.2.4.5.4</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55363817 \h </w:instrText>
      </w:r>
      <w:r>
        <w:rPr>
          <w:noProof/>
        </w:rPr>
      </w:r>
      <w:r>
        <w:rPr>
          <w:noProof/>
        </w:rPr>
        <w:fldChar w:fldCharType="separate"/>
      </w:r>
      <w:r>
        <w:rPr>
          <w:noProof/>
        </w:rPr>
        <w:t>366</w:t>
      </w:r>
      <w:r>
        <w:rPr>
          <w:noProof/>
        </w:rPr>
        <w:fldChar w:fldCharType="end"/>
      </w:r>
    </w:p>
    <w:p w14:paraId="37AB5C3D" w14:textId="62DDF657" w:rsidR="00AD635D" w:rsidRDefault="00AD635D">
      <w:pPr>
        <w:pStyle w:val="TOC6"/>
        <w:rPr>
          <w:rFonts w:asciiTheme="minorHAnsi" w:eastAsiaTheme="minorEastAsia" w:hAnsiTheme="minorHAnsi" w:cstheme="minorBidi"/>
          <w:noProof/>
          <w:sz w:val="22"/>
          <w:szCs w:val="22"/>
          <w:lang w:eastAsia="en-GB"/>
        </w:rPr>
      </w:pPr>
      <w:r>
        <w:rPr>
          <w:noProof/>
          <w:lang w:eastAsia="zh-CN"/>
        </w:rPr>
        <w:t>10.2.2.4.5.5</w:t>
      </w:r>
      <w:r>
        <w:rPr>
          <w:rFonts w:asciiTheme="minorHAnsi" w:eastAsiaTheme="minorEastAsia" w:hAnsiTheme="minorHAnsi" w:cstheme="minorBidi"/>
          <w:noProof/>
          <w:sz w:val="22"/>
          <w:szCs w:val="22"/>
          <w:lang w:eastAsia="en-GB"/>
        </w:rPr>
        <w:tab/>
      </w:r>
      <w:r>
        <w:rPr>
          <w:noProof/>
          <w:lang w:eastAsia="zh-CN"/>
        </w:rPr>
        <w:t>MCPTT user leaves the call when GROUP CALL PROBE was sent</w:t>
      </w:r>
      <w:r>
        <w:rPr>
          <w:noProof/>
        </w:rPr>
        <w:tab/>
      </w:r>
      <w:r>
        <w:rPr>
          <w:noProof/>
        </w:rPr>
        <w:fldChar w:fldCharType="begin" w:fldLock="1"/>
      </w:r>
      <w:r>
        <w:rPr>
          <w:noProof/>
        </w:rPr>
        <w:instrText xml:space="preserve"> PAGEREF _Toc155363818 \h </w:instrText>
      </w:r>
      <w:r>
        <w:rPr>
          <w:noProof/>
        </w:rPr>
      </w:r>
      <w:r>
        <w:rPr>
          <w:noProof/>
        </w:rPr>
        <w:fldChar w:fldCharType="separate"/>
      </w:r>
      <w:r>
        <w:rPr>
          <w:noProof/>
        </w:rPr>
        <w:t>367</w:t>
      </w:r>
      <w:r>
        <w:rPr>
          <w:noProof/>
        </w:rPr>
        <w:fldChar w:fldCharType="end"/>
      </w:r>
    </w:p>
    <w:p w14:paraId="43FE6EA5" w14:textId="04D2C32E" w:rsidR="00AD635D" w:rsidRDefault="00AD635D">
      <w:pPr>
        <w:pStyle w:val="TOC6"/>
        <w:rPr>
          <w:rFonts w:asciiTheme="minorHAnsi" w:eastAsiaTheme="minorEastAsia" w:hAnsiTheme="minorHAnsi" w:cstheme="minorBidi"/>
          <w:noProof/>
          <w:sz w:val="22"/>
          <w:szCs w:val="22"/>
          <w:lang w:eastAsia="en-GB"/>
        </w:rPr>
      </w:pPr>
      <w:r>
        <w:rPr>
          <w:noProof/>
          <w:lang w:eastAsia="zh-CN"/>
        </w:rPr>
        <w:t>10.2.2.4.5.6</w:t>
      </w:r>
      <w:r>
        <w:rPr>
          <w:rFonts w:asciiTheme="minorHAnsi" w:eastAsiaTheme="minorEastAsia" w:hAnsiTheme="minorHAnsi" w:cstheme="minorBidi"/>
          <w:noProof/>
          <w:sz w:val="22"/>
          <w:szCs w:val="22"/>
          <w:lang w:eastAsia="en-GB"/>
        </w:rPr>
        <w:tab/>
      </w:r>
      <w:r>
        <w:rPr>
          <w:noProof/>
          <w:lang w:eastAsia="zh-CN"/>
        </w:rPr>
        <w:t>MCPTT user initiates originating call for released call</w:t>
      </w:r>
      <w:r>
        <w:rPr>
          <w:noProof/>
        </w:rPr>
        <w:tab/>
      </w:r>
      <w:r>
        <w:rPr>
          <w:noProof/>
        </w:rPr>
        <w:fldChar w:fldCharType="begin" w:fldLock="1"/>
      </w:r>
      <w:r>
        <w:rPr>
          <w:noProof/>
        </w:rPr>
        <w:instrText xml:space="preserve"> PAGEREF _Toc155363819 \h </w:instrText>
      </w:r>
      <w:r>
        <w:rPr>
          <w:noProof/>
        </w:rPr>
      </w:r>
      <w:r>
        <w:rPr>
          <w:noProof/>
        </w:rPr>
        <w:fldChar w:fldCharType="separate"/>
      </w:r>
      <w:r>
        <w:rPr>
          <w:noProof/>
        </w:rPr>
        <w:t>367</w:t>
      </w:r>
      <w:r>
        <w:rPr>
          <w:noProof/>
        </w:rPr>
        <w:fldChar w:fldCharType="end"/>
      </w:r>
    </w:p>
    <w:p w14:paraId="12E78BA8" w14:textId="7895256D" w:rsidR="00AD635D" w:rsidRDefault="00AD635D">
      <w:pPr>
        <w:pStyle w:val="TOC6"/>
        <w:rPr>
          <w:rFonts w:asciiTheme="minorHAnsi" w:eastAsiaTheme="minorEastAsia" w:hAnsiTheme="minorHAnsi" w:cstheme="minorBidi"/>
          <w:noProof/>
          <w:sz w:val="22"/>
          <w:szCs w:val="22"/>
          <w:lang w:eastAsia="en-GB"/>
        </w:rPr>
      </w:pPr>
      <w:r>
        <w:rPr>
          <w:noProof/>
          <w:lang w:eastAsia="zh-CN"/>
        </w:rPr>
        <w:t>10.2.2.4.5.7</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55363820 \h </w:instrText>
      </w:r>
      <w:r>
        <w:rPr>
          <w:noProof/>
        </w:rPr>
      </w:r>
      <w:r>
        <w:rPr>
          <w:noProof/>
        </w:rPr>
        <w:fldChar w:fldCharType="separate"/>
      </w:r>
      <w:r>
        <w:rPr>
          <w:noProof/>
        </w:rPr>
        <w:t>367</w:t>
      </w:r>
      <w:r>
        <w:rPr>
          <w:noProof/>
        </w:rPr>
        <w:fldChar w:fldCharType="end"/>
      </w:r>
    </w:p>
    <w:p w14:paraId="57E56C18" w14:textId="10637AF5" w:rsidR="00AD635D" w:rsidRDefault="00AD635D">
      <w:pPr>
        <w:pStyle w:val="TOC6"/>
        <w:rPr>
          <w:rFonts w:asciiTheme="minorHAnsi" w:eastAsiaTheme="minorEastAsia" w:hAnsiTheme="minorHAnsi" w:cstheme="minorBidi"/>
          <w:noProof/>
          <w:sz w:val="22"/>
          <w:szCs w:val="22"/>
          <w:lang w:eastAsia="en-GB"/>
        </w:rPr>
      </w:pPr>
      <w:r>
        <w:rPr>
          <w:noProof/>
          <w:lang w:eastAsia="zh-CN"/>
        </w:rPr>
        <w:t>10.2.2.4.5.8</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55363821 \h </w:instrText>
      </w:r>
      <w:r>
        <w:rPr>
          <w:noProof/>
        </w:rPr>
      </w:r>
      <w:r>
        <w:rPr>
          <w:noProof/>
        </w:rPr>
        <w:fldChar w:fldCharType="separate"/>
      </w:r>
      <w:r>
        <w:rPr>
          <w:noProof/>
        </w:rPr>
        <w:t>367</w:t>
      </w:r>
      <w:r>
        <w:rPr>
          <w:noProof/>
        </w:rPr>
        <w:fldChar w:fldCharType="end"/>
      </w:r>
    </w:p>
    <w:p w14:paraId="1770BA2D" w14:textId="1B8292AA" w:rsidR="00AD635D" w:rsidRDefault="00AD635D">
      <w:pPr>
        <w:pStyle w:val="TOC6"/>
        <w:rPr>
          <w:rFonts w:asciiTheme="minorHAnsi" w:eastAsiaTheme="minorEastAsia" w:hAnsiTheme="minorHAnsi" w:cstheme="minorBidi"/>
          <w:noProof/>
          <w:sz w:val="22"/>
          <w:szCs w:val="22"/>
          <w:lang w:eastAsia="en-GB"/>
        </w:rPr>
      </w:pPr>
      <w:r>
        <w:rPr>
          <w:noProof/>
          <w:lang w:eastAsia="zh-CN"/>
        </w:rPr>
        <w:t>10.2.2.4.5.9</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5363822 \h </w:instrText>
      </w:r>
      <w:r>
        <w:rPr>
          <w:noProof/>
        </w:rPr>
      </w:r>
      <w:r>
        <w:rPr>
          <w:noProof/>
        </w:rPr>
        <w:fldChar w:fldCharType="separate"/>
      </w:r>
      <w:r>
        <w:rPr>
          <w:noProof/>
        </w:rPr>
        <w:t>368</w:t>
      </w:r>
      <w:r>
        <w:rPr>
          <w:noProof/>
        </w:rPr>
        <w:fldChar w:fldCharType="end"/>
      </w:r>
    </w:p>
    <w:p w14:paraId="5AA30193" w14:textId="79D0CD1C"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6</w:t>
      </w:r>
      <w:r>
        <w:rPr>
          <w:rFonts w:asciiTheme="minorHAnsi" w:eastAsiaTheme="minorEastAsia" w:hAnsiTheme="minorHAnsi" w:cstheme="minorBidi"/>
          <w:noProof/>
          <w:sz w:val="22"/>
          <w:szCs w:val="22"/>
          <w:lang w:eastAsia="en-GB"/>
        </w:rPr>
        <w:tab/>
      </w:r>
      <w:r w:rsidRPr="00D21EFC">
        <w:rPr>
          <w:rFonts w:eastAsia="SimSun"/>
          <w:noProof/>
          <w:lang w:eastAsia="zh-CN"/>
        </w:rPr>
        <w:t>Merge of calls</w:t>
      </w:r>
      <w:r>
        <w:rPr>
          <w:noProof/>
        </w:rPr>
        <w:tab/>
      </w:r>
      <w:r>
        <w:rPr>
          <w:noProof/>
        </w:rPr>
        <w:fldChar w:fldCharType="begin" w:fldLock="1"/>
      </w:r>
      <w:r>
        <w:rPr>
          <w:noProof/>
        </w:rPr>
        <w:instrText xml:space="preserve"> PAGEREF _Toc155363823 \h </w:instrText>
      </w:r>
      <w:r>
        <w:rPr>
          <w:noProof/>
        </w:rPr>
      </w:r>
      <w:r>
        <w:rPr>
          <w:noProof/>
        </w:rPr>
        <w:fldChar w:fldCharType="separate"/>
      </w:r>
      <w:r>
        <w:rPr>
          <w:noProof/>
        </w:rPr>
        <w:t>368</w:t>
      </w:r>
      <w:r>
        <w:rPr>
          <w:noProof/>
        </w:rPr>
        <w:fldChar w:fldCharType="end"/>
      </w:r>
    </w:p>
    <w:p w14:paraId="3A804B34" w14:textId="16DBB445" w:rsidR="00AD635D" w:rsidRDefault="00AD635D">
      <w:pPr>
        <w:pStyle w:val="TOC6"/>
        <w:rPr>
          <w:rFonts w:asciiTheme="minorHAnsi" w:eastAsiaTheme="minorEastAsia" w:hAnsiTheme="minorHAnsi" w:cstheme="minorBidi"/>
          <w:noProof/>
          <w:sz w:val="22"/>
          <w:szCs w:val="22"/>
          <w:lang w:eastAsia="en-GB"/>
        </w:rPr>
      </w:pPr>
      <w:r>
        <w:rPr>
          <w:noProof/>
          <w:lang w:eastAsia="zh-CN"/>
        </w:rPr>
        <w:t>10.2.2.4.6.1</w:t>
      </w:r>
      <w:r>
        <w:rPr>
          <w:rFonts w:asciiTheme="minorHAnsi" w:eastAsiaTheme="minorEastAsia" w:hAnsiTheme="minorHAnsi" w:cstheme="minorBidi"/>
          <w:noProof/>
          <w:sz w:val="22"/>
          <w:szCs w:val="22"/>
          <w:lang w:eastAsia="en-GB"/>
        </w:rPr>
        <w:tab/>
      </w:r>
      <w:r>
        <w:rPr>
          <w:noProof/>
          <w:lang w:eastAsia="zh-CN"/>
        </w:rPr>
        <w:t>Merge of two calls</w:t>
      </w:r>
      <w:r>
        <w:rPr>
          <w:noProof/>
        </w:rPr>
        <w:tab/>
      </w:r>
      <w:r>
        <w:rPr>
          <w:noProof/>
        </w:rPr>
        <w:fldChar w:fldCharType="begin" w:fldLock="1"/>
      </w:r>
      <w:r>
        <w:rPr>
          <w:noProof/>
        </w:rPr>
        <w:instrText xml:space="preserve"> PAGEREF _Toc155363824 \h </w:instrText>
      </w:r>
      <w:r>
        <w:rPr>
          <w:noProof/>
        </w:rPr>
      </w:r>
      <w:r>
        <w:rPr>
          <w:noProof/>
        </w:rPr>
        <w:fldChar w:fldCharType="separate"/>
      </w:r>
      <w:r>
        <w:rPr>
          <w:noProof/>
        </w:rPr>
        <w:t>368</w:t>
      </w:r>
      <w:r>
        <w:rPr>
          <w:noProof/>
        </w:rPr>
        <w:fldChar w:fldCharType="end"/>
      </w:r>
    </w:p>
    <w:p w14:paraId="66D1EBD2" w14:textId="4312770A" w:rsidR="00AD635D" w:rsidRDefault="00AD635D">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55363825 \h </w:instrText>
      </w:r>
      <w:r>
        <w:rPr>
          <w:noProof/>
        </w:rPr>
      </w:r>
      <w:r>
        <w:rPr>
          <w:noProof/>
        </w:rPr>
        <w:fldChar w:fldCharType="separate"/>
      </w:r>
      <w:r>
        <w:rPr>
          <w:noProof/>
        </w:rPr>
        <w:t>369</w:t>
      </w:r>
      <w:r>
        <w:rPr>
          <w:noProof/>
        </w:rPr>
        <w:fldChar w:fldCharType="end"/>
      </w:r>
    </w:p>
    <w:p w14:paraId="1E50C0A4" w14:textId="78AC9FFA" w:rsidR="00AD635D" w:rsidRDefault="00AD635D">
      <w:pPr>
        <w:pStyle w:val="TOC3"/>
        <w:rPr>
          <w:rFonts w:asciiTheme="minorHAnsi" w:eastAsiaTheme="minorEastAsia" w:hAnsiTheme="minorHAnsi" w:cstheme="minorBidi"/>
          <w:noProof/>
          <w:sz w:val="22"/>
          <w:szCs w:val="22"/>
          <w:lang w:eastAsia="en-GB"/>
        </w:rPr>
      </w:pPr>
      <w:r>
        <w:rPr>
          <w:noProof/>
        </w:rPr>
        <w:lastRenderedPageBreak/>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3826 \h </w:instrText>
      </w:r>
      <w:r>
        <w:rPr>
          <w:noProof/>
        </w:rPr>
      </w:r>
      <w:r>
        <w:rPr>
          <w:noProof/>
        </w:rPr>
        <w:fldChar w:fldCharType="separate"/>
      </w:r>
      <w:r>
        <w:rPr>
          <w:noProof/>
        </w:rPr>
        <w:t>369</w:t>
      </w:r>
      <w:r>
        <w:rPr>
          <w:noProof/>
        </w:rPr>
        <w:fldChar w:fldCharType="end"/>
      </w:r>
    </w:p>
    <w:p w14:paraId="1AFB15E4" w14:textId="47FFB3F4" w:rsidR="00AD635D" w:rsidRDefault="00AD635D">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27 \h </w:instrText>
      </w:r>
      <w:r>
        <w:rPr>
          <w:noProof/>
        </w:rPr>
      </w:r>
      <w:r>
        <w:rPr>
          <w:noProof/>
        </w:rPr>
        <w:fldChar w:fldCharType="separate"/>
      </w:r>
      <w:r>
        <w:rPr>
          <w:noProof/>
        </w:rPr>
        <w:t>369</w:t>
      </w:r>
      <w:r>
        <w:rPr>
          <w:noProof/>
        </w:rPr>
        <w:fldChar w:fldCharType="end"/>
      </w:r>
    </w:p>
    <w:p w14:paraId="2D839C27" w14:textId="0BE3D4EA" w:rsidR="00AD635D" w:rsidRDefault="00AD635D">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55363828 \h </w:instrText>
      </w:r>
      <w:r>
        <w:rPr>
          <w:noProof/>
        </w:rPr>
      </w:r>
      <w:r>
        <w:rPr>
          <w:noProof/>
        </w:rPr>
        <w:fldChar w:fldCharType="separate"/>
      </w:r>
      <w:r>
        <w:rPr>
          <w:noProof/>
        </w:rPr>
        <w:t>369</w:t>
      </w:r>
      <w:r>
        <w:rPr>
          <w:noProof/>
        </w:rPr>
        <w:fldChar w:fldCharType="end"/>
      </w:r>
    </w:p>
    <w:p w14:paraId="2D0A5338" w14:textId="6035D287" w:rsidR="00AD635D" w:rsidRDefault="00AD635D">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55363829 \h </w:instrText>
      </w:r>
      <w:r>
        <w:rPr>
          <w:noProof/>
        </w:rPr>
      </w:r>
      <w:r>
        <w:rPr>
          <w:noProof/>
        </w:rPr>
        <w:fldChar w:fldCharType="separate"/>
      </w:r>
      <w:r>
        <w:rPr>
          <w:noProof/>
        </w:rPr>
        <w:t>370</w:t>
      </w:r>
      <w:r>
        <w:rPr>
          <w:noProof/>
        </w:rPr>
        <w:fldChar w:fldCharType="end"/>
      </w:r>
    </w:p>
    <w:p w14:paraId="00275707" w14:textId="1E4422C5" w:rsidR="00AD635D" w:rsidRDefault="00AD635D">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55363830 \h </w:instrText>
      </w:r>
      <w:r>
        <w:rPr>
          <w:noProof/>
        </w:rPr>
      </w:r>
      <w:r>
        <w:rPr>
          <w:noProof/>
        </w:rPr>
        <w:fldChar w:fldCharType="separate"/>
      </w:r>
      <w:r>
        <w:rPr>
          <w:noProof/>
        </w:rPr>
        <w:t>370</w:t>
      </w:r>
      <w:r>
        <w:rPr>
          <w:noProof/>
        </w:rPr>
        <w:fldChar w:fldCharType="end"/>
      </w:r>
    </w:p>
    <w:p w14:paraId="00424631" w14:textId="5879A0A7" w:rsidR="00AD635D" w:rsidRDefault="00AD635D">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55363831 \h </w:instrText>
      </w:r>
      <w:r>
        <w:rPr>
          <w:noProof/>
        </w:rPr>
      </w:r>
      <w:r>
        <w:rPr>
          <w:noProof/>
        </w:rPr>
        <w:fldChar w:fldCharType="separate"/>
      </w:r>
      <w:r>
        <w:rPr>
          <w:noProof/>
        </w:rPr>
        <w:t>371</w:t>
      </w:r>
      <w:r>
        <w:rPr>
          <w:noProof/>
        </w:rPr>
        <w:fldChar w:fldCharType="end"/>
      </w:r>
    </w:p>
    <w:p w14:paraId="098B8472" w14:textId="7873559B" w:rsidR="00AD635D" w:rsidRDefault="00AD635D">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55363832 \h </w:instrText>
      </w:r>
      <w:r>
        <w:rPr>
          <w:noProof/>
        </w:rPr>
      </w:r>
      <w:r>
        <w:rPr>
          <w:noProof/>
        </w:rPr>
        <w:fldChar w:fldCharType="separate"/>
      </w:r>
      <w:r>
        <w:rPr>
          <w:noProof/>
        </w:rPr>
        <w:t>371</w:t>
      </w:r>
      <w:r>
        <w:rPr>
          <w:noProof/>
        </w:rPr>
        <w:fldChar w:fldCharType="end"/>
      </w:r>
    </w:p>
    <w:p w14:paraId="4864C592" w14:textId="346BFBC9" w:rsidR="00AD635D" w:rsidRDefault="00AD635D">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55363833 \h </w:instrText>
      </w:r>
      <w:r>
        <w:rPr>
          <w:noProof/>
        </w:rPr>
      </w:r>
      <w:r>
        <w:rPr>
          <w:noProof/>
        </w:rPr>
        <w:fldChar w:fldCharType="separate"/>
      </w:r>
      <w:r>
        <w:rPr>
          <w:noProof/>
        </w:rPr>
        <w:t>371</w:t>
      </w:r>
      <w:r>
        <w:rPr>
          <w:noProof/>
        </w:rPr>
        <w:fldChar w:fldCharType="end"/>
      </w:r>
    </w:p>
    <w:p w14:paraId="5CFC40C5" w14:textId="556C9878" w:rsidR="00AD635D" w:rsidRDefault="00AD635D">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3834 \h </w:instrText>
      </w:r>
      <w:r>
        <w:rPr>
          <w:noProof/>
        </w:rPr>
      </w:r>
      <w:r>
        <w:rPr>
          <w:noProof/>
        </w:rPr>
        <w:fldChar w:fldCharType="separate"/>
      </w:r>
      <w:r>
        <w:rPr>
          <w:noProof/>
        </w:rPr>
        <w:t>371</w:t>
      </w:r>
      <w:r>
        <w:rPr>
          <w:noProof/>
        </w:rPr>
        <w:fldChar w:fldCharType="end"/>
      </w:r>
    </w:p>
    <w:p w14:paraId="544DA39A" w14:textId="012A1C42" w:rsidR="00AD635D" w:rsidRDefault="00AD635D">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35 \h </w:instrText>
      </w:r>
      <w:r>
        <w:rPr>
          <w:noProof/>
        </w:rPr>
      </w:r>
      <w:r>
        <w:rPr>
          <w:noProof/>
        </w:rPr>
        <w:fldChar w:fldCharType="separate"/>
      </w:r>
      <w:r>
        <w:rPr>
          <w:noProof/>
        </w:rPr>
        <w:t>371</w:t>
      </w:r>
      <w:r>
        <w:rPr>
          <w:noProof/>
        </w:rPr>
        <w:fldChar w:fldCharType="end"/>
      </w:r>
    </w:p>
    <w:p w14:paraId="418A2336" w14:textId="3EA85677" w:rsidR="00AD635D" w:rsidRDefault="00AD635D">
      <w:pPr>
        <w:pStyle w:val="TOC6"/>
        <w:rPr>
          <w:rFonts w:asciiTheme="minorHAnsi" w:eastAsiaTheme="minorEastAsia" w:hAnsiTheme="minorHAnsi" w:cstheme="minorBidi"/>
          <w:noProof/>
          <w:sz w:val="22"/>
          <w:szCs w:val="22"/>
          <w:lang w:eastAsia="en-GB"/>
        </w:rPr>
      </w:pPr>
      <w:r>
        <w:rPr>
          <w:noProof/>
        </w:rPr>
        <w:t>10.2.3.4.1.1</w:t>
      </w:r>
      <w:r>
        <w:rPr>
          <w:rFonts w:asciiTheme="minorHAnsi" w:eastAsiaTheme="minorEastAsia" w:hAnsiTheme="minorHAnsi" w:cstheme="minorBidi"/>
          <w:noProof/>
          <w:sz w:val="22"/>
          <w:szCs w:val="22"/>
          <w:lang w:eastAsia="en-GB"/>
        </w:rPr>
        <w:tab/>
      </w:r>
      <w:r>
        <w:rPr>
          <w:noProof/>
        </w:rPr>
        <w:t>Implicit downgrade (emergency) timer calculation</w:t>
      </w:r>
      <w:r>
        <w:rPr>
          <w:noProof/>
        </w:rPr>
        <w:tab/>
      </w:r>
      <w:r>
        <w:rPr>
          <w:noProof/>
        </w:rPr>
        <w:fldChar w:fldCharType="begin" w:fldLock="1"/>
      </w:r>
      <w:r>
        <w:rPr>
          <w:noProof/>
        </w:rPr>
        <w:instrText xml:space="preserve"> PAGEREF _Toc155363836 \h </w:instrText>
      </w:r>
      <w:r>
        <w:rPr>
          <w:noProof/>
        </w:rPr>
      </w:r>
      <w:r>
        <w:rPr>
          <w:noProof/>
        </w:rPr>
        <w:fldChar w:fldCharType="separate"/>
      </w:r>
      <w:r>
        <w:rPr>
          <w:noProof/>
        </w:rPr>
        <w:t>371</w:t>
      </w:r>
      <w:r>
        <w:rPr>
          <w:noProof/>
        </w:rPr>
        <w:fldChar w:fldCharType="end"/>
      </w:r>
    </w:p>
    <w:p w14:paraId="6B75A768" w14:textId="0229CEE9" w:rsidR="00AD635D" w:rsidRDefault="00AD635D">
      <w:pPr>
        <w:pStyle w:val="TOC6"/>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Implicit downgrade (imminent peril) timer calculation</w:t>
      </w:r>
      <w:r>
        <w:rPr>
          <w:noProof/>
        </w:rPr>
        <w:tab/>
      </w:r>
      <w:r>
        <w:rPr>
          <w:noProof/>
        </w:rPr>
        <w:fldChar w:fldCharType="begin" w:fldLock="1"/>
      </w:r>
      <w:r>
        <w:rPr>
          <w:noProof/>
        </w:rPr>
        <w:instrText xml:space="preserve"> PAGEREF _Toc155363837 \h </w:instrText>
      </w:r>
      <w:r>
        <w:rPr>
          <w:noProof/>
        </w:rPr>
      </w:r>
      <w:r>
        <w:rPr>
          <w:noProof/>
        </w:rPr>
        <w:fldChar w:fldCharType="separate"/>
      </w:r>
      <w:r>
        <w:rPr>
          <w:noProof/>
        </w:rPr>
        <w:t>371</w:t>
      </w:r>
      <w:r>
        <w:rPr>
          <w:noProof/>
        </w:rPr>
        <w:fldChar w:fldCharType="end"/>
      </w:r>
    </w:p>
    <w:p w14:paraId="1BA423FD" w14:textId="38FA2E9E" w:rsidR="00AD635D" w:rsidRDefault="00AD635D">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55363838 \h </w:instrText>
      </w:r>
      <w:r>
        <w:rPr>
          <w:noProof/>
        </w:rPr>
      </w:r>
      <w:r>
        <w:rPr>
          <w:noProof/>
        </w:rPr>
        <w:fldChar w:fldCharType="separate"/>
      </w:r>
      <w:r>
        <w:rPr>
          <w:noProof/>
        </w:rPr>
        <w:t>371</w:t>
      </w:r>
      <w:r>
        <w:rPr>
          <w:noProof/>
        </w:rPr>
        <w:fldChar w:fldCharType="end"/>
      </w:r>
    </w:p>
    <w:p w14:paraId="03056746" w14:textId="7B1F79F9" w:rsidR="00AD635D" w:rsidRDefault="00AD635D">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55363839 \h </w:instrText>
      </w:r>
      <w:r>
        <w:rPr>
          <w:noProof/>
        </w:rPr>
      </w:r>
      <w:r>
        <w:rPr>
          <w:noProof/>
        </w:rPr>
        <w:fldChar w:fldCharType="separate"/>
      </w:r>
      <w:r>
        <w:rPr>
          <w:noProof/>
        </w:rPr>
        <w:t>372</w:t>
      </w:r>
      <w:r>
        <w:rPr>
          <w:noProof/>
        </w:rPr>
        <w:fldChar w:fldCharType="end"/>
      </w:r>
    </w:p>
    <w:p w14:paraId="01578B0D" w14:textId="65280A58" w:rsidR="00AD635D" w:rsidRDefault="00AD635D">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D21EFC">
        <w:rPr>
          <w:rFonts w:eastAsia="Malgun Gothic"/>
          <w:noProof/>
        </w:rPr>
        <w:t xml:space="preserve"> with MCPTT user acknowledgement required</w:t>
      </w:r>
      <w:r>
        <w:rPr>
          <w:noProof/>
        </w:rPr>
        <w:tab/>
      </w:r>
      <w:r>
        <w:rPr>
          <w:noProof/>
        </w:rPr>
        <w:fldChar w:fldCharType="begin" w:fldLock="1"/>
      </w:r>
      <w:r>
        <w:rPr>
          <w:noProof/>
        </w:rPr>
        <w:instrText xml:space="preserve"> PAGEREF _Toc155363840 \h </w:instrText>
      </w:r>
      <w:r>
        <w:rPr>
          <w:noProof/>
        </w:rPr>
      </w:r>
      <w:r>
        <w:rPr>
          <w:noProof/>
        </w:rPr>
        <w:fldChar w:fldCharType="separate"/>
      </w:r>
      <w:r>
        <w:rPr>
          <w:noProof/>
        </w:rPr>
        <w:t>373</w:t>
      </w:r>
      <w:r>
        <w:rPr>
          <w:noProof/>
        </w:rPr>
        <w:fldChar w:fldCharType="end"/>
      </w:r>
    </w:p>
    <w:p w14:paraId="167E220E" w14:textId="186F51C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3.4.5</w:t>
      </w:r>
      <w:r>
        <w:rPr>
          <w:rFonts w:asciiTheme="minorHAnsi" w:eastAsiaTheme="minorEastAsia" w:hAnsiTheme="minorHAnsi" w:cstheme="minorBidi"/>
          <w:noProof/>
          <w:sz w:val="22"/>
          <w:szCs w:val="22"/>
          <w:lang w:eastAsia="en-GB"/>
        </w:rPr>
        <w:tab/>
      </w:r>
      <w:r w:rsidRPr="00D21EFC">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55363841 \h </w:instrText>
      </w:r>
      <w:r>
        <w:rPr>
          <w:noProof/>
        </w:rPr>
      </w:r>
      <w:r>
        <w:rPr>
          <w:noProof/>
        </w:rPr>
        <w:fldChar w:fldCharType="separate"/>
      </w:r>
      <w:r>
        <w:rPr>
          <w:noProof/>
        </w:rPr>
        <w:t>373</w:t>
      </w:r>
      <w:r>
        <w:rPr>
          <w:noProof/>
        </w:rPr>
        <w:fldChar w:fldCharType="end"/>
      </w:r>
    </w:p>
    <w:p w14:paraId="7FED43A0" w14:textId="775C7FA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3.4.6</w:t>
      </w:r>
      <w:r>
        <w:rPr>
          <w:rFonts w:asciiTheme="minorHAnsi" w:eastAsiaTheme="minorEastAsia" w:hAnsiTheme="minorHAnsi" w:cstheme="minorBidi"/>
          <w:noProof/>
          <w:sz w:val="22"/>
          <w:szCs w:val="22"/>
          <w:lang w:eastAsia="en-GB"/>
        </w:rPr>
        <w:tab/>
      </w:r>
      <w:r w:rsidRPr="00D21EFC">
        <w:rPr>
          <w:rFonts w:eastAsia="Malgun Gothic"/>
          <w:noProof/>
        </w:rPr>
        <w:t>Call started</w:t>
      </w:r>
      <w:r>
        <w:rPr>
          <w:noProof/>
        </w:rPr>
        <w:tab/>
      </w:r>
      <w:r>
        <w:rPr>
          <w:noProof/>
        </w:rPr>
        <w:fldChar w:fldCharType="begin" w:fldLock="1"/>
      </w:r>
      <w:r>
        <w:rPr>
          <w:noProof/>
        </w:rPr>
        <w:instrText xml:space="preserve"> PAGEREF _Toc155363842 \h </w:instrText>
      </w:r>
      <w:r>
        <w:rPr>
          <w:noProof/>
        </w:rPr>
      </w:r>
      <w:r>
        <w:rPr>
          <w:noProof/>
        </w:rPr>
        <w:fldChar w:fldCharType="separate"/>
      </w:r>
      <w:r>
        <w:rPr>
          <w:noProof/>
        </w:rPr>
        <w:t>374</w:t>
      </w:r>
      <w:r>
        <w:rPr>
          <w:noProof/>
        </w:rPr>
        <w:fldChar w:fldCharType="end"/>
      </w:r>
    </w:p>
    <w:p w14:paraId="4C484851" w14:textId="22570296" w:rsidR="00AD635D" w:rsidRDefault="00AD635D">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55363843 \h </w:instrText>
      </w:r>
      <w:r>
        <w:rPr>
          <w:noProof/>
        </w:rPr>
      </w:r>
      <w:r>
        <w:rPr>
          <w:noProof/>
        </w:rPr>
        <w:fldChar w:fldCharType="separate"/>
      </w:r>
      <w:r>
        <w:rPr>
          <w:noProof/>
        </w:rPr>
        <w:t>375</w:t>
      </w:r>
      <w:r>
        <w:rPr>
          <w:noProof/>
        </w:rPr>
        <w:fldChar w:fldCharType="end"/>
      </w:r>
    </w:p>
    <w:p w14:paraId="0C0B2CC3" w14:textId="5C9B1F12" w:rsidR="00AD635D" w:rsidRDefault="00AD635D">
      <w:pPr>
        <w:pStyle w:val="TOC6"/>
        <w:rPr>
          <w:rFonts w:asciiTheme="minorHAnsi" w:eastAsiaTheme="minorEastAsia" w:hAnsiTheme="minorHAnsi" w:cstheme="minorBidi"/>
          <w:noProof/>
          <w:sz w:val="22"/>
          <w:szCs w:val="22"/>
          <w:lang w:eastAsia="en-GB"/>
        </w:rPr>
      </w:pPr>
      <w:r>
        <w:rPr>
          <w:noProof/>
        </w:rPr>
        <w:t>10.2.3.4.7.1</w:t>
      </w:r>
      <w:r>
        <w:rPr>
          <w:rFonts w:asciiTheme="minorHAnsi" w:eastAsiaTheme="minorEastAsia" w:hAnsiTheme="minorHAnsi" w:cstheme="minorBidi"/>
          <w:noProof/>
          <w:sz w:val="22"/>
          <w:szCs w:val="22"/>
          <w:lang w:eastAsia="en-GB"/>
        </w:rPr>
        <w:tab/>
      </w:r>
      <w:r>
        <w:rPr>
          <w:noProof/>
        </w:rPr>
        <w:t>Originating user upgrading the call</w:t>
      </w:r>
      <w:r>
        <w:rPr>
          <w:noProof/>
        </w:rPr>
        <w:tab/>
      </w:r>
      <w:r>
        <w:rPr>
          <w:noProof/>
        </w:rPr>
        <w:fldChar w:fldCharType="begin" w:fldLock="1"/>
      </w:r>
      <w:r>
        <w:rPr>
          <w:noProof/>
        </w:rPr>
        <w:instrText xml:space="preserve"> PAGEREF _Toc155363844 \h </w:instrText>
      </w:r>
      <w:r>
        <w:rPr>
          <w:noProof/>
        </w:rPr>
      </w:r>
      <w:r>
        <w:rPr>
          <w:noProof/>
        </w:rPr>
        <w:fldChar w:fldCharType="separate"/>
      </w:r>
      <w:r>
        <w:rPr>
          <w:noProof/>
        </w:rPr>
        <w:t>375</w:t>
      </w:r>
      <w:r>
        <w:rPr>
          <w:noProof/>
        </w:rPr>
        <w:fldChar w:fldCharType="end"/>
      </w:r>
    </w:p>
    <w:p w14:paraId="23C0E672" w14:textId="74216936" w:rsidR="00AD635D" w:rsidRDefault="00AD635D">
      <w:pPr>
        <w:pStyle w:val="TOC6"/>
        <w:rPr>
          <w:rFonts w:asciiTheme="minorHAnsi" w:eastAsiaTheme="minorEastAsia" w:hAnsiTheme="minorHAnsi" w:cstheme="minorBidi"/>
          <w:noProof/>
          <w:sz w:val="22"/>
          <w:szCs w:val="22"/>
          <w:lang w:eastAsia="en-GB"/>
        </w:rPr>
      </w:pPr>
      <w:r>
        <w:rPr>
          <w:noProof/>
        </w:rPr>
        <w:t>10.2.3.4.7.2</w:t>
      </w:r>
      <w:r>
        <w:rPr>
          <w:rFonts w:asciiTheme="minorHAnsi" w:eastAsiaTheme="minorEastAsia" w:hAnsiTheme="minorHAnsi" w:cstheme="minorBidi"/>
          <w:noProof/>
          <w:sz w:val="22"/>
          <w:szCs w:val="22"/>
          <w:lang w:eastAsia="en-GB"/>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55363845 \h </w:instrText>
      </w:r>
      <w:r>
        <w:rPr>
          <w:noProof/>
        </w:rPr>
      </w:r>
      <w:r>
        <w:rPr>
          <w:noProof/>
        </w:rPr>
        <w:fldChar w:fldCharType="separate"/>
      </w:r>
      <w:r>
        <w:rPr>
          <w:noProof/>
        </w:rPr>
        <w:t>376</w:t>
      </w:r>
      <w:r>
        <w:rPr>
          <w:noProof/>
        </w:rPr>
        <w:fldChar w:fldCharType="end"/>
      </w:r>
    </w:p>
    <w:p w14:paraId="3A556055" w14:textId="293BA76D" w:rsidR="00AD635D" w:rsidRDefault="00AD635D">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55363846 \h </w:instrText>
      </w:r>
      <w:r>
        <w:rPr>
          <w:noProof/>
        </w:rPr>
      </w:r>
      <w:r>
        <w:rPr>
          <w:noProof/>
        </w:rPr>
        <w:fldChar w:fldCharType="separate"/>
      </w:r>
      <w:r>
        <w:rPr>
          <w:noProof/>
        </w:rPr>
        <w:t>378</w:t>
      </w:r>
      <w:r>
        <w:rPr>
          <w:noProof/>
        </w:rPr>
        <w:fldChar w:fldCharType="end"/>
      </w:r>
    </w:p>
    <w:p w14:paraId="785D6A34" w14:textId="0EEA30D9" w:rsidR="00AD635D" w:rsidRDefault="00AD635D">
      <w:pPr>
        <w:pStyle w:val="TOC6"/>
        <w:rPr>
          <w:rFonts w:asciiTheme="minorHAnsi" w:eastAsiaTheme="minorEastAsia" w:hAnsiTheme="minorHAnsi" w:cstheme="minorBidi"/>
          <w:noProof/>
          <w:sz w:val="22"/>
          <w:szCs w:val="22"/>
          <w:lang w:eastAsia="en-GB"/>
        </w:rPr>
      </w:pPr>
      <w:r>
        <w:rPr>
          <w:noProof/>
        </w:rPr>
        <w:t>10.2.3.4.8.1</w:t>
      </w:r>
      <w:r>
        <w:rPr>
          <w:rFonts w:asciiTheme="minorHAnsi" w:eastAsiaTheme="minorEastAsia" w:hAnsiTheme="minorHAnsi" w:cstheme="minorBidi"/>
          <w:noProof/>
          <w:sz w:val="22"/>
          <w:szCs w:val="22"/>
          <w:lang w:eastAsia="en-GB"/>
        </w:rPr>
        <w:tab/>
      </w:r>
      <w:r>
        <w:rPr>
          <w:noProof/>
        </w:rPr>
        <w:t>Originating user downgrading emergency group call</w:t>
      </w:r>
      <w:r>
        <w:rPr>
          <w:noProof/>
        </w:rPr>
        <w:tab/>
      </w:r>
      <w:r>
        <w:rPr>
          <w:noProof/>
        </w:rPr>
        <w:fldChar w:fldCharType="begin" w:fldLock="1"/>
      </w:r>
      <w:r>
        <w:rPr>
          <w:noProof/>
        </w:rPr>
        <w:instrText xml:space="preserve"> PAGEREF _Toc155363847 \h </w:instrText>
      </w:r>
      <w:r>
        <w:rPr>
          <w:noProof/>
        </w:rPr>
      </w:r>
      <w:r>
        <w:rPr>
          <w:noProof/>
        </w:rPr>
        <w:fldChar w:fldCharType="separate"/>
      </w:r>
      <w:r>
        <w:rPr>
          <w:noProof/>
        </w:rPr>
        <w:t>378</w:t>
      </w:r>
      <w:r>
        <w:rPr>
          <w:noProof/>
        </w:rPr>
        <w:fldChar w:fldCharType="end"/>
      </w:r>
    </w:p>
    <w:p w14:paraId="32C0381D" w14:textId="6D0B2301" w:rsidR="00AD635D" w:rsidRDefault="00AD635D">
      <w:pPr>
        <w:pStyle w:val="TOC6"/>
        <w:rPr>
          <w:rFonts w:asciiTheme="minorHAnsi" w:eastAsiaTheme="minorEastAsia" w:hAnsiTheme="minorHAnsi" w:cstheme="minorBidi"/>
          <w:noProof/>
          <w:sz w:val="22"/>
          <w:szCs w:val="22"/>
          <w:lang w:eastAsia="en-GB"/>
        </w:rPr>
      </w:pPr>
      <w:r>
        <w:rPr>
          <w:noProof/>
        </w:rPr>
        <w:t>10.2.3.4.8.2</w:t>
      </w:r>
      <w:r>
        <w:rPr>
          <w:rFonts w:asciiTheme="minorHAnsi" w:eastAsiaTheme="minorEastAsia" w:hAnsiTheme="minorHAnsi" w:cstheme="minorBidi"/>
          <w:noProof/>
          <w:sz w:val="22"/>
          <w:szCs w:val="22"/>
          <w:lang w:eastAsia="en-GB"/>
        </w:rPr>
        <w:tab/>
      </w:r>
      <w:r>
        <w:rPr>
          <w:noProof/>
        </w:rPr>
        <w:t>Retransmitting GROUP CALL EMERGENCY END</w:t>
      </w:r>
      <w:r>
        <w:rPr>
          <w:noProof/>
        </w:rPr>
        <w:tab/>
      </w:r>
      <w:r>
        <w:rPr>
          <w:noProof/>
        </w:rPr>
        <w:fldChar w:fldCharType="begin" w:fldLock="1"/>
      </w:r>
      <w:r>
        <w:rPr>
          <w:noProof/>
        </w:rPr>
        <w:instrText xml:space="preserve"> PAGEREF _Toc155363848 \h </w:instrText>
      </w:r>
      <w:r>
        <w:rPr>
          <w:noProof/>
        </w:rPr>
      </w:r>
      <w:r>
        <w:rPr>
          <w:noProof/>
        </w:rPr>
        <w:fldChar w:fldCharType="separate"/>
      </w:r>
      <w:r>
        <w:rPr>
          <w:noProof/>
        </w:rPr>
        <w:t>378</w:t>
      </w:r>
      <w:r>
        <w:rPr>
          <w:noProof/>
        </w:rPr>
        <w:fldChar w:fldCharType="end"/>
      </w:r>
    </w:p>
    <w:p w14:paraId="133587AE" w14:textId="5A2FAD18" w:rsidR="00AD635D" w:rsidRDefault="00AD635D">
      <w:pPr>
        <w:pStyle w:val="TOC6"/>
        <w:rPr>
          <w:rFonts w:asciiTheme="minorHAnsi" w:eastAsiaTheme="minorEastAsia" w:hAnsiTheme="minorHAnsi" w:cstheme="minorBidi"/>
          <w:noProof/>
          <w:sz w:val="22"/>
          <w:szCs w:val="22"/>
          <w:lang w:eastAsia="en-GB"/>
        </w:rPr>
      </w:pPr>
      <w:r>
        <w:rPr>
          <w:noProof/>
        </w:rPr>
        <w:t>10.2.3.4.8.3</w:t>
      </w:r>
      <w:r>
        <w:rPr>
          <w:rFonts w:asciiTheme="minorHAnsi" w:eastAsiaTheme="minorEastAsia" w:hAnsiTheme="minorHAnsi" w:cstheme="minorBidi"/>
          <w:noProof/>
          <w:sz w:val="22"/>
          <w:szCs w:val="22"/>
          <w:lang w:eastAsia="en-GB"/>
        </w:rPr>
        <w:tab/>
      </w:r>
      <w:r>
        <w:rPr>
          <w:noProof/>
        </w:rPr>
        <w:t>Terminating user downgrading emergency group call</w:t>
      </w:r>
      <w:r>
        <w:rPr>
          <w:noProof/>
        </w:rPr>
        <w:tab/>
      </w:r>
      <w:r>
        <w:rPr>
          <w:noProof/>
        </w:rPr>
        <w:fldChar w:fldCharType="begin" w:fldLock="1"/>
      </w:r>
      <w:r>
        <w:rPr>
          <w:noProof/>
        </w:rPr>
        <w:instrText xml:space="preserve"> PAGEREF _Toc155363849 \h </w:instrText>
      </w:r>
      <w:r>
        <w:rPr>
          <w:noProof/>
        </w:rPr>
      </w:r>
      <w:r>
        <w:rPr>
          <w:noProof/>
        </w:rPr>
        <w:fldChar w:fldCharType="separate"/>
      </w:r>
      <w:r>
        <w:rPr>
          <w:noProof/>
        </w:rPr>
        <w:t>379</w:t>
      </w:r>
      <w:r>
        <w:rPr>
          <w:noProof/>
        </w:rPr>
        <w:fldChar w:fldCharType="end"/>
      </w:r>
    </w:p>
    <w:p w14:paraId="07A2DB35" w14:textId="0D58C49F" w:rsidR="00AD635D" w:rsidRDefault="00AD635D">
      <w:pPr>
        <w:pStyle w:val="TOC6"/>
        <w:rPr>
          <w:rFonts w:asciiTheme="minorHAnsi" w:eastAsiaTheme="minorEastAsia" w:hAnsiTheme="minorHAnsi" w:cstheme="minorBidi"/>
          <w:noProof/>
          <w:sz w:val="22"/>
          <w:szCs w:val="22"/>
          <w:lang w:eastAsia="en-GB"/>
        </w:rPr>
      </w:pPr>
      <w:r>
        <w:rPr>
          <w:noProof/>
        </w:rPr>
        <w:t>10.2.3.4.8.4</w:t>
      </w:r>
      <w:r>
        <w:rPr>
          <w:rFonts w:asciiTheme="minorHAnsi" w:eastAsiaTheme="minorEastAsia" w:hAnsiTheme="minorHAnsi" w:cstheme="minorBidi"/>
          <w:noProof/>
          <w:sz w:val="22"/>
          <w:szCs w:val="22"/>
          <w:lang w:eastAsia="en-GB"/>
        </w:rPr>
        <w:tab/>
      </w:r>
      <w:r>
        <w:rPr>
          <w:noProof/>
        </w:rPr>
        <w:t>Originating user downgrading imminent peril group call</w:t>
      </w:r>
      <w:r>
        <w:rPr>
          <w:noProof/>
        </w:rPr>
        <w:tab/>
      </w:r>
      <w:r>
        <w:rPr>
          <w:noProof/>
        </w:rPr>
        <w:fldChar w:fldCharType="begin" w:fldLock="1"/>
      </w:r>
      <w:r>
        <w:rPr>
          <w:noProof/>
        </w:rPr>
        <w:instrText xml:space="preserve"> PAGEREF _Toc155363850 \h </w:instrText>
      </w:r>
      <w:r>
        <w:rPr>
          <w:noProof/>
        </w:rPr>
      </w:r>
      <w:r>
        <w:rPr>
          <w:noProof/>
        </w:rPr>
        <w:fldChar w:fldCharType="separate"/>
      </w:r>
      <w:r>
        <w:rPr>
          <w:noProof/>
        </w:rPr>
        <w:t>379</w:t>
      </w:r>
      <w:r>
        <w:rPr>
          <w:noProof/>
        </w:rPr>
        <w:fldChar w:fldCharType="end"/>
      </w:r>
    </w:p>
    <w:p w14:paraId="0DC02E30" w14:textId="626E44F5" w:rsidR="00AD635D" w:rsidRDefault="00AD635D">
      <w:pPr>
        <w:pStyle w:val="TOC6"/>
        <w:rPr>
          <w:rFonts w:asciiTheme="minorHAnsi" w:eastAsiaTheme="minorEastAsia" w:hAnsiTheme="minorHAnsi" w:cstheme="minorBidi"/>
          <w:noProof/>
          <w:sz w:val="22"/>
          <w:szCs w:val="22"/>
          <w:lang w:eastAsia="en-GB"/>
        </w:rPr>
      </w:pPr>
      <w:r>
        <w:rPr>
          <w:noProof/>
        </w:rPr>
        <w:t>10.2.3.4.8.5</w:t>
      </w:r>
      <w:r>
        <w:rPr>
          <w:rFonts w:asciiTheme="minorHAnsi" w:eastAsiaTheme="minorEastAsia" w:hAnsiTheme="minorHAnsi" w:cstheme="minorBidi"/>
          <w:noProof/>
          <w:sz w:val="22"/>
          <w:szCs w:val="22"/>
          <w:lang w:eastAsia="en-GB"/>
        </w:rPr>
        <w:tab/>
      </w:r>
      <w:r>
        <w:rPr>
          <w:noProof/>
        </w:rPr>
        <w:t>Retransmitting GROUP CALL IMMINENT PERIL END</w:t>
      </w:r>
      <w:r>
        <w:rPr>
          <w:noProof/>
        </w:rPr>
        <w:tab/>
      </w:r>
      <w:r>
        <w:rPr>
          <w:noProof/>
        </w:rPr>
        <w:fldChar w:fldCharType="begin" w:fldLock="1"/>
      </w:r>
      <w:r>
        <w:rPr>
          <w:noProof/>
        </w:rPr>
        <w:instrText xml:space="preserve"> PAGEREF _Toc155363851 \h </w:instrText>
      </w:r>
      <w:r>
        <w:rPr>
          <w:noProof/>
        </w:rPr>
      </w:r>
      <w:r>
        <w:rPr>
          <w:noProof/>
        </w:rPr>
        <w:fldChar w:fldCharType="separate"/>
      </w:r>
      <w:r>
        <w:rPr>
          <w:noProof/>
        </w:rPr>
        <w:t>380</w:t>
      </w:r>
      <w:r>
        <w:rPr>
          <w:noProof/>
        </w:rPr>
        <w:fldChar w:fldCharType="end"/>
      </w:r>
    </w:p>
    <w:p w14:paraId="20B8A82E" w14:textId="06035260" w:rsidR="00AD635D" w:rsidRDefault="00AD635D">
      <w:pPr>
        <w:pStyle w:val="TOC6"/>
        <w:rPr>
          <w:rFonts w:asciiTheme="minorHAnsi" w:eastAsiaTheme="minorEastAsia" w:hAnsiTheme="minorHAnsi" w:cstheme="minorBidi"/>
          <w:noProof/>
          <w:sz w:val="22"/>
          <w:szCs w:val="22"/>
          <w:lang w:eastAsia="en-GB"/>
        </w:rPr>
      </w:pPr>
      <w:r>
        <w:rPr>
          <w:noProof/>
        </w:rPr>
        <w:t>10.2.3.4.8.6</w:t>
      </w:r>
      <w:r>
        <w:rPr>
          <w:rFonts w:asciiTheme="minorHAnsi" w:eastAsiaTheme="minorEastAsia" w:hAnsiTheme="minorHAnsi" w:cstheme="minorBidi"/>
          <w:noProof/>
          <w:sz w:val="22"/>
          <w:szCs w:val="22"/>
          <w:lang w:eastAsia="en-GB"/>
        </w:rPr>
        <w:tab/>
      </w:r>
      <w:r>
        <w:rPr>
          <w:noProof/>
        </w:rPr>
        <w:t>Terminating user downgrading imminent peril group call</w:t>
      </w:r>
      <w:r>
        <w:rPr>
          <w:noProof/>
        </w:rPr>
        <w:tab/>
      </w:r>
      <w:r>
        <w:rPr>
          <w:noProof/>
        </w:rPr>
        <w:fldChar w:fldCharType="begin" w:fldLock="1"/>
      </w:r>
      <w:r>
        <w:rPr>
          <w:noProof/>
        </w:rPr>
        <w:instrText xml:space="preserve"> PAGEREF _Toc155363852 \h </w:instrText>
      </w:r>
      <w:r>
        <w:rPr>
          <w:noProof/>
        </w:rPr>
      </w:r>
      <w:r>
        <w:rPr>
          <w:noProof/>
        </w:rPr>
        <w:fldChar w:fldCharType="separate"/>
      </w:r>
      <w:r>
        <w:rPr>
          <w:noProof/>
        </w:rPr>
        <w:t>380</w:t>
      </w:r>
      <w:r>
        <w:rPr>
          <w:noProof/>
        </w:rPr>
        <w:fldChar w:fldCharType="end"/>
      </w:r>
    </w:p>
    <w:p w14:paraId="67189DC9" w14:textId="253CEFF4"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853 \h </w:instrText>
      </w:r>
      <w:r>
        <w:rPr>
          <w:noProof/>
        </w:rPr>
      </w:r>
      <w:r>
        <w:rPr>
          <w:noProof/>
        </w:rPr>
        <w:fldChar w:fldCharType="separate"/>
      </w:r>
      <w:r>
        <w:rPr>
          <w:noProof/>
        </w:rPr>
        <w:t>381</w:t>
      </w:r>
      <w:r>
        <w:rPr>
          <w:noProof/>
        </w:rPr>
        <w:fldChar w:fldCharType="end"/>
      </w:r>
    </w:p>
    <w:p w14:paraId="366A2740" w14:textId="7571E86E"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8</w:t>
      </w:r>
      <w:r>
        <w:rPr>
          <w:rFonts w:asciiTheme="minorHAnsi" w:eastAsiaTheme="minorEastAsia" w:hAnsiTheme="minorHAnsi" w:cstheme="minorBidi"/>
          <w:noProof/>
          <w:sz w:val="22"/>
          <w:szCs w:val="22"/>
          <w:lang w:eastAsia="en-GB"/>
        </w:rPr>
        <w:tab/>
      </w:r>
      <w:r>
        <w:rPr>
          <w:noProof/>
        </w:rPr>
        <w:t>Implicit emergency priority end</w:t>
      </w:r>
      <w:r>
        <w:rPr>
          <w:noProof/>
        </w:rPr>
        <w:tab/>
      </w:r>
      <w:r>
        <w:rPr>
          <w:noProof/>
        </w:rPr>
        <w:fldChar w:fldCharType="begin" w:fldLock="1"/>
      </w:r>
      <w:r>
        <w:rPr>
          <w:noProof/>
        </w:rPr>
        <w:instrText xml:space="preserve"> PAGEREF _Toc155363854 \h </w:instrText>
      </w:r>
      <w:r>
        <w:rPr>
          <w:noProof/>
        </w:rPr>
      </w:r>
      <w:r>
        <w:rPr>
          <w:noProof/>
        </w:rPr>
        <w:fldChar w:fldCharType="separate"/>
      </w:r>
      <w:r>
        <w:rPr>
          <w:noProof/>
        </w:rPr>
        <w:t>381</w:t>
      </w:r>
      <w:r>
        <w:rPr>
          <w:noProof/>
        </w:rPr>
        <w:fldChar w:fldCharType="end"/>
      </w:r>
    </w:p>
    <w:p w14:paraId="21708610" w14:textId="3375B997"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9</w:t>
      </w:r>
      <w:r>
        <w:rPr>
          <w:rFonts w:asciiTheme="minorHAnsi" w:eastAsiaTheme="minorEastAsia" w:hAnsiTheme="minorHAnsi" w:cstheme="minorBidi"/>
          <w:noProof/>
          <w:sz w:val="22"/>
          <w:szCs w:val="22"/>
          <w:lang w:eastAsia="en-GB"/>
        </w:rPr>
        <w:tab/>
      </w:r>
      <w:r>
        <w:rPr>
          <w:noProof/>
        </w:rPr>
        <w:t>Implicit imminent peril priority end</w:t>
      </w:r>
      <w:r>
        <w:rPr>
          <w:noProof/>
        </w:rPr>
        <w:tab/>
      </w:r>
      <w:r>
        <w:rPr>
          <w:noProof/>
        </w:rPr>
        <w:fldChar w:fldCharType="begin" w:fldLock="1"/>
      </w:r>
      <w:r>
        <w:rPr>
          <w:noProof/>
        </w:rPr>
        <w:instrText xml:space="preserve"> PAGEREF _Toc155363855 \h </w:instrText>
      </w:r>
      <w:r>
        <w:rPr>
          <w:noProof/>
        </w:rPr>
      </w:r>
      <w:r>
        <w:rPr>
          <w:noProof/>
        </w:rPr>
        <w:fldChar w:fldCharType="separate"/>
      </w:r>
      <w:r>
        <w:rPr>
          <w:noProof/>
        </w:rPr>
        <w:t>381</w:t>
      </w:r>
      <w:r>
        <w:rPr>
          <w:noProof/>
        </w:rPr>
        <w:fldChar w:fldCharType="end"/>
      </w:r>
    </w:p>
    <w:p w14:paraId="74D3D60C" w14:textId="30BEF9F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w:t>
      </w:r>
      <w:r w:rsidRPr="00D21EFC">
        <w:rPr>
          <w:rFonts w:eastAsia="Malgun Gothic"/>
          <w:noProof/>
          <w:lang w:val="en-US"/>
        </w:rPr>
        <w:t>3</w:t>
      </w:r>
      <w:r w:rsidRPr="00D21EFC">
        <w:rPr>
          <w:rFonts w:eastAsia="Malgun Gothic"/>
          <w:noProof/>
        </w:rPr>
        <w:t>.4.</w:t>
      </w:r>
      <w:r w:rsidRPr="00D21EFC">
        <w:rPr>
          <w:rFonts w:eastAsia="Malgun Gothic"/>
          <w:noProof/>
          <w:lang w:val="en-US"/>
        </w:rPr>
        <w:t>9</w:t>
      </w:r>
      <w:r>
        <w:rPr>
          <w:rFonts w:asciiTheme="minorHAnsi" w:eastAsiaTheme="minorEastAsia" w:hAnsiTheme="minorHAnsi" w:cstheme="minorBidi"/>
          <w:noProof/>
          <w:sz w:val="22"/>
          <w:szCs w:val="22"/>
          <w:lang w:eastAsia="en-GB"/>
        </w:rPr>
        <w:tab/>
      </w:r>
      <w:r w:rsidRPr="00D21EFC">
        <w:rPr>
          <w:rFonts w:eastAsia="Malgun Gothic"/>
          <w:noProof/>
        </w:rPr>
        <w:t>Merge of two calls</w:t>
      </w:r>
      <w:r>
        <w:rPr>
          <w:noProof/>
        </w:rPr>
        <w:tab/>
      </w:r>
      <w:r>
        <w:rPr>
          <w:noProof/>
        </w:rPr>
        <w:fldChar w:fldCharType="begin" w:fldLock="1"/>
      </w:r>
      <w:r>
        <w:rPr>
          <w:noProof/>
        </w:rPr>
        <w:instrText xml:space="preserve"> PAGEREF _Toc155363856 \h </w:instrText>
      </w:r>
      <w:r>
        <w:rPr>
          <w:noProof/>
        </w:rPr>
      </w:r>
      <w:r>
        <w:rPr>
          <w:noProof/>
        </w:rPr>
        <w:fldChar w:fldCharType="separate"/>
      </w:r>
      <w:r>
        <w:rPr>
          <w:noProof/>
        </w:rPr>
        <w:t>381</w:t>
      </w:r>
      <w:r>
        <w:rPr>
          <w:noProof/>
        </w:rPr>
        <w:fldChar w:fldCharType="end"/>
      </w:r>
    </w:p>
    <w:p w14:paraId="7DC77A13" w14:textId="51CDB832" w:rsidR="00AD635D" w:rsidRDefault="00AD635D">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55363857 \h </w:instrText>
      </w:r>
      <w:r>
        <w:rPr>
          <w:noProof/>
        </w:rPr>
      </w:r>
      <w:r>
        <w:rPr>
          <w:noProof/>
        </w:rPr>
        <w:fldChar w:fldCharType="separate"/>
      </w:r>
      <w:r>
        <w:rPr>
          <w:noProof/>
        </w:rPr>
        <w:t>382</w:t>
      </w:r>
      <w:r>
        <w:rPr>
          <w:noProof/>
        </w:rPr>
        <w:fldChar w:fldCharType="end"/>
      </w:r>
    </w:p>
    <w:p w14:paraId="68A32482" w14:textId="2A977CF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w:t>
      </w:r>
      <w:r w:rsidRPr="00D21EFC">
        <w:rPr>
          <w:rFonts w:eastAsia="Malgun Gothic"/>
          <w:noProof/>
          <w:lang w:val="en-US"/>
        </w:rPr>
        <w:t>3</w:t>
      </w:r>
      <w:r w:rsidRPr="00D21EFC">
        <w:rPr>
          <w:rFonts w:eastAsia="Malgun Gothic"/>
          <w:noProof/>
        </w:rPr>
        <w:t>.4.</w:t>
      </w:r>
      <w:r w:rsidRPr="00D21EFC">
        <w:rPr>
          <w:rFonts w:eastAsia="Malgun Gothic"/>
          <w:noProof/>
          <w:lang w:val="en-US"/>
        </w:rPr>
        <w:t>11</w:t>
      </w:r>
      <w:r>
        <w:rPr>
          <w:rFonts w:asciiTheme="minorHAnsi" w:eastAsiaTheme="minorEastAsia" w:hAnsiTheme="minorHAnsi" w:cstheme="minorBidi"/>
          <w:noProof/>
          <w:sz w:val="22"/>
          <w:szCs w:val="22"/>
          <w:lang w:eastAsia="en-GB"/>
        </w:rPr>
        <w:tab/>
      </w:r>
      <w:r w:rsidRPr="00D21EFC">
        <w:rPr>
          <w:rFonts w:eastAsia="Malgun Gothic"/>
          <w:noProof/>
        </w:rPr>
        <w:t>Call release or reject before call establishment</w:t>
      </w:r>
      <w:r>
        <w:rPr>
          <w:noProof/>
        </w:rPr>
        <w:tab/>
      </w:r>
      <w:r>
        <w:rPr>
          <w:noProof/>
        </w:rPr>
        <w:fldChar w:fldCharType="begin" w:fldLock="1"/>
      </w:r>
      <w:r>
        <w:rPr>
          <w:noProof/>
        </w:rPr>
        <w:instrText xml:space="preserve"> PAGEREF _Toc155363858 \h </w:instrText>
      </w:r>
      <w:r>
        <w:rPr>
          <w:noProof/>
        </w:rPr>
      </w:r>
      <w:r>
        <w:rPr>
          <w:noProof/>
        </w:rPr>
        <w:fldChar w:fldCharType="separate"/>
      </w:r>
      <w:r>
        <w:rPr>
          <w:noProof/>
        </w:rPr>
        <w:t>382</w:t>
      </w:r>
      <w:r>
        <w:rPr>
          <w:noProof/>
        </w:rPr>
        <w:fldChar w:fldCharType="end"/>
      </w:r>
    </w:p>
    <w:p w14:paraId="55BC87EF" w14:textId="60DCB910" w:rsidR="00AD635D" w:rsidRDefault="00AD635D">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3859 \h </w:instrText>
      </w:r>
      <w:r>
        <w:rPr>
          <w:noProof/>
        </w:rPr>
      </w:r>
      <w:r>
        <w:rPr>
          <w:noProof/>
        </w:rPr>
        <w:fldChar w:fldCharType="separate"/>
      </w:r>
      <w:r>
        <w:rPr>
          <w:noProof/>
        </w:rPr>
        <w:t>383</w:t>
      </w:r>
      <w:r>
        <w:rPr>
          <w:noProof/>
        </w:rPr>
        <w:fldChar w:fldCharType="end"/>
      </w:r>
    </w:p>
    <w:p w14:paraId="3CB7CD91" w14:textId="49017A8A" w:rsidR="00AD635D" w:rsidRDefault="00AD635D">
      <w:pPr>
        <w:pStyle w:val="TOC6"/>
        <w:rPr>
          <w:rFonts w:asciiTheme="minorHAnsi" w:eastAsiaTheme="minorEastAsia" w:hAnsiTheme="minorHAnsi" w:cstheme="minorBidi"/>
          <w:noProof/>
          <w:sz w:val="22"/>
          <w:szCs w:val="22"/>
          <w:lang w:eastAsia="en-GB"/>
        </w:rPr>
      </w:pPr>
      <w:r>
        <w:rPr>
          <w:noProof/>
        </w:rPr>
        <w:t>10.2.3.4.12.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3860 \h </w:instrText>
      </w:r>
      <w:r>
        <w:rPr>
          <w:noProof/>
        </w:rPr>
      </w:r>
      <w:r>
        <w:rPr>
          <w:noProof/>
        </w:rPr>
        <w:fldChar w:fldCharType="separate"/>
      </w:r>
      <w:r>
        <w:rPr>
          <w:noProof/>
        </w:rPr>
        <w:t>383</w:t>
      </w:r>
      <w:r>
        <w:rPr>
          <w:noProof/>
        </w:rPr>
        <w:fldChar w:fldCharType="end"/>
      </w:r>
    </w:p>
    <w:p w14:paraId="7256032C" w14:textId="54654AFE" w:rsidR="00AD635D" w:rsidRDefault="00AD635D">
      <w:pPr>
        <w:pStyle w:val="TOC6"/>
        <w:rPr>
          <w:rFonts w:asciiTheme="minorHAnsi" w:eastAsiaTheme="minorEastAsia" w:hAnsiTheme="minorHAnsi" w:cstheme="minorBidi"/>
          <w:noProof/>
          <w:sz w:val="22"/>
          <w:szCs w:val="22"/>
          <w:lang w:eastAsia="en-GB"/>
        </w:rPr>
      </w:pPr>
      <w:r>
        <w:rPr>
          <w:noProof/>
        </w:rPr>
        <w:t>10.2.3.4.12.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3861 \h </w:instrText>
      </w:r>
      <w:r>
        <w:rPr>
          <w:noProof/>
        </w:rPr>
      </w:r>
      <w:r>
        <w:rPr>
          <w:noProof/>
        </w:rPr>
        <w:fldChar w:fldCharType="separate"/>
      </w:r>
      <w:r>
        <w:rPr>
          <w:noProof/>
        </w:rPr>
        <w:t>383</w:t>
      </w:r>
      <w:r>
        <w:rPr>
          <w:noProof/>
        </w:rPr>
        <w:fldChar w:fldCharType="end"/>
      </w:r>
    </w:p>
    <w:p w14:paraId="68C4A478" w14:textId="6D482AA5" w:rsidR="00AD635D" w:rsidRDefault="00AD635D">
      <w:pPr>
        <w:pStyle w:val="TOC6"/>
        <w:rPr>
          <w:rFonts w:asciiTheme="minorHAnsi" w:eastAsiaTheme="minorEastAsia" w:hAnsiTheme="minorHAnsi" w:cstheme="minorBidi"/>
          <w:noProof/>
          <w:sz w:val="22"/>
          <w:szCs w:val="22"/>
          <w:lang w:eastAsia="en-GB"/>
        </w:rPr>
      </w:pPr>
      <w:r>
        <w:rPr>
          <w:noProof/>
        </w:rPr>
        <w:t>10.2.3.4.12.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3862 \h </w:instrText>
      </w:r>
      <w:r>
        <w:rPr>
          <w:noProof/>
        </w:rPr>
      </w:r>
      <w:r>
        <w:rPr>
          <w:noProof/>
        </w:rPr>
        <w:fldChar w:fldCharType="separate"/>
      </w:r>
      <w:r>
        <w:rPr>
          <w:noProof/>
        </w:rPr>
        <w:t>383</w:t>
      </w:r>
      <w:r>
        <w:rPr>
          <w:noProof/>
        </w:rPr>
        <w:fldChar w:fldCharType="end"/>
      </w:r>
    </w:p>
    <w:p w14:paraId="5AE6889A" w14:textId="1B47ABE1" w:rsidR="00AD635D" w:rsidRDefault="00AD635D">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55363863 \h </w:instrText>
      </w:r>
      <w:r>
        <w:rPr>
          <w:noProof/>
        </w:rPr>
      </w:r>
      <w:r>
        <w:rPr>
          <w:noProof/>
        </w:rPr>
        <w:fldChar w:fldCharType="separate"/>
      </w:r>
      <w:r>
        <w:rPr>
          <w:noProof/>
        </w:rPr>
        <w:t>383</w:t>
      </w:r>
      <w:r>
        <w:rPr>
          <w:noProof/>
        </w:rPr>
        <w:fldChar w:fldCharType="end"/>
      </w:r>
    </w:p>
    <w:p w14:paraId="59136332" w14:textId="78125490" w:rsidR="00AD635D" w:rsidRDefault="00AD635D">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64 \h </w:instrText>
      </w:r>
      <w:r>
        <w:rPr>
          <w:noProof/>
        </w:rPr>
      </w:r>
      <w:r>
        <w:rPr>
          <w:noProof/>
        </w:rPr>
        <w:fldChar w:fldCharType="separate"/>
      </w:r>
      <w:r>
        <w:rPr>
          <w:noProof/>
        </w:rPr>
        <w:t>383</w:t>
      </w:r>
      <w:r>
        <w:rPr>
          <w:noProof/>
        </w:rPr>
        <w:fldChar w:fldCharType="end"/>
      </w:r>
    </w:p>
    <w:p w14:paraId="57D15A8A" w14:textId="09DDD90B"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3.2</w:t>
      </w:r>
      <w:r>
        <w:rPr>
          <w:rFonts w:asciiTheme="minorHAnsi" w:eastAsiaTheme="minorEastAsia" w:hAnsiTheme="minorHAnsi" w:cstheme="minorBidi"/>
          <w:noProof/>
          <w:sz w:val="22"/>
          <w:szCs w:val="22"/>
          <w:lang w:eastAsia="en-GB"/>
        </w:rPr>
        <w:tab/>
      </w:r>
      <w:r w:rsidRPr="00D21EFC">
        <w:rPr>
          <w:rFonts w:eastAsia="Malgun Gothic"/>
          <w:noProof/>
        </w:rPr>
        <w:t>Basic call control</w:t>
      </w:r>
      <w:r>
        <w:rPr>
          <w:noProof/>
        </w:rPr>
        <w:tab/>
      </w:r>
      <w:r>
        <w:rPr>
          <w:noProof/>
        </w:rPr>
        <w:fldChar w:fldCharType="begin" w:fldLock="1"/>
      </w:r>
      <w:r>
        <w:rPr>
          <w:noProof/>
        </w:rPr>
        <w:instrText xml:space="preserve"> PAGEREF _Toc155363865 \h </w:instrText>
      </w:r>
      <w:r>
        <w:rPr>
          <w:noProof/>
        </w:rPr>
      </w:r>
      <w:r>
        <w:rPr>
          <w:noProof/>
        </w:rPr>
        <w:fldChar w:fldCharType="separate"/>
      </w:r>
      <w:r>
        <w:rPr>
          <w:noProof/>
        </w:rPr>
        <w:t>383</w:t>
      </w:r>
      <w:r>
        <w:rPr>
          <w:noProof/>
        </w:rPr>
        <w:fldChar w:fldCharType="end"/>
      </w:r>
    </w:p>
    <w:p w14:paraId="158B571F" w14:textId="6CED7BEE"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866 \h </w:instrText>
      </w:r>
      <w:r>
        <w:rPr>
          <w:noProof/>
        </w:rPr>
      </w:r>
      <w:r>
        <w:rPr>
          <w:noProof/>
        </w:rPr>
        <w:fldChar w:fldCharType="separate"/>
      </w:r>
      <w:r>
        <w:rPr>
          <w:noProof/>
        </w:rPr>
        <w:t>383</w:t>
      </w:r>
      <w:r>
        <w:rPr>
          <w:noProof/>
        </w:rPr>
        <w:fldChar w:fldCharType="end"/>
      </w:r>
    </w:p>
    <w:p w14:paraId="1D9A04D3" w14:textId="49EED1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2</w:t>
      </w:r>
      <w:r>
        <w:rPr>
          <w:rFonts w:asciiTheme="minorHAnsi" w:eastAsiaTheme="minorEastAsia" w:hAnsiTheme="minorHAnsi" w:cstheme="minorBidi"/>
          <w:noProof/>
          <w:sz w:val="22"/>
          <w:szCs w:val="22"/>
          <w:lang w:eastAsia="en-GB"/>
        </w:rPr>
        <w:tab/>
      </w:r>
      <w:r w:rsidRPr="00D21EFC">
        <w:rPr>
          <w:rFonts w:eastAsia="Malgun Gothic"/>
          <w:noProof/>
        </w:rPr>
        <w:t>Broadcast group call control state machine</w:t>
      </w:r>
      <w:r>
        <w:rPr>
          <w:noProof/>
        </w:rPr>
        <w:tab/>
      </w:r>
      <w:r>
        <w:rPr>
          <w:noProof/>
        </w:rPr>
        <w:fldChar w:fldCharType="begin" w:fldLock="1"/>
      </w:r>
      <w:r>
        <w:rPr>
          <w:noProof/>
        </w:rPr>
        <w:instrText xml:space="preserve"> PAGEREF _Toc155363867 \h </w:instrText>
      </w:r>
      <w:r>
        <w:rPr>
          <w:noProof/>
        </w:rPr>
      </w:r>
      <w:r>
        <w:rPr>
          <w:noProof/>
        </w:rPr>
        <w:fldChar w:fldCharType="separate"/>
      </w:r>
      <w:r>
        <w:rPr>
          <w:noProof/>
        </w:rPr>
        <w:t>383</w:t>
      </w:r>
      <w:r>
        <w:rPr>
          <w:noProof/>
        </w:rPr>
        <w:fldChar w:fldCharType="end"/>
      </w:r>
    </w:p>
    <w:p w14:paraId="38B7CDD9" w14:textId="2338CFA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3</w:t>
      </w:r>
      <w:r>
        <w:rPr>
          <w:rFonts w:asciiTheme="minorHAnsi" w:eastAsiaTheme="minorEastAsia" w:hAnsiTheme="minorHAnsi" w:cstheme="minorBidi"/>
          <w:noProof/>
          <w:sz w:val="22"/>
          <w:szCs w:val="22"/>
          <w:lang w:eastAsia="en-GB"/>
        </w:rPr>
        <w:tab/>
      </w:r>
      <w:r w:rsidRPr="00D21EFC">
        <w:rPr>
          <w:rFonts w:eastAsia="Malgun Gothic"/>
          <w:noProof/>
        </w:rPr>
        <w:t>Broadcast group call Control states</w:t>
      </w:r>
      <w:r>
        <w:rPr>
          <w:noProof/>
        </w:rPr>
        <w:tab/>
      </w:r>
      <w:r>
        <w:rPr>
          <w:noProof/>
        </w:rPr>
        <w:fldChar w:fldCharType="begin" w:fldLock="1"/>
      </w:r>
      <w:r>
        <w:rPr>
          <w:noProof/>
        </w:rPr>
        <w:instrText xml:space="preserve"> PAGEREF _Toc155363868 \h </w:instrText>
      </w:r>
      <w:r>
        <w:rPr>
          <w:noProof/>
        </w:rPr>
      </w:r>
      <w:r>
        <w:rPr>
          <w:noProof/>
        </w:rPr>
        <w:fldChar w:fldCharType="separate"/>
      </w:r>
      <w:r>
        <w:rPr>
          <w:noProof/>
        </w:rPr>
        <w:t>384</w:t>
      </w:r>
      <w:r>
        <w:rPr>
          <w:noProof/>
        </w:rPr>
        <w:fldChar w:fldCharType="end"/>
      </w:r>
    </w:p>
    <w:p w14:paraId="7E60C456" w14:textId="4903119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1</w:t>
      </w:r>
      <w:r>
        <w:rPr>
          <w:rFonts w:asciiTheme="minorHAnsi" w:eastAsiaTheme="minorEastAsia" w:hAnsiTheme="minorHAnsi" w:cstheme="minorBidi"/>
          <w:noProof/>
          <w:sz w:val="22"/>
          <w:szCs w:val="22"/>
          <w:lang w:eastAsia="en-GB"/>
        </w:rPr>
        <w:tab/>
      </w:r>
      <w:r w:rsidRPr="00D21EFC">
        <w:rPr>
          <w:rFonts w:eastAsia="Malgun Gothic"/>
          <w:noProof/>
        </w:rPr>
        <w:t>B1: start-stop</w:t>
      </w:r>
      <w:r>
        <w:rPr>
          <w:noProof/>
        </w:rPr>
        <w:tab/>
      </w:r>
      <w:r>
        <w:rPr>
          <w:noProof/>
        </w:rPr>
        <w:fldChar w:fldCharType="begin" w:fldLock="1"/>
      </w:r>
      <w:r>
        <w:rPr>
          <w:noProof/>
        </w:rPr>
        <w:instrText xml:space="preserve"> PAGEREF _Toc155363869 \h </w:instrText>
      </w:r>
      <w:r>
        <w:rPr>
          <w:noProof/>
        </w:rPr>
      </w:r>
      <w:r>
        <w:rPr>
          <w:noProof/>
        </w:rPr>
        <w:fldChar w:fldCharType="separate"/>
      </w:r>
      <w:r>
        <w:rPr>
          <w:noProof/>
        </w:rPr>
        <w:t>384</w:t>
      </w:r>
      <w:r>
        <w:rPr>
          <w:noProof/>
        </w:rPr>
        <w:fldChar w:fldCharType="end"/>
      </w:r>
    </w:p>
    <w:p w14:paraId="61591485" w14:textId="3126FC1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2</w:t>
      </w:r>
      <w:r>
        <w:rPr>
          <w:rFonts w:asciiTheme="minorHAnsi" w:eastAsiaTheme="minorEastAsia" w:hAnsiTheme="minorHAnsi" w:cstheme="minorBidi"/>
          <w:noProof/>
          <w:sz w:val="22"/>
          <w:szCs w:val="22"/>
          <w:lang w:eastAsia="en-GB"/>
        </w:rPr>
        <w:tab/>
      </w:r>
      <w:r w:rsidRPr="00D21EFC">
        <w:rPr>
          <w:rFonts w:eastAsia="Malgun Gothic"/>
          <w:noProof/>
        </w:rPr>
        <w:t>B2: in-progress broadcast group call</w:t>
      </w:r>
      <w:r>
        <w:rPr>
          <w:noProof/>
        </w:rPr>
        <w:tab/>
      </w:r>
      <w:r>
        <w:rPr>
          <w:noProof/>
        </w:rPr>
        <w:fldChar w:fldCharType="begin" w:fldLock="1"/>
      </w:r>
      <w:r>
        <w:rPr>
          <w:noProof/>
        </w:rPr>
        <w:instrText xml:space="preserve"> PAGEREF _Toc155363870 \h </w:instrText>
      </w:r>
      <w:r>
        <w:rPr>
          <w:noProof/>
        </w:rPr>
      </w:r>
      <w:r>
        <w:rPr>
          <w:noProof/>
        </w:rPr>
        <w:fldChar w:fldCharType="separate"/>
      </w:r>
      <w:r>
        <w:rPr>
          <w:noProof/>
        </w:rPr>
        <w:t>384</w:t>
      </w:r>
      <w:r>
        <w:rPr>
          <w:noProof/>
        </w:rPr>
        <w:fldChar w:fldCharType="end"/>
      </w:r>
    </w:p>
    <w:p w14:paraId="31752721" w14:textId="4321563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3</w:t>
      </w:r>
      <w:r>
        <w:rPr>
          <w:rFonts w:asciiTheme="minorHAnsi" w:eastAsiaTheme="minorEastAsia" w:hAnsiTheme="minorHAnsi" w:cstheme="minorBidi"/>
          <w:noProof/>
          <w:sz w:val="22"/>
          <w:szCs w:val="22"/>
          <w:lang w:eastAsia="en-GB"/>
        </w:rPr>
        <w:tab/>
      </w:r>
      <w:r w:rsidRPr="00D21EFC">
        <w:rPr>
          <w:rFonts w:eastAsia="Malgun Gothic"/>
          <w:noProof/>
        </w:rPr>
        <w:t>B3: pending user action</w:t>
      </w:r>
      <w:r>
        <w:rPr>
          <w:noProof/>
        </w:rPr>
        <w:tab/>
      </w:r>
      <w:r>
        <w:rPr>
          <w:noProof/>
        </w:rPr>
        <w:fldChar w:fldCharType="begin" w:fldLock="1"/>
      </w:r>
      <w:r>
        <w:rPr>
          <w:noProof/>
        </w:rPr>
        <w:instrText xml:space="preserve"> PAGEREF _Toc155363871 \h </w:instrText>
      </w:r>
      <w:r>
        <w:rPr>
          <w:noProof/>
        </w:rPr>
      </w:r>
      <w:r>
        <w:rPr>
          <w:noProof/>
        </w:rPr>
        <w:fldChar w:fldCharType="separate"/>
      </w:r>
      <w:r>
        <w:rPr>
          <w:noProof/>
        </w:rPr>
        <w:t>384</w:t>
      </w:r>
      <w:r>
        <w:rPr>
          <w:noProof/>
        </w:rPr>
        <w:fldChar w:fldCharType="end"/>
      </w:r>
    </w:p>
    <w:p w14:paraId="766AFDA5" w14:textId="770913C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3.4</w:t>
      </w:r>
      <w:r>
        <w:rPr>
          <w:rFonts w:asciiTheme="minorHAnsi" w:eastAsiaTheme="minorEastAsia" w:hAnsiTheme="minorHAnsi" w:cstheme="minorBidi"/>
          <w:noProof/>
          <w:sz w:val="22"/>
          <w:szCs w:val="22"/>
          <w:lang w:eastAsia="en-GB"/>
        </w:rPr>
        <w:tab/>
      </w:r>
      <w:r w:rsidRPr="00D21EFC">
        <w:rPr>
          <w:rFonts w:eastAsia="Malgun Gothic"/>
          <w:noProof/>
          <w:lang w:eastAsia="zh-CN"/>
        </w:rPr>
        <w:t>B4: i</w:t>
      </w:r>
      <w:r w:rsidRPr="00D21EFC">
        <w:rPr>
          <w:rFonts w:eastAsia="Malgun Gothic"/>
          <w:noProof/>
          <w:lang w:eastAsia="ko-KR"/>
        </w:rPr>
        <w:t>gnoring same call ID</w:t>
      </w:r>
      <w:r>
        <w:rPr>
          <w:noProof/>
        </w:rPr>
        <w:tab/>
      </w:r>
      <w:r>
        <w:rPr>
          <w:noProof/>
        </w:rPr>
        <w:fldChar w:fldCharType="begin" w:fldLock="1"/>
      </w:r>
      <w:r>
        <w:rPr>
          <w:noProof/>
        </w:rPr>
        <w:instrText xml:space="preserve"> PAGEREF _Toc155363872 \h </w:instrText>
      </w:r>
      <w:r>
        <w:rPr>
          <w:noProof/>
        </w:rPr>
      </w:r>
      <w:r>
        <w:rPr>
          <w:noProof/>
        </w:rPr>
        <w:fldChar w:fldCharType="separate"/>
      </w:r>
      <w:r>
        <w:rPr>
          <w:noProof/>
        </w:rPr>
        <w:t>384</w:t>
      </w:r>
      <w:r>
        <w:rPr>
          <w:noProof/>
        </w:rPr>
        <w:fldChar w:fldCharType="end"/>
      </w:r>
    </w:p>
    <w:p w14:paraId="019188EC" w14:textId="23205DC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873 \h </w:instrText>
      </w:r>
      <w:r>
        <w:rPr>
          <w:noProof/>
        </w:rPr>
      </w:r>
      <w:r>
        <w:rPr>
          <w:noProof/>
        </w:rPr>
        <w:fldChar w:fldCharType="separate"/>
      </w:r>
      <w:r>
        <w:rPr>
          <w:noProof/>
        </w:rPr>
        <w:t>385</w:t>
      </w:r>
      <w:r>
        <w:rPr>
          <w:noProof/>
        </w:rPr>
        <w:fldChar w:fldCharType="end"/>
      </w:r>
    </w:p>
    <w:p w14:paraId="473E8174" w14:textId="4B0CA13C"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4.1</w:t>
      </w:r>
      <w:r>
        <w:rPr>
          <w:rFonts w:asciiTheme="minorHAnsi" w:eastAsiaTheme="minorEastAsia" w:hAnsiTheme="minorHAnsi" w:cstheme="minorBidi"/>
          <w:noProof/>
          <w:sz w:val="22"/>
          <w:szCs w:val="22"/>
          <w:lang w:eastAsia="en-GB"/>
        </w:rPr>
        <w:tab/>
      </w:r>
      <w:r w:rsidRPr="00D21EFC">
        <w:rPr>
          <w:rFonts w:eastAsia="Malgun Gothic"/>
          <w:noProof/>
          <w:lang w:eastAsia="zh-CN"/>
        </w:rPr>
        <w:t>User initiating a broadcast group call</w:t>
      </w:r>
      <w:r>
        <w:rPr>
          <w:noProof/>
        </w:rPr>
        <w:tab/>
      </w:r>
      <w:r>
        <w:rPr>
          <w:noProof/>
        </w:rPr>
        <w:fldChar w:fldCharType="begin" w:fldLock="1"/>
      </w:r>
      <w:r>
        <w:rPr>
          <w:noProof/>
        </w:rPr>
        <w:instrText xml:space="preserve"> PAGEREF _Toc155363874 \h </w:instrText>
      </w:r>
      <w:r>
        <w:rPr>
          <w:noProof/>
        </w:rPr>
      </w:r>
      <w:r>
        <w:rPr>
          <w:noProof/>
        </w:rPr>
        <w:fldChar w:fldCharType="separate"/>
      </w:r>
      <w:r>
        <w:rPr>
          <w:noProof/>
        </w:rPr>
        <w:t>385</w:t>
      </w:r>
      <w:r>
        <w:rPr>
          <w:noProof/>
        </w:rPr>
        <w:fldChar w:fldCharType="end"/>
      </w:r>
    </w:p>
    <w:p w14:paraId="43F91010" w14:textId="4FA7386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4.2</w:t>
      </w:r>
      <w:r>
        <w:rPr>
          <w:rFonts w:asciiTheme="minorHAnsi" w:eastAsiaTheme="minorEastAsia" w:hAnsiTheme="minorHAnsi" w:cstheme="minorBidi"/>
          <w:noProof/>
          <w:sz w:val="22"/>
          <w:szCs w:val="22"/>
          <w:lang w:eastAsia="en-GB"/>
        </w:rPr>
        <w:tab/>
      </w:r>
      <w:r w:rsidRPr="00D21EFC">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55363875 \h </w:instrText>
      </w:r>
      <w:r>
        <w:rPr>
          <w:noProof/>
        </w:rPr>
      </w:r>
      <w:r>
        <w:rPr>
          <w:noProof/>
        </w:rPr>
        <w:fldChar w:fldCharType="separate"/>
      </w:r>
      <w:r>
        <w:rPr>
          <w:noProof/>
        </w:rPr>
        <w:t>385</w:t>
      </w:r>
      <w:r>
        <w:rPr>
          <w:noProof/>
        </w:rPr>
        <w:fldChar w:fldCharType="end"/>
      </w:r>
    </w:p>
    <w:p w14:paraId="44EA21B6" w14:textId="73E82965" w:rsidR="00AD635D" w:rsidRDefault="00AD635D">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55363876 \h </w:instrText>
      </w:r>
      <w:r>
        <w:rPr>
          <w:noProof/>
        </w:rPr>
      </w:r>
      <w:r>
        <w:rPr>
          <w:noProof/>
        </w:rPr>
        <w:fldChar w:fldCharType="separate"/>
      </w:r>
      <w:r>
        <w:rPr>
          <w:noProof/>
        </w:rPr>
        <w:t>386</w:t>
      </w:r>
      <w:r>
        <w:rPr>
          <w:noProof/>
        </w:rPr>
        <w:fldChar w:fldCharType="end"/>
      </w:r>
    </w:p>
    <w:p w14:paraId="651C0C2C" w14:textId="0C1239D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4.4</w:t>
      </w:r>
      <w:r>
        <w:rPr>
          <w:rFonts w:asciiTheme="minorHAnsi" w:eastAsiaTheme="minorEastAsia" w:hAnsiTheme="minorHAnsi" w:cstheme="minorBidi"/>
          <w:noProof/>
          <w:sz w:val="22"/>
          <w:szCs w:val="22"/>
          <w:lang w:eastAsia="en-GB"/>
        </w:rPr>
        <w:tab/>
      </w:r>
      <w:r w:rsidRPr="00D21EFC">
        <w:rPr>
          <w:rFonts w:eastAsia="Malgun Gothic"/>
          <w:noProof/>
        </w:rPr>
        <w:t>MCPTT user rejects the terminating call</w:t>
      </w:r>
      <w:r>
        <w:rPr>
          <w:noProof/>
        </w:rPr>
        <w:tab/>
      </w:r>
      <w:r>
        <w:rPr>
          <w:noProof/>
        </w:rPr>
        <w:fldChar w:fldCharType="begin" w:fldLock="1"/>
      </w:r>
      <w:r>
        <w:rPr>
          <w:noProof/>
        </w:rPr>
        <w:instrText xml:space="preserve"> PAGEREF _Toc155363877 \h </w:instrText>
      </w:r>
      <w:r>
        <w:rPr>
          <w:noProof/>
        </w:rPr>
      </w:r>
      <w:r>
        <w:rPr>
          <w:noProof/>
        </w:rPr>
        <w:fldChar w:fldCharType="separate"/>
      </w:r>
      <w:r>
        <w:rPr>
          <w:noProof/>
        </w:rPr>
        <w:t>386</w:t>
      </w:r>
      <w:r>
        <w:rPr>
          <w:noProof/>
        </w:rPr>
        <w:fldChar w:fldCharType="end"/>
      </w:r>
    </w:p>
    <w:p w14:paraId="000BD1A6" w14:textId="7A70E435" w:rsidR="00AD635D" w:rsidRDefault="00AD635D">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55363878 \h </w:instrText>
      </w:r>
      <w:r>
        <w:rPr>
          <w:noProof/>
        </w:rPr>
      </w:r>
      <w:r>
        <w:rPr>
          <w:noProof/>
        </w:rPr>
        <w:fldChar w:fldCharType="separate"/>
      </w:r>
      <w:r>
        <w:rPr>
          <w:noProof/>
        </w:rPr>
        <w:t>386</w:t>
      </w:r>
      <w:r>
        <w:rPr>
          <w:noProof/>
        </w:rPr>
        <w:fldChar w:fldCharType="end"/>
      </w:r>
    </w:p>
    <w:p w14:paraId="607682BA" w14:textId="271E988E" w:rsidR="00AD635D" w:rsidRDefault="00AD635D">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55363879 \h </w:instrText>
      </w:r>
      <w:r>
        <w:rPr>
          <w:noProof/>
        </w:rPr>
      </w:r>
      <w:r>
        <w:rPr>
          <w:noProof/>
        </w:rPr>
        <w:fldChar w:fldCharType="separate"/>
      </w:r>
      <w:r>
        <w:rPr>
          <w:noProof/>
        </w:rPr>
        <w:t>386</w:t>
      </w:r>
      <w:r>
        <w:rPr>
          <w:noProof/>
        </w:rPr>
        <w:fldChar w:fldCharType="end"/>
      </w:r>
    </w:p>
    <w:p w14:paraId="3D8206F8" w14:textId="799FA08B" w:rsidR="00AD635D" w:rsidRDefault="00AD635D">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55363880 \h </w:instrText>
      </w:r>
      <w:r>
        <w:rPr>
          <w:noProof/>
        </w:rPr>
      </w:r>
      <w:r>
        <w:rPr>
          <w:noProof/>
        </w:rPr>
        <w:fldChar w:fldCharType="separate"/>
      </w:r>
      <w:r>
        <w:rPr>
          <w:noProof/>
        </w:rPr>
        <w:t>387</w:t>
      </w:r>
      <w:r>
        <w:rPr>
          <w:noProof/>
        </w:rPr>
        <w:fldChar w:fldCharType="end"/>
      </w:r>
    </w:p>
    <w:p w14:paraId="405220B3" w14:textId="298A33A8" w:rsidR="00AD635D" w:rsidRDefault="00AD635D">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55363881 \h </w:instrText>
      </w:r>
      <w:r>
        <w:rPr>
          <w:noProof/>
        </w:rPr>
      </w:r>
      <w:r>
        <w:rPr>
          <w:noProof/>
        </w:rPr>
        <w:fldChar w:fldCharType="separate"/>
      </w:r>
      <w:r>
        <w:rPr>
          <w:noProof/>
        </w:rPr>
        <w:t>387</w:t>
      </w:r>
      <w:r>
        <w:rPr>
          <w:noProof/>
        </w:rPr>
        <w:fldChar w:fldCharType="end"/>
      </w:r>
    </w:p>
    <w:p w14:paraId="29BD4D3E" w14:textId="6E7E8BE0" w:rsidR="00AD635D" w:rsidRDefault="00AD635D">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55363882 \h </w:instrText>
      </w:r>
      <w:r>
        <w:rPr>
          <w:noProof/>
        </w:rPr>
      </w:r>
      <w:r>
        <w:rPr>
          <w:noProof/>
        </w:rPr>
        <w:fldChar w:fldCharType="separate"/>
      </w:r>
      <w:r>
        <w:rPr>
          <w:noProof/>
        </w:rPr>
        <w:t>387</w:t>
      </w:r>
      <w:r>
        <w:rPr>
          <w:noProof/>
        </w:rPr>
        <w:fldChar w:fldCharType="end"/>
      </w:r>
    </w:p>
    <w:p w14:paraId="5E4911AC" w14:textId="0773FF80" w:rsidR="00AD635D" w:rsidRDefault="00AD635D">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55363883 \h </w:instrText>
      </w:r>
      <w:r>
        <w:rPr>
          <w:noProof/>
        </w:rPr>
      </w:r>
      <w:r>
        <w:rPr>
          <w:noProof/>
        </w:rPr>
        <w:fldChar w:fldCharType="separate"/>
      </w:r>
      <w:r>
        <w:rPr>
          <w:noProof/>
        </w:rPr>
        <w:t>388</w:t>
      </w:r>
      <w:r>
        <w:rPr>
          <w:noProof/>
        </w:rPr>
        <w:fldChar w:fldCharType="end"/>
      </w:r>
    </w:p>
    <w:p w14:paraId="3437DEA2" w14:textId="3BAB3EF4" w:rsidR="00AD635D" w:rsidRDefault="00AD635D">
      <w:pPr>
        <w:pStyle w:val="TOC5"/>
        <w:rPr>
          <w:rFonts w:asciiTheme="minorHAnsi" w:eastAsiaTheme="minorEastAsia" w:hAnsiTheme="minorHAnsi" w:cstheme="minorBidi"/>
          <w:noProof/>
          <w:sz w:val="22"/>
          <w:szCs w:val="22"/>
          <w:lang w:eastAsia="en-GB"/>
        </w:rPr>
      </w:pPr>
      <w:r>
        <w:rPr>
          <w:noProof/>
          <w:lang w:eastAsia="zh-CN"/>
        </w:rPr>
        <w:lastRenderedPageBreak/>
        <w:t>10.3.</w:t>
      </w:r>
      <w:r w:rsidRPr="00D21EFC">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55363884 \h </w:instrText>
      </w:r>
      <w:r>
        <w:rPr>
          <w:noProof/>
        </w:rPr>
      </w:r>
      <w:r>
        <w:rPr>
          <w:noProof/>
        </w:rPr>
        <w:fldChar w:fldCharType="separate"/>
      </w:r>
      <w:r>
        <w:rPr>
          <w:noProof/>
        </w:rPr>
        <w:t>388</w:t>
      </w:r>
      <w:r>
        <w:rPr>
          <w:noProof/>
        </w:rPr>
        <w:fldChar w:fldCharType="end"/>
      </w:r>
    </w:p>
    <w:p w14:paraId="5E64BCF3" w14:textId="4F998034" w:rsidR="00AD635D" w:rsidRDefault="00AD635D">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55363885 \h </w:instrText>
      </w:r>
      <w:r>
        <w:rPr>
          <w:noProof/>
        </w:rPr>
      </w:r>
      <w:r>
        <w:rPr>
          <w:noProof/>
        </w:rPr>
        <w:fldChar w:fldCharType="separate"/>
      </w:r>
      <w:r>
        <w:rPr>
          <w:noProof/>
        </w:rPr>
        <w:t>388</w:t>
      </w:r>
      <w:r>
        <w:rPr>
          <w:noProof/>
        </w:rPr>
        <w:fldChar w:fldCharType="end"/>
      </w:r>
    </w:p>
    <w:p w14:paraId="59B196C9" w14:textId="47BE3066" w:rsidR="00AD635D" w:rsidRDefault="00AD635D">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55363886 \h </w:instrText>
      </w:r>
      <w:r>
        <w:rPr>
          <w:noProof/>
        </w:rPr>
      </w:r>
      <w:r>
        <w:rPr>
          <w:noProof/>
        </w:rPr>
        <w:fldChar w:fldCharType="separate"/>
      </w:r>
      <w:r>
        <w:rPr>
          <w:noProof/>
        </w:rPr>
        <w:t>388</w:t>
      </w:r>
      <w:r>
        <w:rPr>
          <w:noProof/>
        </w:rPr>
        <w:fldChar w:fldCharType="end"/>
      </w:r>
    </w:p>
    <w:p w14:paraId="0CF27510" w14:textId="45CB5323" w:rsidR="00AD635D" w:rsidRDefault="00AD635D">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3887 \h </w:instrText>
      </w:r>
      <w:r>
        <w:rPr>
          <w:noProof/>
        </w:rPr>
      </w:r>
      <w:r>
        <w:rPr>
          <w:noProof/>
        </w:rPr>
        <w:fldChar w:fldCharType="separate"/>
      </w:r>
      <w:r>
        <w:rPr>
          <w:noProof/>
        </w:rPr>
        <w:t>389</w:t>
      </w:r>
      <w:r>
        <w:rPr>
          <w:noProof/>
        </w:rPr>
        <w:fldChar w:fldCharType="end"/>
      </w:r>
    </w:p>
    <w:p w14:paraId="4C81AAB2" w14:textId="1E2699AA" w:rsidR="00AD635D" w:rsidRDefault="00AD635D">
      <w:pPr>
        <w:pStyle w:val="TOC6"/>
        <w:rPr>
          <w:rFonts w:asciiTheme="minorHAnsi" w:eastAsiaTheme="minorEastAsia" w:hAnsiTheme="minorHAnsi" w:cstheme="minorBidi"/>
          <w:noProof/>
          <w:sz w:val="22"/>
          <w:szCs w:val="22"/>
          <w:lang w:eastAsia="en-GB"/>
        </w:rPr>
      </w:pPr>
      <w:r>
        <w:rPr>
          <w:noProof/>
        </w:rPr>
        <w:t>10.3.2.4.14.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3888 \h </w:instrText>
      </w:r>
      <w:r>
        <w:rPr>
          <w:noProof/>
        </w:rPr>
      </w:r>
      <w:r>
        <w:rPr>
          <w:noProof/>
        </w:rPr>
        <w:fldChar w:fldCharType="separate"/>
      </w:r>
      <w:r>
        <w:rPr>
          <w:noProof/>
        </w:rPr>
        <w:t>389</w:t>
      </w:r>
      <w:r>
        <w:rPr>
          <w:noProof/>
        </w:rPr>
        <w:fldChar w:fldCharType="end"/>
      </w:r>
    </w:p>
    <w:p w14:paraId="257E5E3C" w14:textId="2890966F" w:rsidR="00AD635D" w:rsidRDefault="00AD635D">
      <w:pPr>
        <w:pStyle w:val="TOC6"/>
        <w:rPr>
          <w:rFonts w:asciiTheme="minorHAnsi" w:eastAsiaTheme="minorEastAsia" w:hAnsiTheme="minorHAnsi" w:cstheme="minorBidi"/>
          <w:noProof/>
          <w:sz w:val="22"/>
          <w:szCs w:val="22"/>
          <w:lang w:eastAsia="en-GB"/>
        </w:rPr>
      </w:pPr>
      <w:r>
        <w:rPr>
          <w:noProof/>
        </w:rPr>
        <w:t>10.3.2.4.14.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3889 \h </w:instrText>
      </w:r>
      <w:r>
        <w:rPr>
          <w:noProof/>
        </w:rPr>
      </w:r>
      <w:r>
        <w:rPr>
          <w:noProof/>
        </w:rPr>
        <w:fldChar w:fldCharType="separate"/>
      </w:r>
      <w:r>
        <w:rPr>
          <w:noProof/>
        </w:rPr>
        <w:t>389</w:t>
      </w:r>
      <w:r>
        <w:rPr>
          <w:noProof/>
        </w:rPr>
        <w:fldChar w:fldCharType="end"/>
      </w:r>
    </w:p>
    <w:p w14:paraId="7BF1E907" w14:textId="01B91CDF" w:rsidR="00AD635D" w:rsidRDefault="00AD635D">
      <w:pPr>
        <w:pStyle w:val="TOC6"/>
        <w:rPr>
          <w:rFonts w:asciiTheme="minorHAnsi" w:eastAsiaTheme="minorEastAsia" w:hAnsiTheme="minorHAnsi" w:cstheme="minorBidi"/>
          <w:noProof/>
          <w:sz w:val="22"/>
          <w:szCs w:val="22"/>
          <w:lang w:eastAsia="en-GB"/>
        </w:rPr>
      </w:pPr>
      <w:r>
        <w:rPr>
          <w:noProof/>
        </w:rPr>
        <w:t>10.3.2.4.14.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3890 \h </w:instrText>
      </w:r>
      <w:r>
        <w:rPr>
          <w:noProof/>
        </w:rPr>
      </w:r>
      <w:r>
        <w:rPr>
          <w:noProof/>
        </w:rPr>
        <w:fldChar w:fldCharType="separate"/>
      </w:r>
      <w:r>
        <w:rPr>
          <w:noProof/>
        </w:rPr>
        <w:t>389</w:t>
      </w:r>
      <w:r>
        <w:rPr>
          <w:noProof/>
        </w:rPr>
        <w:fldChar w:fldCharType="end"/>
      </w:r>
    </w:p>
    <w:p w14:paraId="0A85AB74" w14:textId="6F9D1B1E"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1</w:t>
      </w:r>
      <w:r>
        <w:rPr>
          <w:rFonts w:asciiTheme="minorHAnsi" w:eastAsiaTheme="minorEastAsia" w:hAnsiTheme="minorHAnsi" w:cstheme="minorBidi"/>
          <w:noProof/>
          <w:szCs w:val="22"/>
          <w:lang w:eastAsia="en-GB"/>
        </w:rPr>
        <w:tab/>
      </w:r>
      <w:r w:rsidRPr="00D21EFC">
        <w:rPr>
          <w:rFonts w:eastAsia="Malgun Gothic"/>
          <w:noProof/>
        </w:rPr>
        <w:t>Private call</w:t>
      </w:r>
      <w:r>
        <w:rPr>
          <w:noProof/>
        </w:rPr>
        <w:tab/>
      </w:r>
      <w:r>
        <w:rPr>
          <w:noProof/>
        </w:rPr>
        <w:fldChar w:fldCharType="begin" w:fldLock="1"/>
      </w:r>
      <w:r>
        <w:rPr>
          <w:noProof/>
        </w:rPr>
        <w:instrText xml:space="preserve"> PAGEREF _Toc155363891 \h </w:instrText>
      </w:r>
      <w:r>
        <w:rPr>
          <w:noProof/>
        </w:rPr>
      </w:r>
      <w:r>
        <w:rPr>
          <w:noProof/>
        </w:rPr>
        <w:fldChar w:fldCharType="separate"/>
      </w:r>
      <w:r>
        <w:rPr>
          <w:noProof/>
        </w:rPr>
        <w:t>389</w:t>
      </w:r>
      <w:r>
        <w:rPr>
          <w:noProof/>
        </w:rPr>
        <w:fldChar w:fldCharType="end"/>
      </w:r>
    </w:p>
    <w:p w14:paraId="450F48FF" w14:textId="3F1C79D7" w:rsidR="00AD635D" w:rsidRDefault="00AD635D">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892 \h </w:instrText>
      </w:r>
      <w:r>
        <w:rPr>
          <w:noProof/>
        </w:rPr>
      </w:r>
      <w:r>
        <w:rPr>
          <w:noProof/>
        </w:rPr>
        <w:fldChar w:fldCharType="separate"/>
      </w:r>
      <w:r>
        <w:rPr>
          <w:noProof/>
        </w:rPr>
        <w:t>389</w:t>
      </w:r>
      <w:r>
        <w:rPr>
          <w:noProof/>
        </w:rPr>
        <w:fldChar w:fldCharType="end"/>
      </w:r>
    </w:p>
    <w:p w14:paraId="76703FE4" w14:textId="556AD15B"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1.1</w:t>
      </w:r>
      <w:r>
        <w:rPr>
          <w:rFonts w:asciiTheme="minorHAnsi" w:eastAsiaTheme="minorEastAsia" w:hAnsiTheme="minorHAnsi" w:cstheme="minorBidi"/>
          <w:noProof/>
          <w:sz w:val="22"/>
          <w:szCs w:val="22"/>
          <w:lang w:eastAsia="en-GB"/>
        </w:rPr>
        <w:tab/>
      </w:r>
      <w:r w:rsidRPr="00D21EFC">
        <w:rPr>
          <w:rFonts w:eastAsia="Malgun Gothic"/>
          <w:noProof/>
        </w:rPr>
        <w:t>On-network private call and first-to-answer call</w:t>
      </w:r>
      <w:r>
        <w:rPr>
          <w:noProof/>
        </w:rPr>
        <w:tab/>
      </w:r>
      <w:r>
        <w:rPr>
          <w:noProof/>
        </w:rPr>
        <w:fldChar w:fldCharType="begin" w:fldLock="1"/>
      </w:r>
      <w:r>
        <w:rPr>
          <w:noProof/>
        </w:rPr>
        <w:instrText xml:space="preserve"> PAGEREF _Toc155363893 \h </w:instrText>
      </w:r>
      <w:r>
        <w:rPr>
          <w:noProof/>
        </w:rPr>
      </w:r>
      <w:r>
        <w:rPr>
          <w:noProof/>
        </w:rPr>
        <w:fldChar w:fldCharType="separate"/>
      </w:r>
      <w:r>
        <w:rPr>
          <w:noProof/>
        </w:rPr>
        <w:t>389</w:t>
      </w:r>
      <w:r>
        <w:rPr>
          <w:noProof/>
        </w:rPr>
        <w:fldChar w:fldCharType="end"/>
      </w:r>
    </w:p>
    <w:p w14:paraId="4B500530" w14:textId="6FEB481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1</w:t>
      </w:r>
      <w:r>
        <w:rPr>
          <w:rFonts w:asciiTheme="minorHAnsi" w:eastAsiaTheme="minorEastAsia" w:hAnsiTheme="minorHAnsi" w:cstheme="minorBidi"/>
          <w:noProof/>
          <w:sz w:val="22"/>
          <w:szCs w:val="22"/>
          <w:lang w:eastAsia="en-GB"/>
        </w:rPr>
        <w:tab/>
      </w:r>
      <w:r w:rsidRPr="00D21EFC">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55363894 \h </w:instrText>
      </w:r>
      <w:r>
        <w:rPr>
          <w:noProof/>
        </w:rPr>
      </w:r>
      <w:r>
        <w:rPr>
          <w:noProof/>
        </w:rPr>
        <w:fldChar w:fldCharType="separate"/>
      </w:r>
      <w:r>
        <w:rPr>
          <w:noProof/>
        </w:rPr>
        <w:t>389</w:t>
      </w:r>
      <w:r>
        <w:rPr>
          <w:noProof/>
        </w:rPr>
        <w:fldChar w:fldCharType="end"/>
      </w:r>
    </w:p>
    <w:p w14:paraId="57E3E9EA" w14:textId="7914801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895 \h </w:instrText>
      </w:r>
      <w:r>
        <w:rPr>
          <w:noProof/>
        </w:rPr>
      </w:r>
      <w:r>
        <w:rPr>
          <w:noProof/>
        </w:rPr>
        <w:fldChar w:fldCharType="separate"/>
      </w:r>
      <w:r>
        <w:rPr>
          <w:noProof/>
        </w:rPr>
        <w:t>389</w:t>
      </w:r>
      <w:r>
        <w:rPr>
          <w:noProof/>
        </w:rPr>
        <w:fldChar w:fldCharType="end"/>
      </w:r>
    </w:p>
    <w:p w14:paraId="5D9189ED" w14:textId="7445BB1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896 \h </w:instrText>
      </w:r>
      <w:r>
        <w:rPr>
          <w:noProof/>
        </w:rPr>
      </w:r>
      <w:r>
        <w:rPr>
          <w:noProof/>
        </w:rPr>
        <w:fldChar w:fldCharType="separate"/>
      </w:r>
      <w:r>
        <w:rPr>
          <w:noProof/>
        </w:rPr>
        <w:t>390</w:t>
      </w:r>
      <w:r>
        <w:rPr>
          <w:noProof/>
        </w:rPr>
        <w:fldChar w:fldCharType="end"/>
      </w:r>
    </w:p>
    <w:p w14:paraId="336533B9" w14:textId="3865DA19" w:rsidR="00AD635D" w:rsidRDefault="00AD635D">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55363897 \h </w:instrText>
      </w:r>
      <w:r>
        <w:rPr>
          <w:noProof/>
        </w:rPr>
      </w:r>
      <w:r>
        <w:rPr>
          <w:noProof/>
        </w:rPr>
        <w:fldChar w:fldCharType="separate"/>
      </w:r>
      <w:r>
        <w:rPr>
          <w:noProof/>
        </w:rPr>
        <w:t>390</w:t>
      </w:r>
      <w:r>
        <w:rPr>
          <w:noProof/>
        </w:rPr>
        <w:fldChar w:fldCharType="end"/>
      </w:r>
    </w:p>
    <w:p w14:paraId="4C7E05E4" w14:textId="0A7E2C75" w:rsidR="00AD635D" w:rsidRDefault="00AD635D">
      <w:pPr>
        <w:pStyle w:val="TOC6"/>
        <w:rPr>
          <w:rFonts w:asciiTheme="minorHAnsi" w:eastAsiaTheme="minorEastAsia" w:hAnsiTheme="minorHAnsi" w:cstheme="minorBidi"/>
          <w:noProof/>
          <w:sz w:val="22"/>
          <w:szCs w:val="22"/>
          <w:lang w:eastAsia="en-GB"/>
        </w:rPr>
      </w:pPr>
      <w:r>
        <w:rPr>
          <w:noProof/>
          <w:lang w:eastAsia="ko-KR"/>
        </w:rPr>
        <w:t>11.1.1.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898 \h </w:instrText>
      </w:r>
      <w:r>
        <w:rPr>
          <w:noProof/>
        </w:rPr>
      </w:r>
      <w:r>
        <w:rPr>
          <w:noProof/>
        </w:rPr>
        <w:fldChar w:fldCharType="separate"/>
      </w:r>
      <w:r>
        <w:rPr>
          <w:noProof/>
        </w:rPr>
        <w:t>390</w:t>
      </w:r>
      <w:r>
        <w:rPr>
          <w:noProof/>
        </w:rPr>
        <w:fldChar w:fldCharType="end"/>
      </w:r>
    </w:p>
    <w:p w14:paraId="19B4D2D3" w14:textId="1B160450" w:rsidR="00AD635D" w:rsidRDefault="00AD635D">
      <w:pPr>
        <w:pStyle w:val="TOC6"/>
        <w:rPr>
          <w:rFonts w:asciiTheme="minorHAnsi" w:eastAsiaTheme="minorEastAsia" w:hAnsiTheme="minorHAnsi" w:cstheme="minorBidi"/>
          <w:noProof/>
          <w:sz w:val="22"/>
          <w:szCs w:val="22"/>
          <w:lang w:eastAsia="en-GB"/>
        </w:rPr>
      </w:pPr>
      <w:r>
        <w:rPr>
          <w:noProof/>
          <w:lang w:eastAsia="ko-KR"/>
        </w:rPr>
        <w:t>11.1.1.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899 \h </w:instrText>
      </w:r>
      <w:r>
        <w:rPr>
          <w:noProof/>
        </w:rPr>
      </w:r>
      <w:r>
        <w:rPr>
          <w:noProof/>
        </w:rPr>
        <w:fldChar w:fldCharType="separate"/>
      </w:r>
      <w:r>
        <w:rPr>
          <w:noProof/>
        </w:rPr>
        <w:t>397</w:t>
      </w:r>
      <w:r>
        <w:rPr>
          <w:noProof/>
        </w:rPr>
        <w:fldChar w:fldCharType="end"/>
      </w:r>
    </w:p>
    <w:p w14:paraId="490897B5" w14:textId="501007F9" w:rsidR="00AD635D" w:rsidRDefault="00AD635D">
      <w:pPr>
        <w:pStyle w:val="TOC6"/>
        <w:rPr>
          <w:rFonts w:asciiTheme="minorHAnsi" w:eastAsiaTheme="minorEastAsia" w:hAnsiTheme="minorHAnsi" w:cstheme="minorBidi"/>
          <w:noProof/>
          <w:sz w:val="22"/>
          <w:szCs w:val="22"/>
          <w:lang w:eastAsia="en-GB"/>
        </w:rPr>
      </w:pPr>
      <w:r>
        <w:rPr>
          <w:noProof/>
          <w:lang w:eastAsia="ko-KR"/>
        </w:rPr>
        <w:t>11.1.1.2.1.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55363900 \h </w:instrText>
      </w:r>
      <w:r>
        <w:rPr>
          <w:noProof/>
        </w:rPr>
      </w:r>
      <w:r>
        <w:rPr>
          <w:noProof/>
        </w:rPr>
        <w:fldChar w:fldCharType="separate"/>
      </w:r>
      <w:r>
        <w:rPr>
          <w:noProof/>
        </w:rPr>
        <w:t>400</w:t>
      </w:r>
      <w:r>
        <w:rPr>
          <w:noProof/>
        </w:rPr>
        <w:fldChar w:fldCharType="end"/>
      </w:r>
    </w:p>
    <w:p w14:paraId="69B0D74A" w14:textId="191A3840" w:rsidR="00AD635D" w:rsidRDefault="00AD635D">
      <w:pPr>
        <w:pStyle w:val="TOC6"/>
        <w:rPr>
          <w:rFonts w:asciiTheme="minorHAnsi" w:eastAsiaTheme="minorEastAsia" w:hAnsiTheme="minorHAnsi" w:cstheme="minorBidi"/>
          <w:noProof/>
          <w:sz w:val="22"/>
          <w:szCs w:val="22"/>
          <w:lang w:eastAsia="en-GB"/>
        </w:rPr>
      </w:pPr>
      <w:r>
        <w:rPr>
          <w:noProof/>
        </w:rPr>
        <w:t>11.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901 \h </w:instrText>
      </w:r>
      <w:r>
        <w:rPr>
          <w:noProof/>
        </w:rPr>
      </w:r>
      <w:r>
        <w:rPr>
          <w:noProof/>
        </w:rPr>
        <w:fldChar w:fldCharType="separate"/>
      </w:r>
      <w:r>
        <w:rPr>
          <w:noProof/>
        </w:rPr>
        <w:t>401</w:t>
      </w:r>
      <w:r>
        <w:rPr>
          <w:noProof/>
        </w:rPr>
        <w:fldChar w:fldCharType="end"/>
      </w:r>
    </w:p>
    <w:p w14:paraId="4040183C" w14:textId="3E985F63" w:rsidR="00AD635D" w:rsidRDefault="00AD635D">
      <w:pPr>
        <w:pStyle w:val="TOC6"/>
        <w:rPr>
          <w:rFonts w:asciiTheme="minorHAnsi" w:eastAsiaTheme="minorEastAsia" w:hAnsiTheme="minorHAnsi" w:cstheme="minorBidi"/>
          <w:noProof/>
          <w:sz w:val="22"/>
          <w:szCs w:val="22"/>
          <w:lang w:eastAsia="en-GB"/>
        </w:rPr>
      </w:pPr>
      <w:r>
        <w:rPr>
          <w:noProof/>
          <w:lang w:eastAsia="ko-KR"/>
        </w:rPr>
        <w:t>11.1.1.2.1.5</w:t>
      </w:r>
      <w:r>
        <w:rPr>
          <w:rFonts w:asciiTheme="minorHAnsi" w:eastAsiaTheme="minorEastAsia" w:hAnsiTheme="minorHAnsi" w:cstheme="minorBidi"/>
          <w:noProof/>
          <w:sz w:val="22"/>
          <w:szCs w:val="22"/>
          <w:lang w:eastAsia="en-GB"/>
        </w:rPr>
        <w:tab/>
      </w:r>
      <w:r>
        <w:rPr>
          <w:noProof/>
          <w:lang w:eastAsia="ko-KR"/>
        </w:rPr>
        <w:t>Upgrade to MCPTT emergency private call</w:t>
      </w:r>
      <w:r>
        <w:rPr>
          <w:noProof/>
        </w:rPr>
        <w:tab/>
      </w:r>
      <w:r>
        <w:rPr>
          <w:noProof/>
        </w:rPr>
        <w:fldChar w:fldCharType="begin" w:fldLock="1"/>
      </w:r>
      <w:r>
        <w:rPr>
          <w:noProof/>
        </w:rPr>
        <w:instrText xml:space="preserve"> PAGEREF _Toc155363902 \h </w:instrText>
      </w:r>
      <w:r>
        <w:rPr>
          <w:noProof/>
        </w:rPr>
      </w:r>
      <w:r>
        <w:rPr>
          <w:noProof/>
        </w:rPr>
        <w:fldChar w:fldCharType="separate"/>
      </w:r>
      <w:r>
        <w:rPr>
          <w:noProof/>
        </w:rPr>
        <w:t>402</w:t>
      </w:r>
      <w:r>
        <w:rPr>
          <w:noProof/>
        </w:rPr>
        <w:fldChar w:fldCharType="end"/>
      </w:r>
    </w:p>
    <w:p w14:paraId="75EE9447" w14:textId="56144FFD" w:rsidR="00AD635D" w:rsidRDefault="00AD635D">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55363903 \h </w:instrText>
      </w:r>
      <w:r>
        <w:rPr>
          <w:noProof/>
        </w:rPr>
      </w:r>
      <w:r>
        <w:rPr>
          <w:noProof/>
        </w:rPr>
        <w:fldChar w:fldCharType="separate"/>
      </w:r>
      <w:r>
        <w:rPr>
          <w:noProof/>
        </w:rPr>
        <w:t>403</w:t>
      </w:r>
      <w:r>
        <w:rPr>
          <w:noProof/>
        </w:rPr>
        <w:fldChar w:fldCharType="end"/>
      </w:r>
    </w:p>
    <w:p w14:paraId="5CBB69DE" w14:textId="08A7D2E6" w:rsidR="00AD635D" w:rsidRDefault="00AD635D">
      <w:pPr>
        <w:pStyle w:val="TOC6"/>
        <w:rPr>
          <w:rFonts w:asciiTheme="minorHAnsi" w:eastAsiaTheme="minorEastAsia" w:hAnsiTheme="minorHAnsi" w:cstheme="minorBidi"/>
          <w:noProof/>
          <w:sz w:val="22"/>
          <w:szCs w:val="22"/>
          <w:lang w:eastAsia="en-GB"/>
        </w:rPr>
      </w:pPr>
      <w:r>
        <w:rPr>
          <w:noProof/>
          <w:lang w:eastAsia="ko-KR"/>
        </w:rPr>
        <w:t>11.1.1.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04 \h </w:instrText>
      </w:r>
      <w:r>
        <w:rPr>
          <w:noProof/>
        </w:rPr>
      </w:r>
      <w:r>
        <w:rPr>
          <w:noProof/>
        </w:rPr>
        <w:fldChar w:fldCharType="separate"/>
      </w:r>
      <w:r>
        <w:rPr>
          <w:noProof/>
        </w:rPr>
        <w:t>403</w:t>
      </w:r>
      <w:r>
        <w:rPr>
          <w:noProof/>
        </w:rPr>
        <w:fldChar w:fldCharType="end"/>
      </w:r>
    </w:p>
    <w:p w14:paraId="1CD95014" w14:textId="57E5E170" w:rsidR="00AD635D" w:rsidRDefault="00AD635D">
      <w:pPr>
        <w:pStyle w:val="TOC6"/>
        <w:rPr>
          <w:rFonts w:asciiTheme="minorHAnsi" w:eastAsiaTheme="minorEastAsia" w:hAnsiTheme="minorHAnsi" w:cstheme="minorBidi"/>
          <w:noProof/>
          <w:sz w:val="22"/>
          <w:szCs w:val="22"/>
          <w:lang w:eastAsia="en-GB"/>
        </w:rPr>
      </w:pPr>
      <w:r>
        <w:rPr>
          <w:noProof/>
          <w:lang w:eastAsia="ko-KR"/>
        </w:rPr>
        <w:t>11.1.1.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05 \h </w:instrText>
      </w:r>
      <w:r>
        <w:rPr>
          <w:noProof/>
        </w:rPr>
      </w:r>
      <w:r>
        <w:rPr>
          <w:noProof/>
        </w:rPr>
        <w:fldChar w:fldCharType="separate"/>
      </w:r>
      <w:r>
        <w:rPr>
          <w:noProof/>
        </w:rPr>
        <w:t>410</w:t>
      </w:r>
      <w:r>
        <w:rPr>
          <w:noProof/>
        </w:rPr>
        <w:fldChar w:fldCharType="end"/>
      </w:r>
    </w:p>
    <w:p w14:paraId="57E1CE5B" w14:textId="7739CA3D"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06 \h </w:instrText>
      </w:r>
      <w:r>
        <w:rPr>
          <w:noProof/>
        </w:rPr>
      </w:r>
      <w:r>
        <w:rPr>
          <w:noProof/>
        </w:rPr>
        <w:fldChar w:fldCharType="separate"/>
      </w:r>
      <w:r>
        <w:rPr>
          <w:noProof/>
        </w:rPr>
        <w:t>410</w:t>
      </w:r>
      <w:r>
        <w:rPr>
          <w:noProof/>
        </w:rPr>
        <w:fldChar w:fldCharType="end"/>
      </w:r>
    </w:p>
    <w:p w14:paraId="0CB650A7" w14:textId="78FFF696" w:rsidR="00AD635D" w:rsidRDefault="00AD635D">
      <w:pPr>
        <w:pStyle w:val="TOC5"/>
        <w:rPr>
          <w:rFonts w:asciiTheme="minorHAnsi" w:eastAsiaTheme="minorEastAsia" w:hAnsiTheme="minorHAnsi" w:cstheme="minorBidi"/>
          <w:noProof/>
          <w:sz w:val="22"/>
          <w:szCs w:val="22"/>
          <w:lang w:eastAsia="en-GB"/>
        </w:rPr>
      </w:pPr>
      <w:r>
        <w:rPr>
          <w:noProof/>
        </w:rPr>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07 \h </w:instrText>
      </w:r>
      <w:r>
        <w:rPr>
          <w:noProof/>
        </w:rPr>
      </w:r>
      <w:r>
        <w:rPr>
          <w:noProof/>
        </w:rPr>
        <w:fldChar w:fldCharType="separate"/>
      </w:r>
      <w:r>
        <w:rPr>
          <w:noProof/>
        </w:rPr>
        <w:t>410</w:t>
      </w:r>
      <w:r>
        <w:rPr>
          <w:noProof/>
        </w:rPr>
        <w:fldChar w:fldCharType="end"/>
      </w:r>
    </w:p>
    <w:p w14:paraId="4940D71B" w14:textId="16195DEA" w:rsidR="00AD635D" w:rsidRDefault="00AD635D">
      <w:pPr>
        <w:pStyle w:val="TOC6"/>
        <w:rPr>
          <w:rFonts w:asciiTheme="minorHAnsi" w:eastAsiaTheme="minorEastAsia" w:hAnsiTheme="minorHAnsi" w:cstheme="minorBidi"/>
          <w:noProof/>
          <w:sz w:val="22"/>
          <w:szCs w:val="22"/>
          <w:lang w:eastAsia="en-GB"/>
        </w:rPr>
      </w:pPr>
      <w:r>
        <w:rPr>
          <w:noProof/>
          <w:lang w:eastAsia="ko-KR"/>
        </w:rPr>
        <w:t>11.1.1.3.1.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55363908 \h </w:instrText>
      </w:r>
      <w:r>
        <w:rPr>
          <w:noProof/>
        </w:rPr>
      </w:r>
      <w:r>
        <w:rPr>
          <w:noProof/>
        </w:rPr>
        <w:fldChar w:fldCharType="separate"/>
      </w:r>
      <w:r>
        <w:rPr>
          <w:noProof/>
        </w:rPr>
        <w:t>410</w:t>
      </w:r>
      <w:r>
        <w:rPr>
          <w:noProof/>
        </w:rPr>
        <w:fldChar w:fldCharType="end"/>
      </w:r>
    </w:p>
    <w:p w14:paraId="578908BD" w14:textId="0FBA7BF7" w:rsidR="00AD635D" w:rsidRDefault="00AD635D">
      <w:pPr>
        <w:pStyle w:val="TOC6"/>
        <w:rPr>
          <w:rFonts w:asciiTheme="minorHAnsi" w:eastAsiaTheme="minorEastAsia" w:hAnsiTheme="minorHAnsi" w:cstheme="minorBidi"/>
          <w:noProof/>
          <w:sz w:val="22"/>
          <w:szCs w:val="22"/>
          <w:lang w:eastAsia="en-GB"/>
        </w:rPr>
      </w:pPr>
      <w:r>
        <w:rPr>
          <w:noProof/>
          <w:lang w:eastAsia="ko-KR"/>
        </w:rPr>
        <w:t>11.1.1.3.1.2</w:t>
      </w:r>
      <w:r>
        <w:rPr>
          <w:rFonts w:asciiTheme="minorHAnsi" w:eastAsiaTheme="minorEastAsia" w:hAnsiTheme="minorHAnsi" w:cstheme="minorBidi"/>
          <w:noProof/>
          <w:sz w:val="22"/>
          <w:szCs w:val="22"/>
          <w:lang w:eastAsia="en-GB"/>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55363909 \h </w:instrText>
      </w:r>
      <w:r>
        <w:rPr>
          <w:noProof/>
        </w:rPr>
      </w:r>
      <w:r>
        <w:rPr>
          <w:noProof/>
        </w:rPr>
        <w:fldChar w:fldCharType="separate"/>
      </w:r>
      <w:r>
        <w:rPr>
          <w:noProof/>
        </w:rPr>
        <w:t>415</w:t>
      </w:r>
      <w:r>
        <w:rPr>
          <w:noProof/>
        </w:rPr>
        <w:fldChar w:fldCharType="end"/>
      </w:r>
    </w:p>
    <w:p w14:paraId="3F212402" w14:textId="1C70C00C" w:rsidR="00AD635D" w:rsidRDefault="00AD635D">
      <w:pPr>
        <w:pStyle w:val="TOC6"/>
        <w:rPr>
          <w:rFonts w:asciiTheme="minorHAnsi" w:eastAsiaTheme="minorEastAsia" w:hAnsiTheme="minorHAnsi" w:cstheme="minorBidi"/>
          <w:noProof/>
          <w:sz w:val="22"/>
          <w:szCs w:val="22"/>
          <w:lang w:eastAsia="en-GB"/>
        </w:rPr>
      </w:pPr>
      <w:r>
        <w:rPr>
          <w:noProof/>
          <w:lang w:eastAsia="ko-KR"/>
        </w:rPr>
        <w:t>11.1.1.3.1.3</w:t>
      </w:r>
      <w:r>
        <w:rPr>
          <w:rFonts w:asciiTheme="minorHAnsi" w:eastAsiaTheme="minorEastAsia" w:hAnsiTheme="minorHAnsi" w:cstheme="minorBidi"/>
          <w:noProof/>
          <w:sz w:val="22"/>
          <w:szCs w:val="22"/>
          <w:lang w:eastAsia="en-GB"/>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55363910 \h </w:instrText>
      </w:r>
      <w:r>
        <w:rPr>
          <w:noProof/>
        </w:rPr>
      </w:r>
      <w:r>
        <w:rPr>
          <w:noProof/>
        </w:rPr>
        <w:fldChar w:fldCharType="separate"/>
      </w:r>
      <w:r>
        <w:rPr>
          <w:noProof/>
        </w:rPr>
        <w:t>421</w:t>
      </w:r>
      <w:r>
        <w:rPr>
          <w:noProof/>
        </w:rPr>
        <w:fldChar w:fldCharType="end"/>
      </w:r>
    </w:p>
    <w:p w14:paraId="756F4966" w14:textId="2D2C8499" w:rsidR="00AD635D" w:rsidRDefault="00AD635D">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11 \h </w:instrText>
      </w:r>
      <w:r>
        <w:rPr>
          <w:noProof/>
        </w:rPr>
      </w:r>
      <w:r>
        <w:rPr>
          <w:noProof/>
        </w:rPr>
        <w:fldChar w:fldCharType="separate"/>
      </w:r>
      <w:r>
        <w:rPr>
          <w:noProof/>
        </w:rPr>
        <w:t>423</w:t>
      </w:r>
      <w:r>
        <w:rPr>
          <w:noProof/>
        </w:rPr>
        <w:fldChar w:fldCharType="end"/>
      </w:r>
    </w:p>
    <w:p w14:paraId="495FC4BE" w14:textId="2574AAF1" w:rsidR="00AD635D" w:rsidRDefault="00AD635D">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5363912 \h </w:instrText>
      </w:r>
      <w:r>
        <w:rPr>
          <w:noProof/>
        </w:rPr>
      </w:r>
      <w:r>
        <w:rPr>
          <w:noProof/>
        </w:rPr>
        <w:fldChar w:fldCharType="separate"/>
      </w:r>
      <w:r>
        <w:rPr>
          <w:noProof/>
        </w:rPr>
        <w:t>426</w:t>
      </w:r>
      <w:r>
        <w:rPr>
          <w:noProof/>
        </w:rPr>
        <w:fldChar w:fldCharType="end"/>
      </w:r>
    </w:p>
    <w:p w14:paraId="7A0B7C12" w14:textId="68204EBC" w:rsidR="00AD635D" w:rsidRDefault="00AD635D">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55363913 \h </w:instrText>
      </w:r>
      <w:r>
        <w:rPr>
          <w:noProof/>
        </w:rPr>
      </w:r>
      <w:r>
        <w:rPr>
          <w:noProof/>
        </w:rPr>
        <w:fldChar w:fldCharType="separate"/>
      </w:r>
      <w:r>
        <w:rPr>
          <w:noProof/>
        </w:rPr>
        <w:t>427</w:t>
      </w:r>
      <w:r>
        <w:rPr>
          <w:noProof/>
        </w:rPr>
        <w:fldChar w:fldCharType="end"/>
      </w:r>
    </w:p>
    <w:p w14:paraId="25A3B095" w14:textId="7274961A" w:rsidR="00AD635D" w:rsidRDefault="00AD635D">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14 \h </w:instrText>
      </w:r>
      <w:r>
        <w:rPr>
          <w:noProof/>
        </w:rPr>
      </w:r>
      <w:r>
        <w:rPr>
          <w:noProof/>
        </w:rPr>
        <w:fldChar w:fldCharType="separate"/>
      </w:r>
      <w:r>
        <w:rPr>
          <w:noProof/>
        </w:rPr>
        <w:t>427</w:t>
      </w:r>
      <w:r>
        <w:rPr>
          <w:noProof/>
        </w:rPr>
        <w:fldChar w:fldCharType="end"/>
      </w:r>
    </w:p>
    <w:p w14:paraId="13BA094A" w14:textId="355680FE" w:rsidR="00AD635D" w:rsidRDefault="00AD635D">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15 \h </w:instrText>
      </w:r>
      <w:r>
        <w:rPr>
          <w:noProof/>
        </w:rPr>
      </w:r>
      <w:r>
        <w:rPr>
          <w:noProof/>
        </w:rPr>
        <w:fldChar w:fldCharType="separate"/>
      </w:r>
      <w:r>
        <w:rPr>
          <w:noProof/>
        </w:rPr>
        <w:t>428</w:t>
      </w:r>
      <w:r>
        <w:rPr>
          <w:noProof/>
        </w:rPr>
        <w:fldChar w:fldCharType="end"/>
      </w:r>
    </w:p>
    <w:p w14:paraId="63032875" w14:textId="73FDA4EF" w:rsidR="00AD635D" w:rsidRDefault="00AD635D">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55363916 \h </w:instrText>
      </w:r>
      <w:r>
        <w:rPr>
          <w:noProof/>
        </w:rPr>
      </w:r>
      <w:r>
        <w:rPr>
          <w:noProof/>
        </w:rPr>
        <w:fldChar w:fldCharType="separate"/>
      </w:r>
      <w:r>
        <w:rPr>
          <w:noProof/>
        </w:rPr>
        <w:t>433</w:t>
      </w:r>
      <w:r>
        <w:rPr>
          <w:noProof/>
        </w:rPr>
        <w:fldChar w:fldCharType="end"/>
      </w:r>
    </w:p>
    <w:p w14:paraId="0B3402C6" w14:textId="46126CAA" w:rsidR="00AD635D" w:rsidRDefault="00AD635D">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55363917 \h </w:instrText>
      </w:r>
      <w:r>
        <w:rPr>
          <w:noProof/>
        </w:rPr>
      </w:r>
      <w:r>
        <w:rPr>
          <w:noProof/>
        </w:rPr>
        <w:fldChar w:fldCharType="separate"/>
      </w:r>
      <w:r>
        <w:rPr>
          <w:noProof/>
        </w:rPr>
        <w:t>434</w:t>
      </w:r>
      <w:r>
        <w:rPr>
          <w:noProof/>
        </w:rPr>
        <w:fldChar w:fldCharType="end"/>
      </w:r>
    </w:p>
    <w:p w14:paraId="655B197A" w14:textId="25791028" w:rsidR="00AD635D" w:rsidRDefault="00AD635D">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55363918 \h </w:instrText>
      </w:r>
      <w:r>
        <w:rPr>
          <w:noProof/>
        </w:rPr>
      </w:r>
      <w:r>
        <w:rPr>
          <w:noProof/>
        </w:rPr>
        <w:fldChar w:fldCharType="separate"/>
      </w:r>
      <w:r>
        <w:rPr>
          <w:noProof/>
        </w:rPr>
        <w:t>435</w:t>
      </w:r>
      <w:r>
        <w:rPr>
          <w:noProof/>
        </w:rPr>
        <w:fldChar w:fldCharType="end"/>
      </w:r>
    </w:p>
    <w:p w14:paraId="72ED5C52" w14:textId="63079931" w:rsidR="00AD635D" w:rsidRDefault="00AD635D">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55363919 \h </w:instrText>
      </w:r>
      <w:r>
        <w:rPr>
          <w:noProof/>
        </w:rPr>
      </w:r>
      <w:r>
        <w:rPr>
          <w:noProof/>
        </w:rPr>
        <w:fldChar w:fldCharType="separate"/>
      </w:r>
      <w:r>
        <w:rPr>
          <w:noProof/>
        </w:rPr>
        <w:t>436</w:t>
      </w:r>
      <w:r>
        <w:rPr>
          <w:noProof/>
        </w:rPr>
        <w:fldChar w:fldCharType="end"/>
      </w:r>
    </w:p>
    <w:p w14:paraId="16FBB16C" w14:textId="04FA9C4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2</w:t>
      </w:r>
      <w:r>
        <w:rPr>
          <w:rFonts w:asciiTheme="minorHAnsi" w:eastAsiaTheme="minorEastAsia" w:hAnsiTheme="minorHAnsi" w:cstheme="minorBidi"/>
          <w:noProof/>
          <w:sz w:val="22"/>
          <w:szCs w:val="22"/>
          <w:lang w:eastAsia="en-GB"/>
        </w:rPr>
        <w:tab/>
      </w:r>
      <w:r w:rsidRPr="00D21EFC">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55363920 \h </w:instrText>
      </w:r>
      <w:r>
        <w:rPr>
          <w:noProof/>
        </w:rPr>
      </w:r>
      <w:r>
        <w:rPr>
          <w:noProof/>
        </w:rPr>
        <w:fldChar w:fldCharType="separate"/>
      </w:r>
      <w:r>
        <w:rPr>
          <w:noProof/>
        </w:rPr>
        <w:t>437</w:t>
      </w:r>
      <w:r>
        <w:rPr>
          <w:noProof/>
        </w:rPr>
        <w:fldChar w:fldCharType="end"/>
      </w:r>
    </w:p>
    <w:p w14:paraId="50D24AFC" w14:textId="51D9E2FE"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921 \h </w:instrText>
      </w:r>
      <w:r>
        <w:rPr>
          <w:noProof/>
        </w:rPr>
      </w:r>
      <w:r>
        <w:rPr>
          <w:noProof/>
        </w:rPr>
        <w:fldChar w:fldCharType="separate"/>
      </w:r>
      <w:r>
        <w:rPr>
          <w:noProof/>
        </w:rPr>
        <w:t>437</w:t>
      </w:r>
      <w:r>
        <w:rPr>
          <w:noProof/>
        </w:rPr>
        <w:fldChar w:fldCharType="end"/>
      </w:r>
    </w:p>
    <w:p w14:paraId="2E937BB7" w14:textId="7C55AF7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922 \h </w:instrText>
      </w:r>
      <w:r>
        <w:rPr>
          <w:noProof/>
        </w:rPr>
      </w:r>
      <w:r>
        <w:rPr>
          <w:noProof/>
        </w:rPr>
        <w:fldChar w:fldCharType="separate"/>
      </w:r>
      <w:r>
        <w:rPr>
          <w:noProof/>
        </w:rPr>
        <w:t>437</w:t>
      </w:r>
      <w:r>
        <w:rPr>
          <w:noProof/>
        </w:rPr>
        <w:fldChar w:fldCharType="end"/>
      </w:r>
    </w:p>
    <w:p w14:paraId="6AFDF0F9" w14:textId="2B9243C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23 \h </w:instrText>
      </w:r>
      <w:r>
        <w:rPr>
          <w:noProof/>
        </w:rPr>
      </w:r>
      <w:r>
        <w:rPr>
          <w:noProof/>
        </w:rPr>
        <w:fldChar w:fldCharType="separate"/>
      </w:r>
      <w:r>
        <w:rPr>
          <w:noProof/>
        </w:rPr>
        <w:t>437</w:t>
      </w:r>
      <w:r>
        <w:rPr>
          <w:noProof/>
        </w:rPr>
        <w:fldChar w:fldCharType="end"/>
      </w:r>
    </w:p>
    <w:p w14:paraId="2B1263F7" w14:textId="359EC022" w:rsidR="00AD635D" w:rsidRDefault="00AD635D">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24 \h </w:instrText>
      </w:r>
      <w:r>
        <w:rPr>
          <w:noProof/>
        </w:rPr>
      </w:r>
      <w:r>
        <w:rPr>
          <w:noProof/>
        </w:rPr>
        <w:fldChar w:fldCharType="separate"/>
      </w:r>
      <w:r>
        <w:rPr>
          <w:noProof/>
        </w:rPr>
        <w:t>437</w:t>
      </w:r>
      <w:r>
        <w:rPr>
          <w:noProof/>
        </w:rPr>
        <w:fldChar w:fldCharType="end"/>
      </w:r>
    </w:p>
    <w:p w14:paraId="7B91B698" w14:textId="156216B9" w:rsidR="00AD635D" w:rsidRDefault="00AD635D">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25 \h </w:instrText>
      </w:r>
      <w:r>
        <w:rPr>
          <w:noProof/>
        </w:rPr>
      </w:r>
      <w:r>
        <w:rPr>
          <w:noProof/>
        </w:rPr>
        <w:fldChar w:fldCharType="separate"/>
      </w:r>
      <w:r>
        <w:rPr>
          <w:noProof/>
        </w:rPr>
        <w:t>437</w:t>
      </w:r>
      <w:r>
        <w:rPr>
          <w:noProof/>
        </w:rPr>
        <w:fldChar w:fldCharType="end"/>
      </w:r>
    </w:p>
    <w:p w14:paraId="2016EA72" w14:textId="51A9742F" w:rsidR="00AD635D" w:rsidRDefault="00AD635D">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26 \h </w:instrText>
      </w:r>
      <w:r>
        <w:rPr>
          <w:noProof/>
        </w:rPr>
      </w:r>
      <w:r>
        <w:rPr>
          <w:noProof/>
        </w:rPr>
        <w:fldChar w:fldCharType="separate"/>
      </w:r>
      <w:r>
        <w:rPr>
          <w:noProof/>
        </w:rPr>
        <w:t>438</w:t>
      </w:r>
      <w:r>
        <w:rPr>
          <w:noProof/>
        </w:rPr>
        <w:fldChar w:fldCharType="end"/>
      </w:r>
    </w:p>
    <w:p w14:paraId="2A2CC965" w14:textId="2002959C" w:rsidR="00AD635D" w:rsidRDefault="00AD635D">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27 \h </w:instrText>
      </w:r>
      <w:r>
        <w:rPr>
          <w:noProof/>
        </w:rPr>
      </w:r>
      <w:r>
        <w:rPr>
          <w:noProof/>
        </w:rPr>
        <w:fldChar w:fldCharType="separate"/>
      </w:r>
      <w:r>
        <w:rPr>
          <w:noProof/>
        </w:rPr>
        <w:t>438</w:t>
      </w:r>
      <w:r>
        <w:rPr>
          <w:noProof/>
        </w:rPr>
        <w:fldChar w:fldCharType="end"/>
      </w:r>
    </w:p>
    <w:p w14:paraId="1336E117" w14:textId="2750831A" w:rsidR="00AD635D" w:rsidRDefault="00AD635D">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28 \h </w:instrText>
      </w:r>
      <w:r>
        <w:rPr>
          <w:noProof/>
        </w:rPr>
      </w:r>
      <w:r>
        <w:rPr>
          <w:noProof/>
        </w:rPr>
        <w:fldChar w:fldCharType="separate"/>
      </w:r>
      <w:r>
        <w:rPr>
          <w:noProof/>
        </w:rPr>
        <w:t>438</w:t>
      </w:r>
      <w:r>
        <w:rPr>
          <w:noProof/>
        </w:rPr>
        <w:fldChar w:fldCharType="end"/>
      </w:r>
    </w:p>
    <w:p w14:paraId="3B65E814" w14:textId="3250F716" w:rsidR="00AD635D" w:rsidRDefault="00AD635D">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55363929 \h </w:instrText>
      </w:r>
      <w:r>
        <w:rPr>
          <w:noProof/>
        </w:rPr>
      </w:r>
      <w:r>
        <w:rPr>
          <w:noProof/>
        </w:rPr>
        <w:fldChar w:fldCharType="separate"/>
      </w:r>
      <w:r>
        <w:rPr>
          <w:noProof/>
        </w:rPr>
        <w:t>438</w:t>
      </w:r>
      <w:r>
        <w:rPr>
          <w:noProof/>
        </w:rPr>
        <w:fldChar w:fldCharType="end"/>
      </w:r>
    </w:p>
    <w:p w14:paraId="4F850DFF" w14:textId="57B2D77B" w:rsidR="00AD635D" w:rsidRDefault="00AD635D">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30 \h </w:instrText>
      </w:r>
      <w:r>
        <w:rPr>
          <w:noProof/>
        </w:rPr>
      </w:r>
      <w:r>
        <w:rPr>
          <w:noProof/>
        </w:rPr>
        <w:fldChar w:fldCharType="separate"/>
      </w:r>
      <w:r>
        <w:rPr>
          <w:noProof/>
        </w:rPr>
        <w:t>438</w:t>
      </w:r>
      <w:r>
        <w:rPr>
          <w:noProof/>
        </w:rPr>
        <w:fldChar w:fldCharType="end"/>
      </w:r>
    </w:p>
    <w:p w14:paraId="3E76DB75" w14:textId="15599DEB" w:rsidR="00AD635D" w:rsidRDefault="00AD635D">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5363931 \h </w:instrText>
      </w:r>
      <w:r>
        <w:rPr>
          <w:noProof/>
        </w:rPr>
      </w:r>
      <w:r>
        <w:rPr>
          <w:noProof/>
        </w:rPr>
        <w:fldChar w:fldCharType="separate"/>
      </w:r>
      <w:r>
        <w:rPr>
          <w:noProof/>
        </w:rPr>
        <w:t>438</w:t>
      </w:r>
      <w:r>
        <w:rPr>
          <w:noProof/>
        </w:rPr>
        <w:fldChar w:fldCharType="end"/>
      </w:r>
    </w:p>
    <w:p w14:paraId="70CDFFF4" w14:textId="47D610C8" w:rsidR="00AD635D" w:rsidRDefault="00AD635D">
      <w:pPr>
        <w:pStyle w:val="TOC6"/>
        <w:rPr>
          <w:rFonts w:asciiTheme="minorHAnsi" w:eastAsiaTheme="minorEastAsia" w:hAnsiTheme="minorHAnsi" w:cstheme="minorBidi"/>
          <w:noProof/>
          <w:sz w:val="22"/>
          <w:szCs w:val="22"/>
          <w:lang w:eastAsia="en-GB"/>
        </w:rPr>
      </w:pPr>
      <w:r>
        <w:rPr>
          <w:noProof/>
          <w:lang w:eastAsia="ko-KR"/>
        </w:rPr>
        <w:t>11.1.3.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32 \h </w:instrText>
      </w:r>
      <w:r>
        <w:rPr>
          <w:noProof/>
        </w:rPr>
      </w:r>
      <w:r>
        <w:rPr>
          <w:noProof/>
        </w:rPr>
        <w:fldChar w:fldCharType="separate"/>
      </w:r>
      <w:r>
        <w:rPr>
          <w:noProof/>
        </w:rPr>
        <w:t>438</w:t>
      </w:r>
      <w:r>
        <w:rPr>
          <w:noProof/>
        </w:rPr>
        <w:fldChar w:fldCharType="end"/>
      </w:r>
    </w:p>
    <w:p w14:paraId="29E1156C" w14:textId="66A1B01C" w:rsidR="00AD635D" w:rsidRDefault="00AD635D">
      <w:pPr>
        <w:pStyle w:val="TOC6"/>
        <w:rPr>
          <w:rFonts w:asciiTheme="minorHAnsi" w:eastAsiaTheme="minorEastAsia" w:hAnsiTheme="minorHAnsi" w:cstheme="minorBidi"/>
          <w:noProof/>
          <w:sz w:val="22"/>
          <w:szCs w:val="22"/>
          <w:lang w:eastAsia="en-GB"/>
        </w:rPr>
      </w:pPr>
      <w:r>
        <w:rPr>
          <w:noProof/>
          <w:lang w:eastAsia="ko-KR"/>
        </w:rPr>
        <w:t>11.1.3.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33 \h </w:instrText>
      </w:r>
      <w:r>
        <w:rPr>
          <w:noProof/>
        </w:rPr>
      </w:r>
      <w:r>
        <w:rPr>
          <w:noProof/>
        </w:rPr>
        <w:fldChar w:fldCharType="separate"/>
      </w:r>
      <w:r>
        <w:rPr>
          <w:noProof/>
        </w:rPr>
        <w:t>438</w:t>
      </w:r>
      <w:r>
        <w:rPr>
          <w:noProof/>
        </w:rPr>
        <w:fldChar w:fldCharType="end"/>
      </w:r>
    </w:p>
    <w:p w14:paraId="3AFFABB9" w14:textId="4685D1DA" w:rsidR="00AD635D" w:rsidRDefault="00AD635D">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55363934 \h </w:instrText>
      </w:r>
      <w:r>
        <w:rPr>
          <w:noProof/>
        </w:rPr>
      </w:r>
      <w:r>
        <w:rPr>
          <w:noProof/>
        </w:rPr>
        <w:fldChar w:fldCharType="separate"/>
      </w:r>
      <w:r>
        <w:rPr>
          <w:noProof/>
        </w:rPr>
        <w:t>438</w:t>
      </w:r>
      <w:r>
        <w:rPr>
          <w:noProof/>
        </w:rPr>
        <w:fldChar w:fldCharType="end"/>
      </w:r>
    </w:p>
    <w:p w14:paraId="7D6BA9BA" w14:textId="770033F1" w:rsidR="00AD635D" w:rsidRDefault="00AD635D">
      <w:pPr>
        <w:pStyle w:val="TOC6"/>
        <w:rPr>
          <w:rFonts w:asciiTheme="minorHAnsi" w:eastAsiaTheme="minorEastAsia" w:hAnsiTheme="minorHAnsi" w:cstheme="minorBidi"/>
          <w:noProof/>
          <w:sz w:val="22"/>
          <w:szCs w:val="22"/>
          <w:lang w:eastAsia="en-GB"/>
        </w:rPr>
      </w:pPr>
      <w:r>
        <w:rPr>
          <w:noProof/>
          <w:lang w:eastAsia="ko-KR"/>
        </w:rPr>
        <w:t>11.1.3.1.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35 \h </w:instrText>
      </w:r>
      <w:r>
        <w:rPr>
          <w:noProof/>
        </w:rPr>
      </w:r>
      <w:r>
        <w:rPr>
          <w:noProof/>
        </w:rPr>
        <w:fldChar w:fldCharType="separate"/>
      </w:r>
      <w:r>
        <w:rPr>
          <w:noProof/>
        </w:rPr>
        <w:t>438</w:t>
      </w:r>
      <w:r>
        <w:rPr>
          <w:noProof/>
        </w:rPr>
        <w:fldChar w:fldCharType="end"/>
      </w:r>
    </w:p>
    <w:p w14:paraId="265B3663" w14:textId="74C2DD59" w:rsidR="00AD635D" w:rsidRDefault="00AD635D">
      <w:pPr>
        <w:pStyle w:val="TOC6"/>
        <w:rPr>
          <w:rFonts w:asciiTheme="minorHAnsi" w:eastAsiaTheme="minorEastAsia" w:hAnsiTheme="minorHAnsi" w:cstheme="minorBidi"/>
          <w:noProof/>
          <w:sz w:val="22"/>
          <w:szCs w:val="22"/>
          <w:lang w:eastAsia="en-GB"/>
        </w:rPr>
      </w:pPr>
      <w:r>
        <w:rPr>
          <w:noProof/>
          <w:lang w:eastAsia="ko-KR"/>
        </w:rPr>
        <w:t>11.1.3.1.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36 \h </w:instrText>
      </w:r>
      <w:r>
        <w:rPr>
          <w:noProof/>
        </w:rPr>
      </w:r>
      <w:r>
        <w:rPr>
          <w:noProof/>
        </w:rPr>
        <w:fldChar w:fldCharType="separate"/>
      </w:r>
      <w:r>
        <w:rPr>
          <w:noProof/>
        </w:rPr>
        <w:t>438</w:t>
      </w:r>
      <w:r>
        <w:rPr>
          <w:noProof/>
        </w:rPr>
        <w:fldChar w:fldCharType="end"/>
      </w:r>
    </w:p>
    <w:p w14:paraId="14424A83" w14:textId="7AB76716" w:rsidR="00AD635D" w:rsidRDefault="00AD635D">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37 \h </w:instrText>
      </w:r>
      <w:r>
        <w:rPr>
          <w:noProof/>
        </w:rPr>
      </w:r>
      <w:r>
        <w:rPr>
          <w:noProof/>
        </w:rPr>
        <w:fldChar w:fldCharType="separate"/>
      </w:r>
      <w:r>
        <w:rPr>
          <w:noProof/>
        </w:rPr>
        <w:t>438</w:t>
      </w:r>
      <w:r>
        <w:rPr>
          <w:noProof/>
        </w:rPr>
        <w:fldChar w:fldCharType="end"/>
      </w:r>
    </w:p>
    <w:p w14:paraId="4E312F33" w14:textId="5E84E587" w:rsidR="00AD635D" w:rsidRDefault="00AD635D">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38 \h </w:instrText>
      </w:r>
      <w:r>
        <w:rPr>
          <w:noProof/>
        </w:rPr>
      </w:r>
      <w:r>
        <w:rPr>
          <w:noProof/>
        </w:rPr>
        <w:fldChar w:fldCharType="separate"/>
      </w:r>
      <w:r>
        <w:rPr>
          <w:noProof/>
        </w:rPr>
        <w:t>438</w:t>
      </w:r>
      <w:r>
        <w:rPr>
          <w:noProof/>
        </w:rPr>
        <w:fldChar w:fldCharType="end"/>
      </w:r>
    </w:p>
    <w:p w14:paraId="4FEC866D" w14:textId="46D92E03" w:rsidR="00AD635D" w:rsidRDefault="00AD635D">
      <w:pPr>
        <w:pStyle w:val="TOC6"/>
        <w:rPr>
          <w:rFonts w:asciiTheme="minorHAnsi" w:eastAsiaTheme="minorEastAsia" w:hAnsiTheme="minorHAnsi" w:cstheme="minorBidi"/>
          <w:noProof/>
          <w:sz w:val="22"/>
          <w:szCs w:val="22"/>
          <w:lang w:eastAsia="en-GB"/>
        </w:rPr>
      </w:pPr>
      <w:r>
        <w:rPr>
          <w:noProof/>
          <w:lang w:eastAsia="ko-KR"/>
        </w:rPr>
        <w:t>11.1.3.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55363939 \h </w:instrText>
      </w:r>
      <w:r>
        <w:rPr>
          <w:noProof/>
        </w:rPr>
      </w:r>
      <w:r>
        <w:rPr>
          <w:noProof/>
        </w:rPr>
        <w:fldChar w:fldCharType="separate"/>
      </w:r>
      <w:r>
        <w:rPr>
          <w:noProof/>
        </w:rPr>
        <w:t>438</w:t>
      </w:r>
      <w:r>
        <w:rPr>
          <w:noProof/>
        </w:rPr>
        <w:fldChar w:fldCharType="end"/>
      </w:r>
    </w:p>
    <w:p w14:paraId="3FEDE7B4" w14:textId="1FE53623" w:rsidR="00AD635D" w:rsidRDefault="00AD635D">
      <w:pPr>
        <w:pStyle w:val="TOC6"/>
        <w:rPr>
          <w:rFonts w:asciiTheme="minorHAnsi" w:eastAsiaTheme="minorEastAsia" w:hAnsiTheme="minorHAnsi" w:cstheme="minorBidi"/>
          <w:noProof/>
          <w:sz w:val="22"/>
          <w:szCs w:val="22"/>
          <w:lang w:eastAsia="en-GB"/>
        </w:rPr>
      </w:pPr>
      <w:r>
        <w:rPr>
          <w:noProof/>
          <w:lang w:eastAsia="ko-KR"/>
        </w:rPr>
        <w:t>11.1.3.2.1.2</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55363940 \h </w:instrText>
      </w:r>
      <w:r>
        <w:rPr>
          <w:noProof/>
        </w:rPr>
      </w:r>
      <w:r>
        <w:rPr>
          <w:noProof/>
        </w:rPr>
        <w:fldChar w:fldCharType="separate"/>
      </w:r>
      <w:r>
        <w:rPr>
          <w:noProof/>
        </w:rPr>
        <w:t>439</w:t>
      </w:r>
      <w:r>
        <w:rPr>
          <w:noProof/>
        </w:rPr>
        <w:fldChar w:fldCharType="end"/>
      </w:r>
    </w:p>
    <w:p w14:paraId="24DEB1A5" w14:textId="00B31342" w:rsidR="00AD635D" w:rsidRDefault="00AD635D">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41 \h </w:instrText>
      </w:r>
      <w:r>
        <w:rPr>
          <w:noProof/>
        </w:rPr>
      </w:r>
      <w:r>
        <w:rPr>
          <w:noProof/>
        </w:rPr>
        <w:fldChar w:fldCharType="separate"/>
      </w:r>
      <w:r>
        <w:rPr>
          <w:noProof/>
        </w:rPr>
        <w:t>439</w:t>
      </w:r>
      <w:r>
        <w:rPr>
          <w:noProof/>
        </w:rPr>
        <w:fldChar w:fldCharType="end"/>
      </w:r>
    </w:p>
    <w:p w14:paraId="0E51C4D6" w14:textId="6464170B" w:rsidR="00AD635D" w:rsidRDefault="00AD635D">
      <w:pPr>
        <w:pStyle w:val="TOC6"/>
        <w:rPr>
          <w:rFonts w:asciiTheme="minorHAnsi" w:eastAsiaTheme="minorEastAsia" w:hAnsiTheme="minorHAnsi" w:cstheme="minorBidi"/>
          <w:noProof/>
          <w:sz w:val="22"/>
          <w:szCs w:val="22"/>
          <w:lang w:eastAsia="en-GB"/>
        </w:rPr>
      </w:pPr>
      <w:r>
        <w:rPr>
          <w:noProof/>
          <w:lang w:eastAsia="ko-KR"/>
        </w:rPr>
        <w:t>11.1.3.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942 \h </w:instrText>
      </w:r>
      <w:r>
        <w:rPr>
          <w:noProof/>
        </w:rPr>
      </w:r>
      <w:r>
        <w:rPr>
          <w:noProof/>
        </w:rPr>
        <w:fldChar w:fldCharType="separate"/>
      </w:r>
      <w:r>
        <w:rPr>
          <w:noProof/>
        </w:rPr>
        <w:t>439</w:t>
      </w:r>
      <w:r>
        <w:rPr>
          <w:noProof/>
        </w:rPr>
        <w:fldChar w:fldCharType="end"/>
      </w:r>
    </w:p>
    <w:p w14:paraId="71F8FA90" w14:textId="2A8754B9" w:rsidR="00AD635D" w:rsidRDefault="00AD635D">
      <w:pPr>
        <w:pStyle w:val="TOC6"/>
        <w:rPr>
          <w:rFonts w:asciiTheme="minorHAnsi" w:eastAsiaTheme="minorEastAsia" w:hAnsiTheme="minorHAnsi" w:cstheme="minorBidi"/>
          <w:noProof/>
          <w:sz w:val="22"/>
          <w:szCs w:val="22"/>
          <w:lang w:eastAsia="en-GB"/>
        </w:rPr>
      </w:pPr>
      <w:r>
        <w:rPr>
          <w:noProof/>
          <w:lang w:eastAsia="ko-KR"/>
        </w:rPr>
        <w:t>11.1.3.2.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943 \h </w:instrText>
      </w:r>
      <w:r>
        <w:rPr>
          <w:noProof/>
        </w:rPr>
      </w:r>
      <w:r>
        <w:rPr>
          <w:noProof/>
        </w:rPr>
        <w:fldChar w:fldCharType="separate"/>
      </w:r>
      <w:r>
        <w:rPr>
          <w:noProof/>
        </w:rPr>
        <w:t>439</w:t>
      </w:r>
      <w:r>
        <w:rPr>
          <w:noProof/>
        </w:rPr>
        <w:fldChar w:fldCharType="end"/>
      </w:r>
    </w:p>
    <w:p w14:paraId="77B168AF" w14:textId="6F1EFCA3" w:rsidR="00AD635D" w:rsidRDefault="00AD635D">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44 \h </w:instrText>
      </w:r>
      <w:r>
        <w:rPr>
          <w:noProof/>
        </w:rPr>
      </w:r>
      <w:r>
        <w:rPr>
          <w:noProof/>
        </w:rPr>
        <w:fldChar w:fldCharType="separate"/>
      </w:r>
      <w:r>
        <w:rPr>
          <w:noProof/>
        </w:rPr>
        <w:t>439</w:t>
      </w:r>
      <w:r>
        <w:rPr>
          <w:noProof/>
        </w:rPr>
        <w:fldChar w:fldCharType="end"/>
      </w:r>
    </w:p>
    <w:p w14:paraId="6C0A03DF" w14:textId="2C36F651" w:rsidR="00AD635D" w:rsidRDefault="00AD635D">
      <w:pPr>
        <w:pStyle w:val="TOC5"/>
        <w:rPr>
          <w:rFonts w:asciiTheme="minorHAnsi" w:eastAsiaTheme="minorEastAsia" w:hAnsiTheme="minorHAnsi" w:cstheme="minorBidi"/>
          <w:noProof/>
          <w:sz w:val="22"/>
          <w:szCs w:val="22"/>
          <w:lang w:eastAsia="en-GB"/>
        </w:rPr>
      </w:pPr>
      <w:r>
        <w:rPr>
          <w:noProof/>
          <w:lang w:eastAsia="ko-KR"/>
        </w:rPr>
        <w:lastRenderedPageBreak/>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45 \h </w:instrText>
      </w:r>
      <w:r>
        <w:rPr>
          <w:noProof/>
        </w:rPr>
      </w:r>
      <w:r>
        <w:rPr>
          <w:noProof/>
        </w:rPr>
        <w:fldChar w:fldCharType="separate"/>
      </w:r>
      <w:r>
        <w:rPr>
          <w:noProof/>
        </w:rPr>
        <w:t>439</w:t>
      </w:r>
      <w:r>
        <w:rPr>
          <w:noProof/>
        </w:rPr>
        <w:fldChar w:fldCharType="end"/>
      </w:r>
    </w:p>
    <w:p w14:paraId="57437D6B" w14:textId="6CF5E008" w:rsidR="00AD635D" w:rsidRDefault="00AD635D">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55363946 \h </w:instrText>
      </w:r>
      <w:r>
        <w:rPr>
          <w:noProof/>
        </w:rPr>
      </w:r>
      <w:r>
        <w:rPr>
          <w:noProof/>
        </w:rPr>
        <w:fldChar w:fldCharType="separate"/>
      </w:r>
      <w:r>
        <w:rPr>
          <w:noProof/>
        </w:rPr>
        <w:t>439</w:t>
      </w:r>
      <w:r>
        <w:rPr>
          <w:noProof/>
        </w:rPr>
        <w:fldChar w:fldCharType="end"/>
      </w:r>
    </w:p>
    <w:p w14:paraId="532F5201" w14:textId="7C349078" w:rsidR="00AD635D" w:rsidRDefault="00AD635D">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47 \h </w:instrText>
      </w:r>
      <w:r>
        <w:rPr>
          <w:noProof/>
        </w:rPr>
      </w:r>
      <w:r>
        <w:rPr>
          <w:noProof/>
        </w:rPr>
        <w:fldChar w:fldCharType="separate"/>
      </w:r>
      <w:r>
        <w:rPr>
          <w:noProof/>
        </w:rPr>
        <w:t>439</w:t>
      </w:r>
      <w:r>
        <w:rPr>
          <w:noProof/>
        </w:rPr>
        <w:fldChar w:fldCharType="end"/>
      </w:r>
    </w:p>
    <w:p w14:paraId="5969CBED" w14:textId="2DA210A1" w:rsidR="00AD635D" w:rsidRDefault="00AD635D">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48 \h </w:instrText>
      </w:r>
      <w:r>
        <w:rPr>
          <w:noProof/>
        </w:rPr>
      </w:r>
      <w:r>
        <w:rPr>
          <w:noProof/>
        </w:rPr>
        <w:fldChar w:fldCharType="separate"/>
      </w:r>
      <w:r>
        <w:rPr>
          <w:noProof/>
        </w:rPr>
        <w:t>439</w:t>
      </w:r>
      <w:r>
        <w:rPr>
          <w:noProof/>
        </w:rPr>
        <w:fldChar w:fldCharType="end"/>
      </w:r>
    </w:p>
    <w:p w14:paraId="4AC11B96" w14:textId="6D18B760" w:rsidR="00AD635D" w:rsidRDefault="00AD635D">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49 \h </w:instrText>
      </w:r>
      <w:r>
        <w:rPr>
          <w:noProof/>
        </w:rPr>
      </w:r>
      <w:r>
        <w:rPr>
          <w:noProof/>
        </w:rPr>
        <w:fldChar w:fldCharType="separate"/>
      </w:r>
      <w:r>
        <w:rPr>
          <w:noProof/>
        </w:rPr>
        <w:t>439</w:t>
      </w:r>
      <w:r>
        <w:rPr>
          <w:noProof/>
        </w:rPr>
        <w:fldChar w:fldCharType="end"/>
      </w:r>
    </w:p>
    <w:p w14:paraId="6D4C372F" w14:textId="331E5E56" w:rsidR="00AD635D" w:rsidRDefault="00AD635D">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50 \h </w:instrText>
      </w:r>
      <w:r>
        <w:rPr>
          <w:noProof/>
        </w:rPr>
      </w:r>
      <w:r>
        <w:rPr>
          <w:noProof/>
        </w:rPr>
        <w:fldChar w:fldCharType="separate"/>
      </w:r>
      <w:r>
        <w:rPr>
          <w:noProof/>
        </w:rPr>
        <w:t>439</w:t>
      </w:r>
      <w:r>
        <w:rPr>
          <w:noProof/>
        </w:rPr>
        <w:fldChar w:fldCharType="end"/>
      </w:r>
    </w:p>
    <w:p w14:paraId="1FEE0348" w14:textId="623A0EEB" w:rsidR="00AD635D" w:rsidRDefault="00AD635D">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51 \h </w:instrText>
      </w:r>
      <w:r>
        <w:rPr>
          <w:noProof/>
        </w:rPr>
      </w:r>
      <w:r>
        <w:rPr>
          <w:noProof/>
        </w:rPr>
        <w:fldChar w:fldCharType="separate"/>
      </w:r>
      <w:r>
        <w:rPr>
          <w:noProof/>
        </w:rPr>
        <w:t>440</w:t>
      </w:r>
      <w:r>
        <w:rPr>
          <w:noProof/>
        </w:rPr>
        <w:fldChar w:fldCharType="end"/>
      </w:r>
    </w:p>
    <w:p w14:paraId="0900A8B7" w14:textId="11669CF1" w:rsidR="00AD635D" w:rsidRDefault="00AD635D">
      <w:pPr>
        <w:pStyle w:val="TOC6"/>
        <w:rPr>
          <w:rFonts w:asciiTheme="minorHAnsi" w:eastAsiaTheme="minorEastAsia" w:hAnsiTheme="minorHAnsi" w:cstheme="minorBidi"/>
          <w:noProof/>
          <w:sz w:val="22"/>
          <w:szCs w:val="22"/>
          <w:lang w:eastAsia="en-GB"/>
        </w:rPr>
      </w:pPr>
      <w:r>
        <w:rPr>
          <w:noProof/>
          <w:lang w:eastAsia="ko-KR"/>
        </w:rPr>
        <w:t>11.1.4.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952 \h </w:instrText>
      </w:r>
      <w:r>
        <w:rPr>
          <w:noProof/>
        </w:rPr>
      </w:r>
      <w:r>
        <w:rPr>
          <w:noProof/>
        </w:rPr>
        <w:fldChar w:fldCharType="separate"/>
      </w:r>
      <w:r>
        <w:rPr>
          <w:noProof/>
        </w:rPr>
        <w:t>440</w:t>
      </w:r>
      <w:r>
        <w:rPr>
          <w:noProof/>
        </w:rPr>
        <w:fldChar w:fldCharType="end"/>
      </w:r>
    </w:p>
    <w:p w14:paraId="795539DC" w14:textId="7B1C409B" w:rsidR="00AD635D" w:rsidRDefault="00AD635D">
      <w:pPr>
        <w:pStyle w:val="TOC6"/>
        <w:rPr>
          <w:rFonts w:asciiTheme="minorHAnsi" w:eastAsiaTheme="minorEastAsia" w:hAnsiTheme="minorHAnsi" w:cstheme="minorBidi"/>
          <w:noProof/>
          <w:sz w:val="22"/>
          <w:szCs w:val="22"/>
          <w:lang w:eastAsia="en-GB"/>
        </w:rPr>
      </w:pPr>
      <w:r>
        <w:rPr>
          <w:noProof/>
          <w:lang w:eastAsia="ko-KR"/>
        </w:rPr>
        <w:t>11.1.4.3.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953 \h </w:instrText>
      </w:r>
      <w:r>
        <w:rPr>
          <w:noProof/>
        </w:rPr>
      </w:r>
      <w:r>
        <w:rPr>
          <w:noProof/>
        </w:rPr>
        <w:fldChar w:fldCharType="separate"/>
      </w:r>
      <w:r>
        <w:rPr>
          <w:noProof/>
        </w:rPr>
        <w:t>440</w:t>
      </w:r>
      <w:r>
        <w:rPr>
          <w:noProof/>
        </w:rPr>
        <w:fldChar w:fldCharType="end"/>
      </w:r>
    </w:p>
    <w:p w14:paraId="5599B4C4" w14:textId="6EF546B6" w:rsidR="00AD635D" w:rsidRDefault="00AD635D">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54 \h </w:instrText>
      </w:r>
      <w:r>
        <w:rPr>
          <w:noProof/>
        </w:rPr>
      </w:r>
      <w:r>
        <w:rPr>
          <w:noProof/>
        </w:rPr>
        <w:fldChar w:fldCharType="separate"/>
      </w:r>
      <w:r>
        <w:rPr>
          <w:noProof/>
        </w:rPr>
        <w:t>440</w:t>
      </w:r>
      <w:r>
        <w:rPr>
          <w:noProof/>
        </w:rPr>
        <w:fldChar w:fldCharType="end"/>
      </w:r>
    </w:p>
    <w:p w14:paraId="04B8A92F" w14:textId="24ACC0B7" w:rsidR="00AD635D" w:rsidRDefault="00AD635D">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55363955 \h </w:instrText>
      </w:r>
      <w:r>
        <w:rPr>
          <w:noProof/>
        </w:rPr>
      </w:r>
      <w:r>
        <w:rPr>
          <w:noProof/>
        </w:rPr>
        <w:fldChar w:fldCharType="separate"/>
      </w:r>
      <w:r>
        <w:rPr>
          <w:noProof/>
        </w:rPr>
        <w:t>440</w:t>
      </w:r>
      <w:r>
        <w:rPr>
          <w:noProof/>
        </w:rPr>
        <w:fldChar w:fldCharType="end"/>
      </w:r>
    </w:p>
    <w:p w14:paraId="3B3F2BB8" w14:textId="0900CC2F" w:rsidR="00AD635D" w:rsidRDefault="00AD635D">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56 \h </w:instrText>
      </w:r>
      <w:r>
        <w:rPr>
          <w:noProof/>
        </w:rPr>
      </w:r>
      <w:r>
        <w:rPr>
          <w:noProof/>
        </w:rPr>
        <w:fldChar w:fldCharType="separate"/>
      </w:r>
      <w:r>
        <w:rPr>
          <w:noProof/>
        </w:rPr>
        <w:t>440</w:t>
      </w:r>
      <w:r>
        <w:rPr>
          <w:noProof/>
        </w:rPr>
        <w:fldChar w:fldCharType="end"/>
      </w:r>
    </w:p>
    <w:p w14:paraId="017CFBCD" w14:textId="35AEFC4D" w:rsidR="00AD635D" w:rsidRDefault="00AD635D">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57 \h </w:instrText>
      </w:r>
      <w:r>
        <w:rPr>
          <w:noProof/>
        </w:rPr>
      </w:r>
      <w:r>
        <w:rPr>
          <w:noProof/>
        </w:rPr>
        <w:fldChar w:fldCharType="separate"/>
      </w:r>
      <w:r>
        <w:rPr>
          <w:noProof/>
        </w:rPr>
        <w:t>441</w:t>
      </w:r>
      <w:r>
        <w:rPr>
          <w:noProof/>
        </w:rPr>
        <w:fldChar w:fldCharType="end"/>
      </w:r>
    </w:p>
    <w:p w14:paraId="32D4A5AA" w14:textId="3AACAE2C" w:rsidR="00AD635D" w:rsidRDefault="00AD635D">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55363958 \h </w:instrText>
      </w:r>
      <w:r>
        <w:rPr>
          <w:noProof/>
        </w:rPr>
      </w:r>
      <w:r>
        <w:rPr>
          <w:noProof/>
        </w:rPr>
        <w:fldChar w:fldCharType="separate"/>
      </w:r>
      <w:r>
        <w:rPr>
          <w:noProof/>
        </w:rPr>
        <w:t>441</w:t>
      </w:r>
      <w:r>
        <w:rPr>
          <w:noProof/>
        </w:rPr>
        <w:fldChar w:fldCharType="end"/>
      </w:r>
    </w:p>
    <w:p w14:paraId="22E43B75" w14:textId="4EDB5E69" w:rsidR="00AD635D" w:rsidRDefault="00AD635D">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55363959 \h </w:instrText>
      </w:r>
      <w:r>
        <w:rPr>
          <w:noProof/>
        </w:rPr>
      </w:r>
      <w:r>
        <w:rPr>
          <w:noProof/>
        </w:rPr>
        <w:fldChar w:fldCharType="separate"/>
      </w:r>
      <w:r>
        <w:rPr>
          <w:noProof/>
        </w:rPr>
        <w:t>442</w:t>
      </w:r>
      <w:r>
        <w:rPr>
          <w:noProof/>
        </w:rPr>
        <w:fldChar w:fldCharType="end"/>
      </w:r>
    </w:p>
    <w:p w14:paraId="28C9CE89" w14:textId="04B6020F" w:rsidR="00AD635D" w:rsidRDefault="00AD635D">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55363960 \h </w:instrText>
      </w:r>
      <w:r>
        <w:rPr>
          <w:noProof/>
        </w:rPr>
      </w:r>
      <w:r>
        <w:rPr>
          <w:noProof/>
        </w:rPr>
        <w:fldChar w:fldCharType="separate"/>
      </w:r>
      <w:r>
        <w:rPr>
          <w:noProof/>
        </w:rPr>
        <w:t>443</w:t>
      </w:r>
      <w:r>
        <w:rPr>
          <w:noProof/>
        </w:rPr>
        <w:fldChar w:fldCharType="end"/>
      </w:r>
    </w:p>
    <w:p w14:paraId="6105237D" w14:textId="1BB7D08F" w:rsidR="00AD635D" w:rsidRDefault="00AD635D">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61 \h </w:instrText>
      </w:r>
      <w:r>
        <w:rPr>
          <w:noProof/>
        </w:rPr>
      </w:r>
      <w:r>
        <w:rPr>
          <w:noProof/>
        </w:rPr>
        <w:fldChar w:fldCharType="separate"/>
      </w:r>
      <w:r>
        <w:rPr>
          <w:noProof/>
        </w:rPr>
        <w:t>443</w:t>
      </w:r>
      <w:r>
        <w:rPr>
          <w:noProof/>
        </w:rPr>
        <w:fldChar w:fldCharType="end"/>
      </w:r>
    </w:p>
    <w:p w14:paraId="1D2F6012" w14:textId="15910679" w:rsidR="00AD635D" w:rsidRDefault="00AD635D">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962 \h </w:instrText>
      </w:r>
      <w:r>
        <w:rPr>
          <w:noProof/>
        </w:rPr>
      </w:r>
      <w:r>
        <w:rPr>
          <w:noProof/>
        </w:rPr>
        <w:fldChar w:fldCharType="separate"/>
      </w:r>
      <w:r>
        <w:rPr>
          <w:noProof/>
        </w:rPr>
        <w:t>443</w:t>
      </w:r>
      <w:r>
        <w:rPr>
          <w:noProof/>
        </w:rPr>
        <w:fldChar w:fldCharType="end"/>
      </w:r>
    </w:p>
    <w:p w14:paraId="3D8552AE" w14:textId="0BD1E67E" w:rsidR="00AD635D" w:rsidRDefault="00AD635D">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963 \h </w:instrText>
      </w:r>
      <w:r>
        <w:rPr>
          <w:noProof/>
        </w:rPr>
      </w:r>
      <w:r>
        <w:rPr>
          <w:noProof/>
        </w:rPr>
        <w:fldChar w:fldCharType="separate"/>
      </w:r>
      <w:r>
        <w:rPr>
          <w:noProof/>
        </w:rPr>
        <w:t>445</w:t>
      </w:r>
      <w:r>
        <w:rPr>
          <w:noProof/>
        </w:rPr>
        <w:fldChar w:fldCharType="end"/>
      </w:r>
    </w:p>
    <w:p w14:paraId="3EC1A345" w14:textId="14EC3F2F" w:rsidR="00AD635D" w:rsidRDefault="00AD635D">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64 \h </w:instrText>
      </w:r>
      <w:r>
        <w:rPr>
          <w:noProof/>
        </w:rPr>
      </w:r>
      <w:r>
        <w:rPr>
          <w:noProof/>
        </w:rPr>
        <w:fldChar w:fldCharType="separate"/>
      </w:r>
      <w:r>
        <w:rPr>
          <w:noProof/>
        </w:rPr>
        <w:t>445</w:t>
      </w:r>
      <w:r>
        <w:rPr>
          <w:noProof/>
        </w:rPr>
        <w:fldChar w:fldCharType="end"/>
      </w:r>
    </w:p>
    <w:p w14:paraId="25A1618A" w14:textId="14B1F8E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6</w:t>
      </w:r>
      <w:r>
        <w:rPr>
          <w:rFonts w:asciiTheme="minorHAnsi" w:eastAsiaTheme="minorEastAsia" w:hAnsiTheme="minorHAnsi" w:cstheme="minorBidi"/>
          <w:noProof/>
          <w:sz w:val="22"/>
          <w:szCs w:val="22"/>
          <w:lang w:eastAsia="en-GB"/>
        </w:rPr>
        <w:tab/>
      </w:r>
      <w:r w:rsidRPr="00D21EFC">
        <w:rPr>
          <w:rFonts w:eastAsia="Malgun Gothic"/>
          <w:noProof/>
        </w:rPr>
        <w:t>Ambient listening call</w:t>
      </w:r>
      <w:r>
        <w:rPr>
          <w:noProof/>
        </w:rPr>
        <w:tab/>
      </w:r>
      <w:r>
        <w:rPr>
          <w:noProof/>
        </w:rPr>
        <w:fldChar w:fldCharType="begin" w:fldLock="1"/>
      </w:r>
      <w:r>
        <w:rPr>
          <w:noProof/>
        </w:rPr>
        <w:instrText xml:space="preserve"> PAGEREF _Toc155363965 \h </w:instrText>
      </w:r>
      <w:r>
        <w:rPr>
          <w:noProof/>
        </w:rPr>
      </w:r>
      <w:r>
        <w:rPr>
          <w:noProof/>
        </w:rPr>
        <w:fldChar w:fldCharType="separate"/>
      </w:r>
      <w:r>
        <w:rPr>
          <w:noProof/>
        </w:rPr>
        <w:t>446</w:t>
      </w:r>
      <w:r>
        <w:rPr>
          <w:noProof/>
        </w:rPr>
        <w:fldChar w:fldCharType="end"/>
      </w:r>
    </w:p>
    <w:p w14:paraId="3B27ABF2" w14:textId="2B10A1F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966 \h </w:instrText>
      </w:r>
      <w:r>
        <w:rPr>
          <w:noProof/>
        </w:rPr>
      </w:r>
      <w:r>
        <w:rPr>
          <w:noProof/>
        </w:rPr>
        <w:fldChar w:fldCharType="separate"/>
      </w:r>
      <w:r>
        <w:rPr>
          <w:noProof/>
        </w:rPr>
        <w:t>446</w:t>
      </w:r>
      <w:r>
        <w:rPr>
          <w:noProof/>
        </w:rPr>
        <w:fldChar w:fldCharType="end"/>
      </w:r>
    </w:p>
    <w:p w14:paraId="7BFC4152" w14:textId="7431B8E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967 \h </w:instrText>
      </w:r>
      <w:r>
        <w:rPr>
          <w:noProof/>
        </w:rPr>
      </w:r>
      <w:r>
        <w:rPr>
          <w:noProof/>
        </w:rPr>
        <w:fldChar w:fldCharType="separate"/>
      </w:r>
      <w:r>
        <w:rPr>
          <w:noProof/>
        </w:rPr>
        <w:t>447</w:t>
      </w:r>
      <w:r>
        <w:rPr>
          <w:noProof/>
        </w:rPr>
        <w:fldChar w:fldCharType="end"/>
      </w:r>
    </w:p>
    <w:p w14:paraId="1762E1E6" w14:textId="17F23BA3" w:rsidR="00AD635D" w:rsidRDefault="00AD635D">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55363968 \h </w:instrText>
      </w:r>
      <w:r>
        <w:rPr>
          <w:noProof/>
        </w:rPr>
      </w:r>
      <w:r>
        <w:rPr>
          <w:noProof/>
        </w:rPr>
        <w:fldChar w:fldCharType="separate"/>
      </w:r>
      <w:r>
        <w:rPr>
          <w:noProof/>
        </w:rPr>
        <w:t>447</w:t>
      </w:r>
      <w:r>
        <w:rPr>
          <w:noProof/>
        </w:rPr>
        <w:fldChar w:fldCharType="end"/>
      </w:r>
    </w:p>
    <w:p w14:paraId="4780F8D0" w14:textId="48C0BA61" w:rsidR="00AD635D" w:rsidRDefault="00AD635D">
      <w:pPr>
        <w:pStyle w:val="TOC5"/>
        <w:rPr>
          <w:rFonts w:asciiTheme="minorHAnsi" w:eastAsiaTheme="minorEastAsia" w:hAnsiTheme="minorHAnsi" w:cstheme="minorBidi"/>
          <w:noProof/>
          <w:sz w:val="22"/>
          <w:szCs w:val="22"/>
          <w:lang w:eastAsia="en-GB"/>
        </w:rPr>
      </w:pPr>
      <w:r>
        <w:rPr>
          <w:noProof/>
          <w:lang w:eastAsia="ko-KR"/>
        </w:rPr>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55363969 \h </w:instrText>
      </w:r>
      <w:r>
        <w:rPr>
          <w:noProof/>
        </w:rPr>
      </w:r>
      <w:r>
        <w:rPr>
          <w:noProof/>
        </w:rPr>
        <w:fldChar w:fldCharType="separate"/>
      </w:r>
      <w:r>
        <w:rPr>
          <w:noProof/>
        </w:rPr>
        <w:t>447</w:t>
      </w:r>
      <w:r>
        <w:rPr>
          <w:noProof/>
        </w:rPr>
        <w:fldChar w:fldCharType="end"/>
      </w:r>
    </w:p>
    <w:p w14:paraId="39D62F9C" w14:textId="5D9C0930" w:rsidR="00AD635D" w:rsidRDefault="00AD635D">
      <w:pPr>
        <w:pStyle w:val="TOC6"/>
        <w:rPr>
          <w:rFonts w:asciiTheme="minorHAnsi" w:eastAsiaTheme="minorEastAsia" w:hAnsiTheme="minorHAnsi" w:cstheme="minorBidi"/>
          <w:noProof/>
          <w:sz w:val="22"/>
          <w:szCs w:val="22"/>
          <w:lang w:eastAsia="en-GB"/>
        </w:rPr>
      </w:pPr>
      <w:r>
        <w:rPr>
          <w:noProof/>
          <w:lang w:eastAsia="ko-KR"/>
        </w:rPr>
        <w:t>11.1.6.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70 \h </w:instrText>
      </w:r>
      <w:r>
        <w:rPr>
          <w:noProof/>
        </w:rPr>
      </w:r>
      <w:r>
        <w:rPr>
          <w:noProof/>
        </w:rPr>
        <w:fldChar w:fldCharType="separate"/>
      </w:r>
      <w:r>
        <w:rPr>
          <w:noProof/>
        </w:rPr>
        <w:t>447</w:t>
      </w:r>
      <w:r>
        <w:rPr>
          <w:noProof/>
        </w:rPr>
        <w:fldChar w:fldCharType="end"/>
      </w:r>
    </w:p>
    <w:p w14:paraId="68ED4AA9" w14:textId="2FF65CA2" w:rsidR="00AD635D" w:rsidRDefault="00AD635D">
      <w:pPr>
        <w:pStyle w:val="TOC6"/>
        <w:rPr>
          <w:rFonts w:asciiTheme="minorHAnsi" w:eastAsiaTheme="minorEastAsia" w:hAnsiTheme="minorHAnsi" w:cstheme="minorBidi"/>
          <w:noProof/>
          <w:sz w:val="22"/>
          <w:szCs w:val="22"/>
          <w:lang w:eastAsia="en-GB"/>
        </w:rPr>
      </w:pPr>
      <w:r>
        <w:rPr>
          <w:noProof/>
          <w:lang w:eastAsia="ko-KR"/>
        </w:rPr>
        <w:t>11.1.6.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71 \h </w:instrText>
      </w:r>
      <w:r>
        <w:rPr>
          <w:noProof/>
        </w:rPr>
      </w:r>
      <w:r>
        <w:rPr>
          <w:noProof/>
        </w:rPr>
        <w:fldChar w:fldCharType="separate"/>
      </w:r>
      <w:r>
        <w:rPr>
          <w:noProof/>
        </w:rPr>
        <w:t>449</w:t>
      </w:r>
      <w:r>
        <w:rPr>
          <w:noProof/>
        </w:rPr>
        <w:fldChar w:fldCharType="end"/>
      </w:r>
    </w:p>
    <w:p w14:paraId="7256312C" w14:textId="70D50CCB" w:rsidR="00AD635D" w:rsidRDefault="00AD635D">
      <w:pPr>
        <w:pStyle w:val="TOC6"/>
        <w:rPr>
          <w:rFonts w:asciiTheme="minorHAnsi" w:eastAsiaTheme="minorEastAsia" w:hAnsiTheme="minorHAnsi" w:cstheme="minorBidi"/>
          <w:noProof/>
          <w:sz w:val="22"/>
          <w:szCs w:val="22"/>
          <w:lang w:eastAsia="en-GB"/>
        </w:rPr>
      </w:pPr>
      <w:r>
        <w:rPr>
          <w:noProof/>
          <w:lang w:eastAsia="ko-KR"/>
        </w:rPr>
        <w:t>11.1.6.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5363972 \h </w:instrText>
      </w:r>
      <w:r>
        <w:rPr>
          <w:noProof/>
        </w:rPr>
      </w:r>
      <w:r>
        <w:rPr>
          <w:noProof/>
        </w:rPr>
        <w:fldChar w:fldCharType="separate"/>
      </w:r>
      <w:r>
        <w:rPr>
          <w:noProof/>
        </w:rPr>
        <w:t>450</w:t>
      </w:r>
      <w:r>
        <w:rPr>
          <w:noProof/>
        </w:rPr>
        <w:fldChar w:fldCharType="end"/>
      </w:r>
    </w:p>
    <w:p w14:paraId="6FA967E2" w14:textId="55834840" w:rsidR="00AD635D" w:rsidRDefault="00AD635D">
      <w:pPr>
        <w:pStyle w:val="TOC6"/>
        <w:rPr>
          <w:rFonts w:asciiTheme="minorHAnsi" w:eastAsiaTheme="minorEastAsia" w:hAnsiTheme="minorHAnsi" w:cstheme="minorBidi"/>
          <w:noProof/>
          <w:sz w:val="22"/>
          <w:szCs w:val="22"/>
          <w:lang w:eastAsia="en-GB"/>
        </w:rPr>
      </w:pPr>
      <w:r>
        <w:rPr>
          <w:noProof/>
          <w:lang w:eastAsia="ko-KR"/>
        </w:rPr>
        <w:t>11.1.6.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5363973 \h </w:instrText>
      </w:r>
      <w:r>
        <w:rPr>
          <w:noProof/>
        </w:rPr>
      </w:r>
      <w:r>
        <w:rPr>
          <w:noProof/>
        </w:rPr>
        <w:fldChar w:fldCharType="separate"/>
      </w:r>
      <w:r>
        <w:rPr>
          <w:noProof/>
        </w:rPr>
        <w:t>451</w:t>
      </w:r>
      <w:r>
        <w:rPr>
          <w:noProof/>
        </w:rPr>
        <w:fldChar w:fldCharType="end"/>
      </w:r>
    </w:p>
    <w:p w14:paraId="51032F87" w14:textId="2408BF82" w:rsidR="00AD635D" w:rsidRDefault="00AD635D">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55363974 \h </w:instrText>
      </w:r>
      <w:r>
        <w:rPr>
          <w:noProof/>
        </w:rPr>
      </w:r>
      <w:r>
        <w:rPr>
          <w:noProof/>
        </w:rPr>
        <w:fldChar w:fldCharType="separate"/>
      </w:r>
      <w:r>
        <w:rPr>
          <w:noProof/>
        </w:rPr>
        <w:t>451</w:t>
      </w:r>
      <w:r>
        <w:rPr>
          <w:noProof/>
        </w:rPr>
        <w:fldChar w:fldCharType="end"/>
      </w:r>
    </w:p>
    <w:p w14:paraId="02433393" w14:textId="2E904110" w:rsidR="00AD635D" w:rsidRDefault="00AD635D">
      <w:pPr>
        <w:pStyle w:val="TOC6"/>
        <w:rPr>
          <w:rFonts w:asciiTheme="minorHAnsi" w:eastAsiaTheme="minorEastAsia" w:hAnsiTheme="minorHAnsi" w:cstheme="minorBidi"/>
          <w:noProof/>
          <w:sz w:val="22"/>
          <w:szCs w:val="22"/>
          <w:lang w:eastAsia="en-GB"/>
        </w:rPr>
      </w:pPr>
      <w:r>
        <w:rPr>
          <w:noProof/>
          <w:lang w:eastAsia="ko-KR"/>
        </w:rPr>
        <w:t>11.1.6.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75 \h </w:instrText>
      </w:r>
      <w:r>
        <w:rPr>
          <w:noProof/>
        </w:rPr>
      </w:r>
      <w:r>
        <w:rPr>
          <w:noProof/>
        </w:rPr>
        <w:fldChar w:fldCharType="separate"/>
      </w:r>
      <w:r>
        <w:rPr>
          <w:noProof/>
        </w:rPr>
        <w:t>451</w:t>
      </w:r>
      <w:r>
        <w:rPr>
          <w:noProof/>
        </w:rPr>
        <w:fldChar w:fldCharType="end"/>
      </w:r>
    </w:p>
    <w:p w14:paraId="671E4699" w14:textId="28BE12E3" w:rsidR="00AD635D" w:rsidRDefault="00AD635D">
      <w:pPr>
        <w:pStyle w:val="TOC6"/>
        <w:rPr>
          <w:rFonts w:asciiTheme="minorHAnsi" w:eastAsiaTheme="minorEastAsia" w:hAnsiTheme="minorHAnsi" w:cstheme="minorBidi"/>
          <w:noProof/>
          <w:sz w:val="22"/>
          <w:szCs w:val="22"/>
          <w:lang w:eastAsia="en-GB"/>
        </w:rPr>
      </w:pPr>
      <w:r>
        <w:rPr>
          <w:noProof/>
          <w:lang w:eastAsia="ko-KR"/>
        </w:rPr>
        <w:t>11.1.6.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76 \h </w:instrText>
      </w:r>
      <w:r>
        <w:rPr>
          <w:noProof/>
        </w:rPr>
      </w:r>
      <w:r>
        <w:rPr>
          <w:noProof/>
        </w:rPr>
        <w:fldChar w:fldCharType="separate"/>
      </w:r>
      <w:r>
        <w:rPr>
          <w:noProof/>
        </w:rPr>
        <w:t>453</w:t>
      </w:r>
      <w:r>
        <w:rPr>
          <w:noProof/>
        </w:rPr>
        <w:fldChar w:fldCharType="end"/>
      </w:r>
    </w:p>
    <w:p w14:paraId="0F873E45" w14:textId="51F029E8" w:rsidR="00AD635D" w:rsidRDefault="00AD635D">
      <w:pPr>
        <w:pStyle w:val="TOC6"/>
        <w:rPr>
          <w:rFonts w:asciiTheme="minorHAnsi" w:eastAsiaTheme="minorEastAsia" w:hAnsiTheme="minorHAnsi" w:cstheme="minorBidi"/>
          <w:noProof/>
          <w:sz w:val="22"/>
          <w:szCs w:val="22"/>
          <w:lang w:eastAsia="en-GB"/>
        </w:rPr>
      </w:pPr>
      <w:r>
        <w:rPr>
          <w:noProof/>
          <w:lang w:eastAsia="ko-KR"/>
        </w:rPr>
        <w:t>11.1.6.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5363977 \h </w:instrText>
      </w:r>
      <w:r>
        <w:rPr>
          <w:noProof/>
        </w:rPr>
      </w:r>
      <w:r>
        <w:rPr>
          <w:noProof/>
        </w:rPr>
        <w:fldChar w:fldCharType="separate"/>
      </w:r>
      <w:r>
        <w:rPr>
          <w:noProof/>
        </w:rPr>
        <w:t>453</w:t>
      </w:r>
      <w:r>
        <w:rPr>
          <w:noProof/>
        </w:rPr>
        <w:fldChar w:fldCharType="end"/>
      </w:r>
    </w:p>
    <w:p w14:paraId="526C89A6" w14:textId="6CE77F26" w:rsidR="00AD635D" w:rsidRDefault="00AD635D">
      <w:pPr>
        <w:pStyle w:val="TOC6"/>
        <w:rPr>
          <w:rFonts w:asciiTheme="minorHAnsi" w:eastAsiaTheme="minorEastAsia" w:hAnsiTheme="minorHAnsi" w:cstheme="minorBidi"/>
          <w:noProof/>
          <w:sz w:val="22"/>
          <w:szCs w:val="22"/>
          <w:lang w:eastAsia="en-GB"/>
        </w:rPr>
      </w:pPr>
      <w:r>
        <w:rPr>
          <w:noProof/>
          <w:lang w:eastAsia="ko-KR"/>
        </w:rPr>
        <w:t>11.1.6.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55363978 \h </w:instrText>
      </w:r>
      <w:r>
        <w:rPr>
          <w:noProof/>
        </w:rPr>
      </w:r>
      <w:r>
        <w:rPr>
          <w:noProof/>
        </w:rPr>
        <w:fldChar w:fldCharType="separate"/>
      </w:r>
      <w:r>
        <w:rPr>
          <w:noProof/>
        </w:rPr>
        <w:t>454</w:t>
      </w:r>
      <w:r>
        <w:rPr>
          <w:noProof/>
        </w:rPr>
        <w:fldChar w:fldCharType="end"/>
      </w:r>
    </w:p>
    <w:p w14:paraId="28E98211" w14:textId="1904B413" w:rsidR="00AD635D" w:rsidRDefault="00AD635D">
      <w:pPr>
        <w:pStyle w:val="TOC6"/>
        <w:rPr>
          <w:rFonts w:asciiTheme="minorHAnsi" w:eastAsiaTheme="minorEastAsia" w:hAnsiTheme="minorHAnsi" w:cstheme="minorBidi"/>
          <w:noProof/>
          <w:sz w:val="22"/>
          <w:szCs w:val="22"/>
          <w:lang w:eastAsia="en-GB"/>
        </w:rPr>
      </w:pPr>
      <w:r>
        <w:rPr>
          <w:noProof/>
          <w:lang w:eastAsia="ko-KR"/>
        </w:rPr>
        <w:t>11.1.6.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5363979 \h </w:instrText>
      </w:r>
      <w:r>
        <w:rPr>
          <w:noProof/>
        </w:rPr>
      </w:r>
      <w:r>
        <w:rPr>
          <w:noProof/>
        </w:rPr>
        <w:fldChar w:fldCharType="separate"/>
      </w:r>
      <w:r>
        <w:rPr>
          <w:noProof/>
        </w:rPr>
        <w:t>454</w:t>
      </w:r>
      <w:r>
        <w:rPr>
          <w:noProof/>
        </w:rPr>
        <w:fldChar w:fldCharType="end"/>
      </w:r>
    </w:p>
    <w:p w14:paraId="212F9B12" w14:textId="1EBA123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80 \h </w:instrText>
      </w:r>
      <w:r>
        <w:rPr>
          <w:noProof/>
        </w:rPr>
      </w:r>
      <w:r>
        <w:rPr>
          <w:noProof/>
        </w:rPr>
        <w:fldChar w:fldCharType="separate"/>
      </w:r>
      <w:r>
        <w:rPr>
          <w:noProof/>
        </w:rPr>
        <w:t>455</w:t>
      </w:r>
      <w:r>
        <w:rPr>
          <w:noProof/>
        </w:rPr>
        <w:fldChar w:fldCharType="end"/>
      </w:r>
    </w:p>
    <w:p w14:paraId="3A5CD3A9" w14:textId="4F90B469" w:rsidR="00AD635D" w:rsidRDefault="00AD635D">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81 \h </w:instrText>
      </w:r>
      <w:r>
        <w:rPr>
          <w:noProof/>
        </w:rPr>
      </w:r>
      <w:r>
        <w:rPr>
          <w:noProof/>
        </w:rPr>
        <w:fldChar w:fldCharType="separate"/>
      </w:r>
      <w:r>
        <w:rPr>
          <w:noProof/>
        </w:rPr>
        <w:t>455</w:t>
      </w:r>
      <w:r>
        <w:rPr>
          <w:noProof/>
        </w:rPr>
        <w:fldChar w:fldCharType="end"/>
      </w:r>
    </w:p>
    <w:p w14:paraId="1630D73C" w14:textId="1B447982" w:rsidR="00AD635D" w:rsidRDefault="00AD635D">
      <w:pPr>
        <w:pStyle w:val="TOC6"/>
        <w:rPr>
          <w:rFonts w:asciiTheme="minorHAnsi" w:eastAsiaTheme="minorEastAsia" w:hAnsiTheme="minorHAnsi" w:cstheme="minorBidi"/>
          <w:noProof/>
          <w:sz w:val="22"/>
          <w:szCs w:val="22"/>
          <w:lang w:eastAsia="en-GB"/>
        </w:rPr>
      </w:pPr>
      <w:r>
        <w:rPr>
          <w:noProof/>
          <w:lang w:eastAsia="ko-KR"/>
        </w:rPr>
        <w:t>11.1.6.3.1.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55363982 \h </w:instrText>
      </w:r>
      <w:r>
        <w:rPr>
          <w:noProof/>
        </w:rPr>
      </w:r>
      <w:r>
        <w:rPr>
          <w:noProof/>
        </w:rPr>
        <w:fldChar w:fldCharType="separate"/>
      </w:r>
      <w:r>
        <w:rPr>
          <w:noProof/>
        </w:rPr>
        <w:t>455</w:t>
      </w:r>
      <w:r>
        <w:rPr>
          <w:noProof/>
        </w:rPr>
        <w:fldChar w:fldCharType="end"/>
      </w:r>
    </w:p>
    <w:p w14:paraId="6ABDCE4B" w14:textId="611313F0" w:rsidR="00AD635D" w:rsidRDefault="00AD635D">
      <w:pPr>
        <w:pStyle w:val="TOC6"/>
        <w:rPr>
          <w:rFonts w:asciiTheme="minorHAnsi" w:eastAsiaTheme="minorEastAsia" w:hAnsiTheme="minorHAnsi" w:cstheme="minorBidi"/>
          <w:noProof/>
          <w:sz w:val="22"/>
          <w:szCs w:val="22"/>
          <w:lang w:eastAsia="en-GB"/>
        </w:rPr>
      </w:pPr>
      <w:r>
        <w:rPr>
          <w:noProof/>
          <w:lang w:eastAsia="ko-KR"/>
        </w:rPr>
        <w:t>11.1.6.3.1.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55363983 \h </w:instrText>
      </w:r>
      <w:r>
        <w:rPr>
          <w:noProof/>
        </w:rPr>
      </w:r>
      <w:r>
        <w:rPr>
          <w:noProof/>
        </w:rPr>
        <w:fldChar w:fldCharType="separate"/>
      </w:r>
      <w:r>
        <w:rPr>
          <w:noProof/>
        </w:rPr>
        <w:t>457</w:t>
      </w:r>
      <w:r>
        <w:rPr>
          <w:noProof/>
        </w:rPr>
        <w:fldChar w:fldCharType="end"/>
      </w:r>
    </w:p>
    <w:p w14:paraId="0EA0079D" w14:textId="58F01E02" w:rsidR="00AD635D" w:rsidRDefault="00AD635D">
      <w:pPr>
        <w:pStyle w:val="TOC6"/>
        <w:rPr>
          <w:rFonts w:asciiTheme="minorHAnsi" w:eastAsiaTheme="minorEastAsia" w:hAnsiTheme="minorHAnsi" w:cstheme="minorBidi"/>
          <w:noProof/>
          <w:sz w:val="22"/>
          <w:szCs w:val="22"/>
          <w:lang w:eastAsia="en-GB"/>
        </w:rPr>
      </w:pPr>
      <w:r>
        <w:rPr>
          <w:noProof/>
          <w:lang w:eastAsia="ko-KR"/>
        </w:rPr>
        <w:t>11.1.6.3.1.3</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55363984 \h </w:instrText>
      </w:r>
      <w:r>
        <w:rPr>
          <w:noProof/>
        </w:rPr>
      </w:r>
      <w:r>
        <w:rPr>
          <w:noProof/>
        </w:rPr>
        <w:fldChar w:fldCharType="separate"/>
      </w:r>
      <w:r>
        <w:rPr>
          <w:noProof/>
        </w:rPr>
        <w:t>457</w:t>
      </w:r>
      <w:r>
        <w:rPr>
          <w:noProof/>
        </w:rPr>
        <w:fldChar w:fldCharType="end"/>
      </w:r>
    </w:p>
    <w:p w14:paraId="2C50C8E2" w14:textId="65EB8DCD" w:rsidR="00AD635D" w:rsidRDefault="00AD635D">
      <w:pPr>
        <w:pStyle w:val="TOC6"/>
        <w:rPr>
          <w:rFonts w:asciiTheme="minorHAnsi" w:eastAsiaTheme="minorEastAsia" w:hAnsiTheme="minorHAnsi" w:cstheme="minorBidi"/>
          <w:noProof/>
          <w:sz w:val="22"/>
          <w:szCs w:val="22"/>
          <w:lang w:eastAsia="en-GB"/>
        </w:rPr>
      </w:pPr>
      <w:r>
        <w:rPr>
          <w:noProof/>
          <w:lang w:eastAsia="ko-KR"/>
        </w:rPr>
        <w:t>11.1.6.3.1.4</w:t>
      </w:r>
      <w:r>
        <w:rPr>
          <w:rFonts w:asciiTheme="minorHAnsi" w:eastAsiaTheme="minorEastAsia" w:hAnsiTheme="minorHAnsi" w:cstheme="minorBidi"/>
          <w:noProof/>
          <w:sz w:val="22"/>
          <w:szCs w:val="22"/>
          <w:lang w:eastAsia="en-GB"/>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55363985 \h </w:instrText>
      </w:r>
      <w:r>
        <w:rPr>
          <w:noProof/>
        </w:rPr>
      </w:r>
      <w:r>
        <w:rPr>
          <w:noProof/>
        </w:rPr>
        <w:fldChar w:fldCharType="separate"/>
      </w:r>
      <w:r>
        <w:rPr>
          <w:noProof/>
        </w:rPr>
        <w:t>457</w:t>
      </w:r>
      <w:r>
        <w:rPr>
          <w:noProof/>
        </w:rPr>
        <w:fldChar w:fldCharType="end"/>
      </w:r>
    </w:p>
    <w:p w14:paraId="32375E71" w14:textId="49C6900B" w:rsidR="00AD635D" w:rsidRDefault="00AD635D">
      <w:pPr>
        <w:pStyle w:val="TOC5"/>
        <w:rPr>
          <w:rFonts w:asciiTheme="minorHAnsi" w:eastAsiaTheme="minorEastAsia" w:hAnsiTheme="minorHAnsi" w:cstheme="minorBidi"/>
          <w:noProof/>
          <w:sz w:val="22"/>
          <w:szCs w:val="22"/>
          <w:lang w:eastAsia="en-GB"/>
        </w:rPr>
      </w:pPr>
      <w:r>
        <w:rPr>
          <w:noProof/>
          <w:lang w:eastAsia="ko-KR"/>
        </w:rPr>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86 \h </w:instrText>
      </w:r>
      <w:r>
        <w:rPr>
          <w:noProof/>
        </w:rPr>
      </w:r>
      <w:r>
        <w:rPr>
          <w:noProof/>
        </w:rPr>
        <w:fldChar w:fldCharType="separate"/>
      </w:r>
      <w:r>
        <w:rPr>
          <w:noProof/>
        </w:rPr>
        <w:t>460</w:t>
      </w:r>
      <w:r>
        <w:rPr>
          <w:noProof/>
        </w:rPr>
        <w:fldChar w:fldCharType="end"/>
      </w:r>
    </w:p>
    <w:p w14:paraId="112EF4D0" w14:textId="29DFDB95" w:rsidR="00AD635D" w:rsidRDefault="00AD635D">
      <w:pPr>
        <w:pStyle w:val="TOC6"/>
        <w:rPr>
          <w:rFonts w:asciiTheme="minorHAnsi" w:eastAsiaTheme="minorEastAsia" w:hAnsiTheme="minorHAnsi" w:cstheme="minorBidi"/>
          <w:noProof/>
          <w:sz w:val="22"/>
          <w:szCs w:val="22"/>
          <w:lang w:eastAsia="en-GB"/>
        </w:rPr>
      </w:pPr>
      <w:r>
        <w:rPr>
          <w:noProof/>
          <w:lang w:eastAsia="ko-KR"/>
        </w:rPr>
        <w:t>11.1.6.3.2.1</w:t>
      </w:r>
      <w:r>
        <w:rPr>
          <w:rFonts w:asciiTheme="minorHAnsi" w:eastAsiaTheme="minorEastAsia" w:hAnsiTheme="minorHAnsi" w:cstheme="minorBidi"/>
          <w:noProof/>
          <w:sz w:val="22"/>
          <w:szCs w:val="22"/>
          <w:lang w:eastAsia="en-GB"/>
        </w:rPr>
        <w:tab/>
      </w:r>
      <w:r>
        <w:rPr>
          <w:noProof/>
          <w:lang w:eastAsia="ko-KR"/>
        </w:rPr>
        <w:t>Terminating procedures for ambient listening call</w:t>
      </w:r>
      <w:r>
        <w:rPr>
          <w:noProof/>
        </w:rPr>
        <w:tab/>
      </w:r>
      <w:r>
        <w:rPr>
          <w:noProof/>
        </w:rPr>
        <w:fldChar w:fldCharType="begin" w:fldLock="1"/>
      </w:r>
      <w:r>
        <w:rPr>
          <w:noProof/>
        </w:rPr>
        <w:instrText xml:space="preserve"> PAGEREF _Toc155363987 \h </w:instrText>
      </w:r>
      <w:r>
        <w:rPr>
          <w:noProof/>
        </w:rPr>
      </w:r>
      <w:r>
        <w:rPr>
          <w:noProof/>
        </w:rPr>
        <w:fldChar w:fldCharType="separate"/>
      </w:r>
      <w:r>
        <w:rPr>
          <w:noProof/>
        </w:rPr>
        <w:t>460</w:t>
      </w:r>
      <w:r>
        <w:rPr>
          <w:noProof/>
        </w:rPr>
        <w:fldChar w:fldCharType="end"/>
      </w:r>
    </w:p>
    <w:p w14:paraId="51728848" w14:textId="61F736E3" w:rsidR="00AD635D" w:rsidRDefault="00AD635D">
      <w:pPr>
        <w:pStyle w:val="TOC6"/>
        <w:rPr>
          <w:rFonts w:asciiTheme="minorHAnsi" w:eastAsiaTheme="minorEastAsia" w:hAnsiTheme="minorHAnsi" w:cstheme="minorBidi"/>
          <w:noProof/>
          <w:sz w:val="22"/>
          <w:szCs w:val="22"/>
          <w:lang w:eastAsia="en-GB"/>
        </w:rPr>
      </w:pPr>
      <w:r>
        <w:rPr>
          <w:noProof/>
          <w:lang w:eastAsia="ko-KR"/>
        </w:rPr>
        <w:t>11.1.6.3.2.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55363988 \h </w:instrText>
      </w:r>
      <w:r>
        <w:rPr>
          <w:noProof/>
        </w:rPr>
      </w:r>
      <w:r>
        <w:rPr>
          <w:noProof/>
        </w:rPr>
        <w:fldChar w:fldCharType="separate"/>
      </w:r>
      <w:r>
        <w:rPr>
          <w:noProof/>
        </w:rPr>
        <w:t>461</w:t>
      </w:r>
      <w:r>
        <w:rPr>
          <w:noProof/>
        </w:rPr>
        <w:fldChar w:fldCharType="end"/>
      </w:r>
    </w:p>
    <w:p w14:paraId="31E31F41" w14:textId="4ADC87A6" w:rsidR="00AD635D" w:rsidRDefault="00AD635D">
      <w:pPr>
        <w:pStyle w:val="TOC6"/>
        <w:rPr>
          <w:rFonts w:asciiTheme="minorHAnsi" w:eastAsiaTheme="minorEastAsia" w:hAnsiTheme="minorHAnsi" w:cstheme="minorBidi"/>
          <w:noProof/>
          <w:sz w:val="22"/>
          <w:szCs w:val="22"/>
          <w:lang w:eastAsia="en-GB"/>
        </w:rPr>
      </w:pPr>
      <w:r>
        <w:rPr>
          <w:noProof/>
          <w:lang w:eastAsia="ko-KR"/>
        </w:rPr>
        <w:t>11.1.6.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55363989 \h </w:instrText>
      </w:r>
      <w:r>
        <w:rPr>
          <w:noProof/>
        </w:rPr>
      </w:r>
      <w:r>
        <w:rPr>
          <w:noProof/>
        </w:rPr>
        <w:fldChar w:fldCharType="separate"/>
      </w:r>
      <w:r>
        <w:rPr>
          <w:noProof/>
        </w:rPr>
        <w:t>461</w:t>
      </w:r>
      <w:r>
        <w:rPr>
          <w:noProof/>
        </w:rPr>
        <w:fldChar w:fldCharType="end"/>
      </w:r>
    </w:p>
    <w:p w14:paraId="7132C612" w14:textId="06CE6475" w:rsidR="00AD635D" w:rsidRDefault="00AD635D">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55363990 \h </w:instrText>
      </w:r>
      <w:r>
        <w:rPr>
          <w:noProof/>
        </w:rPr>
      </w:r>
      <w:r>
        <w:rPr>
          <w:noProof/>
        </w:rPr>
        <w:fldChar w:fldCharType="separate"/>
      </w:r>
      <w:r>
        <w:rPr>
          <w:noProof/>
        </w:rPr>
        <w:t>461</w:t>
      </w:r>
      <w:r>
        <w:rPr>
          <w:noProof/>
        </w:rPr>
        <w:fldChar w:fldCharType="end"/>
      </w:r>
    </w:p>
    <w:p w14:paraId="43E588FD" w14:textId="2F33418F" w:rsidR="00AD635D" w:rsidRDefault="00AD635D">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91 \h </w:instrText>
      </w:r>
      <w:r>
        <w:rPr>
          <w:noProof/>
        </w:rPr>
      </w:r>
      <w:r>
        <w:rPr>
          <w:noProof/>
        </w:rPr>
        <w:fldChar w:fldCharType="separate"/>
      </w:r>
      <w:r>
        <w:rPr>
          <w:noProof/>
        </w:rPr>
        <w:t>461</w:t>
      </w:r>
      <w:r>
        <w:rPr>
          <w:noProof/>
        </w:rPr>
        <w:fldChar w:fldCharType="end"/>
      </w:r>
    </w:p>
    <w:p w14:paraId="57C533D7" w14:textId="2638F477" w:rsidR="00AD635D" w:rsidRDefault="00AD635D">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92 \h </w:instrText>
      </w:r>
      <w:r>
        <w:rPr>
          <w:noProof/>
        </w:rPr>
      </w:r>
      <w:r>
        <w:rPr>
          <w:noProof/>
        </w:rPr>
        <w:fldChar w:fldCharType="separate"/>
      </w:r>
      <w:r>
        <w:rPr>
          <w:noProof/>
        </w:rPr>
        <w:t>462</w:t>
      </w:r>
      <w:r>
        <w:rPr>
          <w:noProof/>
        </w:rPr>
        <w:fldChar w:fldCharType="end"/>
      </w:r>
    </w:p>
    <w:p w14:paraId="4362A874" w14:textId="3260E3D8" w:rsidR="00AD635D" w:rsidRDefault="00AD635D">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55363993 \h </w:instrText>
      </w:r>
      <w:r>
        <w:rPr>
          <w:noProof/>
        </w:rPr>
      </w:r>
      <w:r>
        <w:rPr>
          <w:noProof/>
        </w:rPr>
        <w:fldChar w:fldCharType="separate"/>
      </w:r>
      <w:r>
        <w:rPr>
          <w:noProof/>
        </w:rPr>
        <w:t>464</w:t>
      </w:r>
      <w:r>
        <w:rPr>
          <w:noProof/>
        </w:rPr>
        <w:fldChar w:fldCharType="end"/>
      </w:r>
    </w:p>
    <w:p w14:paraId="3AE552D1" w14:textId="304C1B11" w:rsidR="00AD635D" w:rsidRDefault="00AD635D">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55363994 \h </w:instrText>
      </w:r>
      <w:r>
        <w:rPr>
          <w:noProof/>
        </w:rPr>
      </w:r>
      <w:r>
        <w:rPr>
          <w:noProof/>
        </w:rPr>
        <w:fldChar w:fldCharType="separate"/>
      </w:r>
      <w:r>
        <w:rPr>
          <w:noProof/>
        </w:rPr>
        <w:t>465</w:t>
      </w:r>
      <w:r>
        <w:rPr>
          <w:noProof/>
        </w:rPr>
        <w:fldChar w:fldCharType="end"/>
      </w:r>
    </w:p>
    <w:p w14:paraId="0AA6EC41" w14:textId="22E382F8" w:rsidR="00AD635D" w:rsidRDefault="00AD635D">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55363995 \h </w:instrText>
      </w:r>
      <w:r>
        <w:rPr>
          <w:noProof/>
        </w:rPr>
      </w:r>
      <w:r>
        <w:rPr>
          <w:noProof/>
        </w:rPr>
        <w:fldChar w:fldCharType="separate"/>
      </w:r>
      <w:r>
        <w:rPr>
          <w:noProof/>
        </w:rPr>
        <w:t>466</w:t>
      </w:r>
      <w:r>
        <w:rPr>
          <w:noProof/>
        </w:rPr>
        <w:fldChar w:fldCharType="end"/>
      </w:r>
    </w:p>
    <w:p w14:paraId="40C2224D" w14:textId="5F385615" w:rsidR="00AD635D" w:rsidRDefault="00AD635D">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96 \h </w:instrText>
      </w:r>
      <w:r>
        <w:rPr>
          <w:noProof/>
        </w:rPr>
      </w:r>
      <w:r>
        <w:rPr>
          <w:noProof/>
        </w:rPr>
        <w:fldChar w:fldCharType="separate"/>
      </w:r>
      <w:r>
        <w:rPr>
          <w:noProof/>
        </w:rPr>
        <w:t>466</w:t>
      </w:r>
      <w:r>
        <w:rPr>
          <w:noProof/>
        </w:rPr>
        <w:fldChar w:fldCharType="end"/>
      </w:r>
    </w:p>
    <w:p w14:paraId="72AAAFA6" w14:textId="5B4E66DE" w:rsidR="00AD635D" w:rsidRDefault="00AD635D">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997 \h </w:instrText>
      </w:r>
      <w:r>
        <w:rPr>
          <w:noProof/>
        </w:rPr>
      </w:r>
      <w:r>
        <w:rPr>
          <w:noProof/>
        </w:rPr>
        <w:fldChar w:fldCharType="separate"/>
      </w:r>
      <w:r>
        <w:rPr>
          <w:noProof/>
        </w:rPr>
        <w:t>466</w:t>
      </w:r>
      <w:r>
        <w:rPr>
          <w:noProof/>
        </w:rPr>
        <w:fldChar w:fldCharType="end"/>
      </w:r>
    </w:p>
    <w:p w14:paraId="19215EAE" w14:textId="722F10CD" w:rsidR="00AD635D" w:rsidRDefault="00AD635D">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55363998 \h </w:instrText>
      </w:r>
      <w:r>
        <w:rPr>
          <w:noProof/>
        </w:rPr>
      </w:r>
      <w:r>
        <w:rPr>
          <w:noProof/>
        </w:rPr>
        <w:fldChar w:fldCharType="separate"/>
      </w:r>
      <w:r>
        <w:rPr>
          <w:noProof/>
        </w:rPr>
        <w:t>466</w:t>
      </w:r>
      <w:r>
        <w:rPr>
          <w:noProof/>
        </w:rPr>
        <w:fldChar w:fldCharType="end"/>
      </w:r>
    </w:p>
    <w:p w14:paraId="3039F7ED" w14:textId="0F967A51" w:rsidR="00AD635D" w:rsidRDefault="00AD635D">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55363999 \h </w:instrText>
      </w:r>
      <w:r>
        <w:rPr>
          <w:noProof/>
        </w:rPr>
      </w:r>
      <w:r>
        <w:rPr>
          <w:noProof/>
        </w:rPr>
        <w:fldChar w:fldCharType="separate"/>
      </w:r>
      <w:r>
        <w:rPr>
          <w:noProof/>
        </w:rPr>
        <w:t>467</w:t>
      </w:r>
      <w:r>
        <w:rPr>
          <w:noProof/>
        </w:rPr>
        <w:fldChar w:fldCharType="end"/>
      </w:r>
    </w:p>
    <w:p w14:paraId="3AE91A36" w14:textId="470C8FF8" w:rsidR="00AD635D" w:rsidRDefault="00AD635D">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00 \h </w:instrText>
      </w:r>
      <w:r>
        <w:rPr>
          <w:noProof/>
        </w:rPr>
      </w:r>
      <w:r>
        <w:rPr>
          <w:noProof/>
        </w:rPr>
        <w:fldChar w:fldCharType="separate"/>
      </w:r>
      <w:r>
        <w:rPr>
          <w:noProof/>
        </w:rPr>
        <w:t>470</w:t>
      </w:r>
      <w:r>
        <w:rPr>
          <w:noProof/>
        </w:rPr>
        <w:fldChar w:fldCharType="end"/>
      </w:r>
    </w:p>
    <w:p w14:paraId="1B9F5EAA" w14:textId="31642BF8" w:rsidR="00AD635D" w:rsidRDefault="00AD635D">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01 \h </w:instrText>
      </w:r>
      <w:r>
        <w:rPr>
          <w:noProof/>
        </w:rPr>
      </w:r>
      <w:r>
        <w:rPr>
          <w:noProof/>
        </w:rPr>
        <w:fldChar w:fldCharType="separate"/>
      </w:r>
      <w:r>
        <w:rPr>
          <w:noProof/>
        </w:rPr>
        <w:t>470</w:t>
      </w:r>
      <w:r>
        <w:rPr>
          <w:noProof/>
        </w:rPr>
        <w:fldChar w:fldCharType="end"/>
      </w:r>
    </w:p>
    <w:p w14:paraId="4BFF5974" w14:textId="21F17CBE" w:rsidR="00AD635D" w:rsidRDefault="00AD635D">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02 \h </w:instrText>
      </w:r>
      <w:r>
        <w:rPr>
          <w:noProof/>
        </w:rPr>
      </w:r>
      <w:r>
        <w:rPr>
          <w:noProof/>
        </w:rPr>
        <w:fldChar w:fldCharType="separate"/>
      </w:r>
      <w:r>
        <w:rPr>
          <w:noProof/>
        </w:rPr>
        <w:t>471</w:t>
      </w:r>
      <w:r>
        <w:rPr>
          <w:noProof/>
        </w:rPr>
        <w:fldChar w:fldCharType="end"/>
      </w:r>
    </w:p>
    <w:p w14:paraId="1E178BBD" w14:textId="663D57DD" w:rsidR="00AD635D" w:rsidRDefault="00AD635D">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03 \h </w:instrText>
      </w:r>
      <w:r>
        <w:rPr>
          <w:noProof/>
        </w:rPr>
      </w:r>
      <w:r>
        <w:rPr>
          <w:noProof/>
        </w:rPr>
        <w:fldChar w:fldCharType="separate"/>
      </w:r>
      <w:r>
        <w:rPr>
          <w:noProof/>
        </w:rPr>
        <w:t>472</w:t>
      </w:r>
      <w:r>
        <w:rPr>
          <w:noProof/>
        </w:rPr>
        <w:fldChar w:fldCharType="end"/>
      </w:r>
    </w:p>
    <w:p w14:paraId="085887E9" w14:textId="3D5F7464" w:rsidR="00AD635D" w:rsidRDefault="00AD635D">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55364004 \h </w:instrText>
      </w:r>
      <w:r>
        <w:rPr>
          <w:noProof/>
        </w:rPr>
      </w:r>
      <w:r>
        <w:rPr>
          <w:noProof/>
        </w:rPr>
        <w:fldChar w:fldCharType="separate"/>
      </w:r>
      <w:r>
        <w:rPr>
          <w:noProof/>
        </w:rPr>
        <w:t>473</w:t>
      </w:r>
      <w:r>
        <w:rPr>
          <w:noProof/>
        </w:rPr>
        <w:fldChar w:fldCharType="end"/>
      </w:r>
    </w:p>
    <w:p w14:paraId="4762BC9A" w14:textId="778A4B74" w:rsidR="00AD635D" w:rsidRDefault="00AD635D">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05 \h </w:instrText>
      </w:r>
      <w:r>
        <w:rPr>
          <w:noProof/>
        </w:rPr>
      </w:r>
      <w:r>
        <w:rPr>
          <w:noProof/>
        </w:rPr>
        <w:fldChar w:fldCharType="separate"/>
      </w:r>
      <w:r>
        <w:rPr>
          <w:noProof/>
        </w:rPr>
        <w:t>473</w:t>
      </w:r>
      <w:r>
        <w:rPr>
          <w:noProof/>
        </w:rPr>
        <w:fldChar w:fldCharType="end"/>
      </w:r>
    </w:p>
    <w:p w14:paraId="31EA3A4F" w14:textId="1B1B68F0" w:rsidR="00AD635D" w:rsidRDefault="00AD635D">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4006 \h </w:instrText>
      </w:r>
      <w:r>
        <w:rPr>
          <w:noProof/>
        </w:rPr>
      </w:r>
      <w:r>
        <w:rPr>
          <w:noProof/>
        </w:rPr>
        <w:fldChar w:fldCharType="separate"/>
      </w:r>
      <w:r>
        <w:rPr>
          <w:noProof/>
        </w:rPr>
        <w:t>473</w:t>
      </w:r>
      <w:r>
        <w:rPr>
          <w:noProof/>
        </w:rPr>
        <w:fldChar w:fldCharType="end"/>
      </w:r>
    </w:p>
    <w:p w14:paraId="01CBC4CA" w14:textId="4529E7CA" w:rsidR="00AD635D" w:rsidRDefault="00AD635D">
      <w:pPr>
        <w:pStyle w:val="TOC5"/>
        <w:rPr>
          <w:rFonts w:asciiTheme="minorHAnsi" w:eastAsiaTheme="minorEastAsia" w:hAnsiTheme="minorHAnsi" w:cstheme="minorBidi"/>
          <w:noProof/>
          <w:sz w:val="22"/>
          <w:szCs w:val="22"/>
          <w:lang w:eastAsia="en-GB"/>
        </w:rPr>
      </w:pPr>
      <w:r>
        <w:rPr>
          <w:noProof/>
        </w:rPr>
        <w:lastRenderedPageBreak/>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55364007 \h </w:instrText>
      </w:r>
      <w:r>
        <w:rPr>
          <w:noProof/>
        </w:rPr>
      </w:r>
      <w:r>
        <w:rPr>
          <w:noProof/>
        </w:rPr>
        <w:fldChar w:fldCharType="separate"/>
      </w:r>
      <w:r>
        <w:rPr>
          <w:noProof/>
        </w:rPr>
        <w:t>473</w:t>
      </w:r>
      <w:r>
        <w:rPr>
          <w:noProof/>
        </w:rPr>
        <w:fldChar w:fldCharType="end"/>
      </w:r>
    </w:p>
    <w:p w14:paraId="014935EE" w14:textId="5A6FA2D9" w:rsidR="00AD635D" w:rsidRDefault="00AD635D">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55364008 \h </w:instrText>
      </w:r>
      <w:r>
        <w:rPr>
          <w:noProof/>
        </w:rPr>
      </w:r>
      <w:r>
        <w:rPr>
          <w:noProof/>
        </w:rPr>
        <w:fldChar w:fldCharType="separate"/>
      </w:r>
      <w:r>
        <w:rPr>
          <w:noProof/>
        </w:rPr>
        <w:t>474</w:t>
      </w:r>
      <w:r>
        <w:rPr>
          <w:noProof/>
        </w:rPr>
        <w:fldChar w:fldCharType="end"/>
      </w:r>
    </w:p>
    <w:p w14:paraId="70A695F2" w14:textId="2439E74E" w:rsidR="00AD635D" w:rsidRDefault="00AD635D">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55364009 \h </w:instrText>
      </w:r>
      <w:r>
        <w:rPr>
          <w:noProof/>
        </w:rPr>
      </w:r>
      <w:r>
        <w:rPr>
          <w:noProof/>
        </w:rPr>
        <w:fldChar w:fldCharType="separate"/>
      </w:r>
      <w:r>
        <w:rPr>
          <w:noProof/>
        </w:rPr>
        <w:t>475</w:t>
      </w:r>
      <w:r>
        <w:rPr>
          <w:noProof/>
        </w:rPr>
        <w:fldChar w:fldCharType="end"/>
      </w:r>
    </w:p>
    <w:p w14:paraId="41D35560" w14:textId="0F7BEE51" w:rsidR="00AD635D" w:rsidRDefault="00AD635D">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10 \h </w:instrText>
      </w:r>
      <w:r>
        <w:rPr>
          <w:noProof/>
        </w:rPr>
      </w:r>
      <w:r>
        <w:rPr>
          <w:noProof/>
        </w:rPr>
        <w:fldChar w:fldCharType="separate"/>
      </w:r>
      <w:r>
        <w:rPr>
          <w:noProof/>
        </w:rPr>
        <w:t>476</w:t>
      </w:r>
      <w:r>
        <w:rPr>
          <w:noProof/>
        </w:rPr>
        <w:fldChar w:fldCharType="end"/>
      </w:r>
    </w:p>
    <w:p w14:paraId="637F2342" w14:textId="5BFD4025" w:rsidR="00AD635D" w:rsidRDefault="00AD635D">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11 \h </w:instrText>
      </w:r>
      <w:r>
        <w:rPr>
          <w:noProof/>
        </w:rPr>
      </w:r>
      <w:r>
        <w:rPr>
          <w:noProof/>
        </w:rPr>
        <w:fldChar w:fldCharType="separate"/>
      </w:r>
      <w:r>
        <w:rPr>
          <w:noProof/>
        </w:rPr>
        <w:t>476</w:t>
      </w:r>
      <w:r>
        <w:rPr>
          <w:noProof/>
        </w:rPr>
        <w:fldChar w:fldCharType="end"/>
      </w:r>
    </w:p>
    <w:p w14:paraId="1F787D96" w14:textId="0BE2AFD5" w:rsidR="00AD635D" w:rsidRDefault="00AD635D">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12 \h </w:instrText>
      </w:r>
      <w:r>
        <w:rPr>
          <w:noProof/>
        </w:rPr>
      </w:r>
      <w:r>
        <w:rPr>
          <w:noProof/>
        </w:rPr>
        <w:fldChar w:fldCharType="separate"/>
      </w:r>
      <w:r>
        <w:rPr>
          <w:noProof/>
        </w:rPr>
        <w:t>478</w:t>
      </w:r>
      <w:r>
        <w:rPr>
          <w:noProof/>
        </w:rPr>
        <w:fldChar w:fldCharType="end"/>
      </w:r>
    </w:p>
    <w:p w14:paraId="6C769877" w14:textId="089B2ECF" w:rsidR="00AD635D" w:rsidRDefault="00AD635D">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13 \h </w:instrText>
      </w:r>
      <w:r>
        <w:rPr>
          <w:noProof/>
        </w:rPr>
      </w:r>
      <w:r>
        <w:rPr>
          <w:noProof/>
        </w:rPr>
        <w:fldChar w:fldCharType="separate"/>
      </w:r>
      <w:r>
        <w:rPr>
          <w:noProof/>
        </w:rPr>
        <w:t>479</w:t>
      </w:r>
      <w:r>
        <w:rPr>
          <w:noProof/>
        </w:rPr>
        <w:fldChar w:fldCharType="end"/>
      </w:r>
    </w:p>
    <w:p w14:paraId="1CC3F72E" w14:textId="7B57DC94" w:rsidR="00AD635D" w:rsidRDefault="00AD635D">
      <w:pPr>
        <w:pStyle w:val="TOC3"/>
        <w:rPr>
          <w:rFonts w:asciiTheme="minorHAnsi" w:eastAsiaTheme="minorEastAsia" w:hAnsiTheme="minorHAnsi" w:cstheme="minorBidi"/>
          <w:noProof/>
          <w:sz w:val="22"/>
          <w:szCs w:val="22"/>
          <w:lang w:eastAsia="en-GB"/>
        </w:rPr>
      </w:pPr>
      <w:r>
        <w:rPr>
          <w:noProof/>
        </w:rPr>
        <w:t>11.1.</w:t>
      </w:r>
      <w:r w:rsidRPr="00D21EFC">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55364014 \h </w:instrText>
      </w:r>
      <w:r>
        <w:rPr>
          <w:noProof/>
        </w:rPr>
      </w:r>
      <w:r>
        <w:rPr>
          <w:noProof/>
        </w:rPr>
        <w:fldChar w:fldCharType="separate"/>
      </w:r>
      <w:r>
        <w:rPr>
          <w:noProof/>
        </w:rPr>
        <w:t>480</w:t>
      </w:r>
      <w:r>
        <w:rPr>
          <w:noProof/>
        </w:rPr>
        <w:fldChar w:fldCharType="end"/>
      </w:r>
    </w:p>
    <w:p w14:paraId="24EE738F" w14:textId="22605FFE"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15 \h </w:instrText>
      </w:r>
      <w:r>
        <w:rPr>
          <w:noProof/>
        </w:rPr>
      </w:r>
      <w:r>
        <w:rPr>
          <w:noProof/>
        </w:rPr>
        <w:fldChar w:fldCharType="separate"/>
      </w:r>
      <w:r>
        <w:rPr>
          <w:noProof/>
        </w:rPr>
        <w:t>480</w:t>
      </w:r>
      <w:r>
        <w:rPr>
          <w:noProof/>
        </w:rPr>
        <w:fldChar w:fldCharType="end"/>
      </w:r>
    </w:p>
    <w:p w14:paraId="6AD3F23D" w14:textId="20FB790C"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4016 \h </w:instrText>
      </w:r>
      <w:r>
        <w:rPr>
          <w:noProof/>
        </w:rPr>
      </w:r>
      <w:r>
        <w:rPr>
          <w:noProof/>
        </w:rPr>
        <w:fldChar w:fldCharType="separate"/>
      </w:r>
      <w:r>
        <w:rPr>
          <w:noProof/>
        </w:rPr>
        <w:t>481</w:t>
      </w:r>
      <w:r>
        <w:rPr>
          <w:noProof/>
        </w:rPr>
        <w:fldChar w:fldCharType="end"/>
      </w:r>
    </w:p>
    <w:p w14:paraId="6000FE54" w14:textId="76040EF8"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55364017 \h </w:instrText>
      </w:r>
      <w:r>
        <w:rPr>
          <w:noProof/>
        </w:rPr>
      </w:r>
      <w:r>
        <w:rPr>
          <w:noProof/>
        </w:rPr>
        <w:fldChar w:fldCharType="separate"/>
      </w:r>
      <w:r>
        <w:rPr>
          <w:noProof/>
        </w:rPr>
        <w:t>481</w:t>
      </w:r>
      <w:r>
        <w:rPr>
          <w:noProof/>
        </w:rPr>
        <w:fldChar w:fldCharType="end"/>
      </w:r>
    </w:p>
    <w:p w14:paraId="2129B336" w14:textId="33E9E191"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55364018 \h </w:instrText>
      </w:r>
      <w:r>
        <w:rPr>
          <w:noProof/>
        </w:rPr>
      </w:r>
      <w:r>
        <w:rPr>
          <w:noProof/>
        </w:rPr>
        <w:fldChar w:fldCharType="separate"/>
      </w:r>
      <w:r>
        <w:rPr>
          <w:noProof/>
        </w:rPr>
        <w:t>482</w:t>
      </w:r>
      <w:r>
        <w:rPr>
          <w:noProof/>
        </w:rPr>
        <w:fldChar w:fldCharType="end"/>
      </w:r>
    </w:p>
    <w:p w14:paraId="57CCD829" w14:textId="000B0642"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19 \h </w:instrText>
      </w:r>
      <w:r>
        <w:rPr>
          <w:noProof/>
        </w:rPr>
      </w:r>
      <w:r>
        <w:rPr>
          <w:noProof/>
        </w:rPr>
        <w:fldChar w:fldCharType="separate"/>
      </w:r>
      <w:r>
        <w:rPr>
          <w:noProof/>
        </w:rPr>
        <w:t>483</w:t>
      </w:r>
      <w:r>
        <w:rPr>
          <w:noProof/>
        </w:rPr>
        <w:fldChar w:fldCharType="end"/>
      </w:r>
    </w:p>
    <w:p w14:paraId="688D89EA" w14:textId="4E979948"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20 \h </w:instrText>
      </w:r>
      <w:r>
        <w:rPr>
          <w:noProof/>
        </w:rPr>
      </w:r>
      <w:r>
        <w:rPr>
          <w:noProof/>
        </w:rPr>
        <w:fldChar w:fldCharType="separate"/>
      </w:r>
      <w:r>
        <w:rPr>
          <w:noProof/>
        </w:rPr>
        <w:t>483</w:t>
      </w:r>
      <w:r>
        <w:rPr>
          <w:noProof/>
        </w:rPr>
        <w:fldChar w:fldCharType="end"/>
      </w:r>
    </w:p>
    <w:p w14:paraId="18F0BADD" w14:textId="4A1BD146"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21 \h </w:instrText>
      </w:r>
      <w:r>
        <w:rPr>
          <w:noProof/>
        </w:rPr>
      </w:r>
      <w:r>
        <w:rPr>
          <w:noProof/>
        </w:rPr>
        <w:fldChar w:fldCharType="separate"/>
      </w:r>
      <w:r>
        <w:rPr>
          <w:noProof/>
        </w:rPr>
        <w:t>485</w:t>
      </w:r>
      <w:r>
        <w:rPr>
          <w:noProof/>
        </w:rPr>
        <w:fldChar w:fldCharType="end"/>
      </w:r>
    </w:p>
    <w:p w14:paraId="663D767E" w14:textId="199008F1"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22 \h </w:instrText>
      </w:r>
      <w:r>
        <w:rPr>
          <w:noProof/>
        </w:rPr>
      </w:r>
      <w:r>
        <w:rPr>
          <w:noProof/>
        </w:rPr>
        <w:fldChar w:fldCharType="separate"/>
      </w:r>
      <w:r>
        <w:rPr>
          <w:noProof/>
        </w:rPr>
        <w:t>485</w:t>
      </w:r>
      <w:r>
        <w:rPr>
          <w:noProof/>
        </w:rPr>
        <w:fldChar w:fldCharType="end"/>
      </w:r>
    </w:p>
    <w:p w14:paraId="5EF7A12E" w14:textId="06515DC8"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1.2</w:t>
      </w:r>
      <w:r>
        <w:rPr>
          <w:rFonts w:asciiTheme="minorHAnsi" w:eastAsiaTheme="minorEastAsia" w:hAnsiTheme="minorHAnsi" w:cstheme="minorBidi"/>
          <w:noProof/>
          <w:sz w:val="22"/>
          <w:szCs w:val="22"/>
          <w:lang w:eastAsia="en-GB"/>
        </w:rPr>
        <w:tab/>
      </w:r>
      <w:r w:rsidRPr="00D21EFC">
        <w:rPr>
          <w:rFonts w:eastAsia="Malgun Gothic"/>
          <w:noProof/>
        </w:rPr>
        <w:t>Off-network private call</w:t>
      </w:r>
      <w:r>
        <w:rPr>
          <w:noProof/>
        </w:rPr>
        <w:tab/>
      </w:r>
      <w:r>
        <w:rPr>
          <w:noProof/>
        </w:rPr>
        <w:fldChar w:fldCharType="begin" w:fldLock="1"/>
      </w:r>
      <w:r>
        <w:rPr>
          <w:noProof/>
        </w:rPr>
        <w:instrText xml:space="preserve"> PAGEREF _Toc155364023 \h </w:instrText>
      </w:r>
      <w:r>
        <w:rPr>
          <w:noProof/>
        </w:rPr>
      </w:r>
      <w:r>
        <w:rPr>
          <w:noProof/>
        </w:rPr>
        <w:fldChar w:fldCharType="separate"/>
      </w:r>
      <w:r>
        <w:rPr>
          <w:noProof/>
        </w:rPr>
        <w:t>487</w:t>
      </w:r>
      <w:r>
        <w:rPr>
          <w:noProof/>
        </w:rPr>
        <w:fldChar w:fldCharType="end"/>
      </w:r>
    </w:p>
    <w:p w14:paraId="5CEF40A5" w14:textId="4B285EA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24 \h </w:instrText>
      </w:r>
      <w:r>
        <w:rPr>
          <w:noProof/>
        </w:rPr>
      </w:r>
      <w:r>
        <w:rPr>
          <w:noProof/>
        </w:rPr>
        <w:fldChar w:fldCharType="separate"/>
      </w:r>
      <w:r>
        <w:rPr>
          <w:noProof/>
        </w:rPr>
        <w:t>487</w:t>
      </w:r>
      <w:r>
        <w:rPr>
          <w:noProof/>
        </w:rPr>
        <w:fldChar w:fldCharType="end"/>
      </w:r>
    </w:p>
    <w:p w14:paraId="618FD919" w14:textId="17290D8B" w:rsidR="00AD635D" w:rsidRDefault="00AD635D">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64025 \h </w:instrText>
      </w:r>
      <w:r>
        <w:rPr>
          <w:noProof/>
        </w:rPr>
      </w:r>
      <w:r>
        <w:rPr>
          <w:noProof/>
        </w:rPr>
        <w:fldChar w:fldCharType="separate"/>
      </w:r>
      <w:r>
        <w:rPr>
          <w:noProof/>
        </w:rPr>
        <w:t>487</w:t>
      </w:r>
      <w:r>
        <w:rPr>
          <w:noProof/>
        </w:rPr>
        <w:fldChar w:fldCharType="end"/>
      </w:r>
    </w:p>
    <w:p w14:paraId="66888825" w14:textId="55EC3DD7"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55364026 \h </w:instrText>
      </w:r>
      <w:r>
        <w:rPr>
          <w:noProof/>
        </w:rPr>
      </w:r>
      <w:r>
        <w:rPr>
          <w:noProof/>
        </w:rPr>
        <w:fldChar w:fldCharType="separate"/>
      </w:r>
      <w:r>
        <w:rPr>
          <w:noProof/>
        </w:rPr>
        <w:t>487</w:t>
      </w:r>
      <w:r>
        <w:rPr>
          <w:noProof/>
        </w:rPr>
        <w:fldChar w:fldCharType="end"/>
      </w:r>
    </w:p>
    <w:p w14:paraId="1EDBDB25" w14:textId="60882C30" w:rsidR="00AD635D" w:rsidRDefault="00AD635D">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5364027 \h </w:instrText>
      </w:r>
      <w:r>
        <w:rPr>
          <w:noProof/>
        </w:rPr>
      </w:r>
      <w:r>
        <w:rPr>
          <w:noProof/>
        </w:rPr>
        <w:fldChar w:fldCharType="separate"/>
      </w:r>
      <w:r>
        <w:rPr>
          <w:noProof/>
        </w:rPr>
        <w:t>487</w:t>
      </w:r>
      <w:r>
        <w:rPr>
          <w:noProof/>
        </w:rPr>
        <w:fldChar w:fldCharType="end"/>
      </w:r>
    </w:p>
    <w:p w14:paraId="7372DCE6" w14:textId="59D16411" w:rsidR="00AD635D" w:rsidRDefault="00AD635D">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4028 \h </w:instrText>
      </w:r>
      <w:r>
        <w:rPr>
          <w:noProof/>
        </w:rPr>
      </w:r>
      <w:r>
        <w:rPr>
          <w:noProof/>
        </w:rPr>
        <w:fldChar w:fldCharType="separate"/>
      </w:r>
      <w:r>
        <w:rPr>
          <w:noProof/>
        </w:rPr>
        <w:t>488</w:t>
      </w:r>
      <w:r>
        <w:rPr>
          <w:noProof/>
        </w:rPr>
        <w:fldChar w:fldCharType="end"/>
      </w:r>
    </w:p>
    <w:p w14:paraId="1891682E" w14:textId="23BB6C2C" w:rsidR="00AD635D" w:rsidRDefault="00AD635D">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29 \h </w:instrText>
      </w:r>
      <w:r>
        <w:rPr>
          <w:noProof/>
        </w:rPr>
      </w:r>
      <w:r>
        <w:rPr>
          <w:noProof/>
        </w:rPr>
        <w:fldChar w:fldCharType="separate"/>
      </w:r>
      <w:r>
        <w:rPr>
          <w:noProof/>
        </w:rPr>
        <w:t>488</w:t>
      </w:r>
      <w:r>
        <w:rPr>
          <w:noProof/>
        </w:rPr>
        <w:fldChar w:fldCharType="end"/>
      </w:r>
    </w:p>
    <w:p w14:paraId="1D5673AC" w14:textId="33AEBBF9" w:rsidR="00AD635D" w:rsidRDefault="00AD635D">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55364030 \h </w:instrText>
      </w:r>
      <w:r>
        <w:rPr>
          <w:noProof/>
        </w:rPr>
      </w:r>
      <w:r>
        <w:rPr>
          <w:noProof/>
        </w:rPr>
        <w:fldChar w:fldCharType="separate"/>
      </w:r>
      <w:r>
        <w:rPr>
          <w:noProof/>
        </w:rPr>
        <w:t>488</w:t>
      </w:r>
      <w:r>
        <w:rPr>
          <w:noProof/>
        </w:rPr>
        <w:fldChar w:fldCharType="end"/>
      </w:r>
    </w:p>
    <w:p w14:paraId="18A0417D" w14:textId="191F9BAF"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55364031 \h </w:instrText>
      </w:r>
      <w:r>
        <w:rPr>
          <w:noProof/>
        </w:rPr>
      </w:r>
      <w:r>
        <w:rPr>
          <w:noProof/>
        </w:rPr>
        <w:fldChar w:fldCharType="separate"/>
      </w:r>
      <w:r>
        <w:rPr>
          <w:noProof/>
        </w:rPr>
        <w:t>489</w:t>
      </w:r>
      <w:r>
        <w:rPr>
          <w:noProof/>
        </w:rPr>
        <w:fldChar w:fldCharType="end"/>
      </w:r>
    </w:p>
    <w:p w14:paraId="56FD0E22" w14:textId="342E2DC0"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55364032 \h </w:instrText>
      </w:r>
      <w:r>
        <w:rPr>
          <w:noProof/>
        </w:rPr>
      </w:r>
      <w:r>
        <w:rPr>
          <w:noProof/>
        </w:rPr>
        <w:fldChar w:fldCharType="separate"/>
      </w:r>
      <w:r>
        <w:rPr>
          <w:noProof/>
        </w:rPr>
        <w:t>489</w:t>
      </w:r>
      <w:r>
        <w:rPr>
          <w:noProof/>
        </w:rPr>
        <w:fldChar w:fldCharType="end"/>
      </w:r>
    </w:p>
    <w:p w14:paraId="45141142" w14:textId="670B938D"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55364033 \h </w:instrText>
      </w:r>
      <w:r>
        <w:rPr>
          <w:noProof/>
        </w:rPr>
      </w:r>
      <w:r>
        <w:rPr>
          <w:noProof/>
        </w:rPr>
        <w:fldChar w:fldCharType="separate"/>
      </w:r>
      <w:r>
        <w:rPr>
          <w:noProof/>
        </w:rPr>
        <w:t>489</w:t>
      </w:r>
      <w:r>
        <w:rPr>
          <w:noProof/>
        </w:rPr>
        <w:fldChar w:fldCharType="end"/>
      </w:r>
    </w:p>
    <w:p w14:paraId="2DE6E1D3" w14:textId="71DCA006"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55364034 \h </w:instrText>
      </w:r>
      <w:r>
        <w:rPr>
          <w:noProof/>
        </w:rPr>
      </w:r>
      <w:r>
        <w:rPr>
          <w:noProof/>
        </w:rPr>
        <w:fldChar w:fldCharType="separate"/>
      </w:r>
      <w:r>
        <w:rPr>
          <w:noProof/>
        </w:rPr>
        <w:t>489</w:t>
      </w:r>
      <w:r>
        <w:rPr>
          <w:noProof/>
        </w:rPr>
        <w:fldChar w:fldCharType="end"/>
      </w:r>
    </w:p>
    <w:p w14:paraId="0D72351F" w14:textId="0F19AB86"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55364035 \h </w:instrText>
      </w:r>
      <w:r>
        <w:rPr>
          <w:noProof/>
        </w:rPr>
      </w:r>
      <w:r>
        <w:rPr>
          <w:noProof/>
        </w:rPr>
        <w:fldChar w:fldCharType="separate"/>
      </w:r>
      <w:r>
        <w:rPr>
          <w:noProof/>
        </w:rPr>
        <w:t>489</w:t>
      </w:r>
      <w:r>
        <w:rPr>
          <w:noProof/>
        </w:rPr>
        <w:fldChar w:fldCharType="end"/>
      </w:r>
    </w:p>
    <w:p w14:paraId="716C9517" w14:textId="43FC3F79"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55364036 \h </w:instrText>
      </w:r>
      <w:r>
        <w:rPr>
          <w:noProof/>
        </w:rPr>
      </w:r>
      <w:r>
        <w:rPr>
          <w:noProof/>
        </w:rPr>
        <w:fldChar w:fldCharType="separate"/>
      </w:r>
      <w:r>
        <w:rPr>
          <w:noProof/>
        </w:rPr>
        <w:t>489</w:t>
      </w:r>
      <w:r>
        <w:rPr>
          <w:noProof/>
        </w:rPr>
        <w:fldChar w:fldCharType="end"/>
      </w:r>
    </w:p>
    <w:p w14:paraId="6DA08159" w14:textId="77788EEE"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55364037 \h </w:instrText>
      </w:r>
      <w:r>
        <w:rPr>
          <w:noProof/>
        </w:rPr>
      </w:r>
      <w:r>
        <w:rPr>
          <w:noProof/>
        </w:rPr>
        <w:fldChar w:fldCharType="separate"/>
      </w:r>
      <w:r>
        <w:rPr>
          <w:noProof/>
        </w:rPr>
        <w:t>489</w:t>
      </w:r>
      <w:r>
        <w:rPr>
          <w:noProof/>
        </w:rPr>
        <w:fldChar w:fldCharType="end"/>
      </w:r>
    </w:p>
    <w:p w14:paraId="418F260C" w14:textId="11B6B69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2.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4038 \h </w:instrText>
      </w:r>
      <w:r>
        <w:rPr>
          <w:noProof/>
        </w:rPr>
      </w:r>
      <w:r>
        <w:rPr>
          <w:noProof/>
        </w:rPr>
        <w:fldChar w:fldCharType="separate"/>
      </w:r>
      <w:r>
        <w:rPr>
          <w:noProof/>
        </w:rPr>
        <w:t>490</w:t>
      </w:r>
      <w:r>
        <w:rPr>
          <w:noProof/>
        </w:rPr>
        <w:fldChar w:fldCharType="end"/>
      </w:r>
    </w:p>
    <w:p w14:paraId="2BB377CC" w14:textId="3C04D9C4"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4039 \h </w:instrText>
      </w:r>
      <w:r>
        <w:rPr>
          <w:noProof/>
        </w:rPr>
      </w:r>
      <w:r>
        <w:rPr>
          <w:noProof/>
        </w:rPr>
        <w:fldChar w:fldCharType="separate"/>
      </w:r>
      <w:r>
        <w:rPr>
          <w:noProof/>
        </w:rPr>
        <w:t>490</w:t>
      </w:r>
      <w:r>
        <w:rPr>
          <w:noProof/>
        </w:rPr>
        <w:fldChar w:fldCharType="end"/>
      </w:r>
    </w:p>
    <w:p w14:paraId="1F0793FE" w14:textId="4B616A5B"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55364040 \h </w:instrText>
      </w:r>
      <w:r>
        <w:rPr>
          <w:noProof/>
        </w:rPr>
      </w:r>
      <w:r>
        <w:rPr>
          <w:noProof/>
        </w:rPr>
        <w:fldChar w:fldCharType="separate"/>
      </w:r>
      <w:r>
        <w:rPr>
          <w:noProof/>
        </w:rPr>
        <w:t>490</w:t>
      </w:r>
      <w:r>
        <w:rPr>
          <w:noProof/>
        </w:rPr>
        <w:fldChar w:fldCharType="end"/>
      </w:r>
    </w:p>
    <w:p w14:paraId="00C54AAC" w14:textId="5EC7F7B5"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55364041 \h </w:instrText>
      </w:r>
      <w:r>
        <w:rPr>
          <w:noProof/>
        </w:rPr>
      </w:r>
      <w:r>
        <w:rPr>
          <w:noProof/>
        </w:rPr>
        <w:fldChar w:fldCharType="separate"/>
      </w:r>
      <w:r>
        <w:rPr>
          <w:noProof/>
        </w:rPr>
        <w:t>490</w:t>
      </w:r>
      <w:r>
        <w:rPr>
          <w:noProof/>
        </w:rPr>
        <w:fldChar w:fldCharType="end"/>
      </w:r>
    </w:p>
    <w:p w14:paraId="2BCE6255" w14:textId="30D94DDD"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55364042 \h </w:instrText>
      </w:r>
      <w:r>
        <w:rPr>
          <w:noProof/>
        </w:rPr>
      </w:r>
      <w:r>
        <w:rPr>
          <w:noProof/>
        </w:rPr>
        <w:fldChar w:fldCharType="separate"/>
      </w:r>
      <w:r>
        <w:rPr>
          <w:noProof/>
        </w:rPr>
        <w:t>491</w:t>
      </w:r>
      <w:r>
        <w:rPr>
          <w:noProof/>
        </w:rPr>
        <w:fldChar w:fldCharType="end"/>
      </w:r>
    </w:p>
    <w:p w14:paraId="279F130D" w14:textId="1C544E27"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55364043 \h </w:instrText>
      </w:r>
      <w:r>
        <w:rPr>
          <w:noProof/>
        </w:rPr>
      </w:r>
      <w:r>
        <w:rPr>
          <w:noProof/>
        </w:rPr>
        <w:fldChar w:fldCharType="separate"/>
      </w:r>
      <w:r>
        <w:rPr>
          <w:noProof/>
        </w:rPr>
        <w:t>491</w:t>
      </w:r>
      <w:r>
        <w:rPr>
          <w:noProof/>
        </w:rPr>
        <w:fldChar w:fldCharType="end"/>
      </w:r>
    </w:p>
    <w:p w14:paraId="1CAA933C" w14:textId="0AEC072D"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55364044 \h </w:instrText>
      </w:r>
      <w:r>
        <w:rPr>
          <w:noProof/>
        </w:rPr>
      </w:r>
      <w:r>
        <w:rPr>
          <w:noProof/>
        </w:rPr>
        <w:fldChar w:fldCharType="separate"/>
      </w:r>
      <w:r>
        <w:rPr>
          <w:noProof/>
        </w:rPr>
        <w:t>491</w:t>
      </w:r>
      <w:r>
        <w:rPr>
          <w:noProof/>
        </w:rPr>
        <w:fldChar w:fldCharType="end"/>
      </w:r>
    </w:p>
    <w:p w14:paraId="56DF14CA" w14:textId="2C3DDA2C"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55364045 \h </w:instrText>
      </w:r>
      <w:r>
        <w:rPr>
          <w:noProof/>
        </w:rPr>
      </w:r>
      <w:r>
        <w:rPr>
          <w:noProof/>
        </w:rPr>
        <w:fldChar w:fldCharType="separate"/>
      </w:r>
      <w:r>
        <w:rPr>
          <w:noProof/>
        </w:rPr>
        <w:t>492</w:t>
      </w:r>
      <w:r>
        <w:rPr>
          <w:noProof/>
        </w:rPr>
        <w:fldChar w:fldCharType="end"/>
      </w:r>
    </w:p>
    <w:p w14:paraId="472D5D1D" w14:textId="09A5269E" w:rsidR="00AD635D" w:rsidRDefault="00AD635D">
      <w:pPr>
        <w:pStyle w:val="TOC6"/>
        <w:rPr>
          <w:rFonts w:asciiTheme="minorHAnsi" w:eastAsiaTheme="minorEastAsia" w:hAnsiTheme="minorHAnsi" w:cstheme="minorBidi"/>
          <w:noProof/>
          <w:sz w:val="22"/>
          <w:szCs w:val="22"/>
          <w:lang w:eastAsia="en-GB"/>
        </w:rPr>
      </w:pPr>
      <w:r>
        <w:rPr>
          <w:noProof/>
          <w:lang w:eastAsia="zh-CN"/>
        </w:rPr>
        <w:t>11.2.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55364046 \h </w:instrText>
      </w:r>
      <w:r>
        <w:rPr>
          <w:noProof/>
        </w:rPr>
      </w:r>
      <w:r>
        <w:rPr>
          <w:noProof/>
        </w:rPr>
        <w:fldChar w:fldCharType="separate"/>
      </w:r>
      <w:r>
        <w:rPr>
          <w:noProof/>
        </w:rPr>
        <w:t>492</w:t>
      </w:r>
      <w:r>
        <w:rPr>
          <w:noProof/>
        </w:rPr>
        <w:fldChar w:fldCharType="end"/>
      </w:r>
    </w:p>
    <w:p w14:paraId="325A0DE2" w14:textId="68CF2818"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55364047 \h </w:instrText>
      </w:r>
      <w:r>
        <w:rPr>
          <w:noProof/>
        </w:rPr>
      </w:r>
      <w:r>
        <w:rPr>
          <w:noProof/>
        </w:rPr>
        <w:fldChar w:fldCharType="separate"/>
      </w:r>
      <w:r>
        <w:rPr>
          <w:noProof/>
        </w:rPr>
        <w:t>492</w:t>
      </w:r>
      <w:r>
        <w:rPr>
          <w:noProof/>
        </w:rPr>
        <w:fldChar w:fldCharType="end"/>
      </w:r>
    </w:p>
    <w:p w14:paraId="43D3639A" w14:textId="30F5DFE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55364048 \h </w:instrText>
      </w:r>
      <w:r>
        <w:rPr>
          <w:noProof/>
        </w:rPr>
      </w:r>
      <w:r>
        <w:rPr>
          <w:noProof/>
        </w:rPr>
        <w:fldChar w:fldCharType="separate"/>
      </w:r>
      <w:r>
        <w:rPr>
          <w:noProof/>
        </w:rPr>
        <w:t>492</w:t>
      </w:r>
      <w:r>
        <w:rPr>
          <w:noProof/>
        </w:rPr>
        <w:fldChar w:fldCharType="end"/>
      </w:r>
    </w:p>
    <w:p w14:paraId="1FA0F63F" w14:textId="17EF424E"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55364049 \h </w:instrText>
      </w:r>
      <w:r>
        <w:rPr>
          <w:noProof/>
        </w:rPr>
      </w:r>
      <w:r>
        <w:rPr>
          <w:noProof/>
        </w:rPr>
        <w:fldChar w:fldCharType="separate"/>
      </w:r>
      <w:r>
        <w:rPr>
          <w:noProof/>
        </w:rPr>
        <w:t>493</w:t>
      </w:r>
      <w:r>
        <w:rPr>
          <w:noProof/>
        </w:rPr>
        <w:fldChar w:fldCharType="end"/>
      </w:r>
    </w:p>
    <w:p w14:paraId="7D13868E" w14:textId="124CB7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3</w:t>
      </w:r>
      <w:r>
        <w:rPr>
          <w:rFonts w:asciiTheme="minorHAnsi" w:eastAsiaTheme="minorEastAsia" w:hAnsiTheme="minorHAnsi" w:cstheme="minorBidi"/>
          <w:noProof/>
          <w:sz w:val="22"/>
          <w:szCs w:val="22"/>
          <w:lang w:eastAsia="en-GB"/>
        </w:rPr>
        <w:tab/>
      </w:r>
      <w:r w:rsidRPr="00D21EFC">
        <w:rPr>
          <w:rFonts w:eastAsia="Malgun Gothic"/>
          <w:noProof/>
        </w:rPr>
        <w:t>Private call setup in automatic commencement mode</w:t>
      </w:r>
      <w:r>
        <w:rPr>
          <w:noProof/>
        </w:rPr>
        <w:tab/>
      </w:r>
      <w:r>
        <w:rPr>
          <w:noProof/>
        </w:rPr>
        <w:fldChar w:fldCharType="begin" w:fldLock="1"/>
      </w:r>
      <w:r>
        <w:rPr>
          <w:noProof/>
        </w:rPr>
        <w:instrText xml:space="preserve"> PAGEREF _Toc155364050 \h </w:instrText>
      </w:r>
      <w:r>
        <w:rPr>
          <w:noProof/>
        </w:rPr>
      </w:r>
      <w:r>
        <w:rPr>
          <w:noProof/>
        </w:rPr>
        <w:fldChar w:fldCharType="separate"/>
      </w:r>
      <w:r>
        <w:rPr>
          <w:noProof/>
        </w:rPr>
        <w:t>493</w:t>
      </w:r>
      <w:r>
        <w:rPr>
          <w:noProof/>
        </w:rPr>
        <w:fldChar w:fldCharType="end"/>
      </w:r>
    </w:p>
    <w:p w14:paraId="711DF436" w14:textId="3CBC0298"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55364051 \h </w:instrText>
      </w:r>
      <w:r>
        <w:rPr>
          <w:noProof/>
        </w:rPr>
      </w:r>
      <w:r>
        <w:rPr>
          <w:noProof/>
        </w:rPr>
        <w:fldChar w:fldCharType="separate"/>
      </w:r>
      <w:r>
        <w:rPr>
          <w:noProof/>
        </w:rPr>
        <w:t>493</w:t>
      </w:r>
      <w:r>
        <w:rPr>
          <w:noProof/>
        </w:rPr>
        <w:fldChar w:fldCharType="end"/>
      </w:r>
    </w:p>
    <w:p w14:paraId="252EBAEC" w14:textId="0FEBFE25" w:rsidR="00AD635D" w:rsidRDefault="00AD635D">
      <w:pPr>
        <w:pStyle w:val="TOC6"/>
        <w:rPr>
          <w:rFonts w:asciiTheme="minorHAnsi" w:eastAsiaTheme="minorEastAsia" w:hAnsiTheme="minorHAnsi" w:cstheme="minorBidi"/>
          <w:noProof/>
          <w:sz w:val="22"/>
          <w:szCs w:val="22"/>
          <w:lang w:eastAsia="en-GB"/>
        </w:rPr>
      </w:pPr>
      <w:r>
        <w:rPr>
          <w:noProof/>
          <w:lang w:eastAsia="zh-CN"/>
        </w:rPr>
        <w:t>11.2.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55364052 \h </w:instrText>
      </w:r>
      <w:r>
        <w:rPr>
          <w:noProof/>
        </w:rPr>
      </w:r>
      <w:r>
        <w:rPr>
          <w:noProof/>
        </w:rPr>
        <w:fldChar w:fldCharType="separate"/>
      </w:r>
      <w:r>
        <w:rPr>
          <w:noProof/>
        </w:rPr>
        <w:t>494</w:t>
      </w:r>
      <w:r>
        <w:rPr>
          <w:noProof/>
        </w:rPr>
        <w:fldChar w:fldCharType="end"/>
      </w:r>
    </w:p>
    <w:p w14:paraId="0CC5BA97" w14:textId="35C200EA" w:rsidR="00AD635D" w:rsidRDefault="00AD635D">
      <w:pPr>
        <w:pStyle w:val="TOC6"/>
        <w:rPr>
          <w:rFonts w:asciiTheme="minorHAnsi" w:eastAsiaTheme="minorEastAsia" w:hAnsiTheme="minorHAnsi" w:cstheme="minorBidi"/>
          <w:noProof/>
          <w:sz w:val="22"/>
          <w:szCs w:val="22"/>
          <w:lang w:eastAsia="en-GB"/>
        </w:rPr>
      </w:pPr>
      <w:r>
        <w:rPr>
          <w:noProof/>
          <w:lang w:eastAsia="zh-CN"/>
        </w:rPr>
        <w:t>11.2.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55364053 \h </w:instrText>
      </w:r>
      <w:r>
        <w:rPr>
          <w:noProof/>
        </w:rPr>
      </w:r>
      <w:r>
        <w:rPr>
          <w:noProof/>
        </w:rPr>
        <w:fldChar w:fldCharType="separate"/>
      </w:r>
      <w:r>
        <w:rPr>
          <w:noProof/>
        </w:rPr>
        <w:t>495</w:t>
      </w:r>
      <w:r>
        <w:rPr>
          <w:noProof/>
        </w:rPr>
        <w:fldChar w:fldCharType="end"/>
      </w:r>
    </w:p>
    <w:p w14:paraId="1893F7F1" w14:textId="58557B5C" w:rsidR="00AD635D" w:rsidRDefault="00AD635D">
      <w:pPr>
        <w:pStyle w:val="TOC6"/>
        <w:rPr>
          <w:rFonts w:asciiTheme="minorHAnsi" w:eastAsiaTheme="minorEastAsia" w:hAnsiTheme="minorHAnsi" w:cstheme="minorBidi"/>
          <w:noProof/>
          <w:sz w:val="22"/>
          <w:szCs w:val="22"/>
          <w:lang w:eastAsia="en-GB"/>
        </w:rPr>
      </w:pPr>
      <w:r>
        <w:rPr>
          <w:noProof/>
          <w:lang w:eastAsia="zh-CN"/>
        </w:rPr>
        <w:t>11.2.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5364054 \h </w:instrText>
      </w:r>
      <w:r>
        <w:rPr>
          <w:noProof/>
        </w:rPr>
      </w:r>
      <w:r>
        <w:rPr>
          <w:noProof/>
        </w:rPr>
        <w:fldChar w:fldCharType="separate"/>
      </w:r>
      <w:r>
        <w:rPr>
          <w:noProof/>
        </w:rPr>
        <w:t>496</w:t>
      </w:r>
      <w:r>
        <w:rPr>
          <w:noProof/>
        </w:rPr>
        <w:fldChar w:fldCharType="end"/>
      </w:r>
    </w:p>
    <w:p w14:paraId="7F9B9E28" w14:textId="5E50BE80" w:rsidR="00AD635D" w:rsidRDefault="00AD635D">
      <w:pPr>
        <w:pStyle w:val="TOC6"/>
        <w:rPr>
          <w:rFonts w:asciiTheme="minorHAnsi" w:eastAsiaTheme="minorEastAsia" w:hAnsiTheme="minorHAnsi" w:cstheme="minorBidi"/>
          <w:noProof/>
          <w:sz w:val="22"/>
          <w:szCs w:val="22"/>
          <w:lang w:eastAsia="en-GB"/>
        </w:rPr>
      </w:pPr>
      <w:r>
        <w:rPr>
          <w:noProof/>
          <w:lang w:eastAsia="zh-CN"/>
        </w:rPr>
        <w:t>11.2.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5364055 \h </w:instrText>
      </w:r>
      <w:r>
        <w:rPr>
          <w:noProof/>
        </w:rPr>
      </w:r>
      <w:r>
        <w:rPr>
          <w:noProof/>
        </w:rPr>
        <w:fldChar w:fldCharType="separate"/>
      </w:r>
      <w:r>
        <w:rPr>
          <w:noProof/>
        </w:rPr>
        <w:t>496</w:t>
      </w:r>
      <w:r>
        <w:rPr>
          <w:noProof/>
        </w:rPr>
        <w:fldChar w:fldCharType="end"/>
      </w:r>
    </w:p>
    <w:p w14:paraId="100F5AEC" w14:textId="5307D93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4</w:t>
      </w:r>
      <w:r>
        <w:rPr>
          <w:rFonts w:asciiTheme="minorHAnsi" w:eastAsiaTheme="minorEastAsia" w:hAnsiTheme="minorHAnsi" w:cstheme="minorBidi"/>
          <w:noProof/>
          <w:sz w:val="22"/>
          <w:szCs w:val="22"/>
          <w:lang w:eastAsia="en-GB"/>
        </w:rPr>
        <w:tab/>
      </w:r>
      <w:r w:rsidRPr="00D21EFC">
        <w:rPr>
          <w:rFonts w:eastAsia="Malgun Gothic"/>
          <w:noProof/>
        </w:rPr>
        <w:t>Private call setup in manual commencement mode</w:t>
      </w:r>
      <w:r>
        <w:rPr>
          <w:noProof/>
        </w:rPr>
        <w:tab/>
      </w:r>
      <w:r>
        <w:rPr>
          <w:noProof/>
        </w:rPr>
        <w:fldChar w:fldCharType="begin" w:fldLock="1"/>
      </w:r>
      <w:r>
        <w:rPr>
          <w:noProof/>
        </w:rPr>
        <w:instrText xml:space="preserve"> PAGEREF _Toc155364056 \h </w:instrText>
      </w:r>
      <w:r>
        <w:rPr>
          <w:noProof/>
        </w:rPr>
      </w:r>
      <w:r>
        <w:rPr>
          <w:noProof/>
        </w:rPr>
        <w:fldChar w:fldCharType="separate"/>
      </w:r>
      <w:r>
        <w:rPr>
          <w:noProof/>
        </w:rPr>
        <w:t>496</w:t>
      </w:r>
      <w:r>
        <w:rPr>
          <w:noProof/>
        </w:rPr>
        <w:fldChar w:fldCharType="end"/>
      </w:r>
    </w:p>
    <w:p w14:paraId="381FC2E9" w14:textId="5F8C75FF"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55364057 \h </w:instrText>
      </w:r>
      <w:r>
        <w:rPr>
          <w:noProof/>
        </w:rPr>
      </w:r>
      <w:r>
        <w:rPr>
          <w:noProof/>
        </w:rPr>
        <w:fldChar w:fldCharType="separate"/>
      </w:r>
      <w:r>
        <w:rPr>
          <w:noProof/>
        </w:rPr>
        <w:t>496</w:t>
      </w:r>
      <w:r>
        <w:rPr>
          <w:noProof/>
        </w:rPr>
        <w:fldChar w:fldCharType="end"/>
      </w:r>
    </w:p>
    <w:p w14:paraId="358540CF" w14:textId="49A8E902"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55364058 \h </w:instrText>
      </w:r>
      <w:r>
        <w:rPr>
          <w:noProof/>
        </w:rPr>
      </w:r>
      <w:r>
        <w:rPr>
          <w:noProof/>
        </w:rPr>
        <w:fldChar w:fldCharType="separate"/>
      </w:r>
      <w:r>
        <w:rPr>
          <w:noProof/>
        </w:rPr>
        <w:t>497</w:t>
      </w:r>
      <w:r>
        <w:rPr>
          <w:noProof/>
        </w:rPr>
        <w:fldChar w:fldCharType="end"/>
      </w:r>
    </w:p>
    <w:p w14:paraId="541408B5" w14:textId="4F31885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55364059 \h </w:instrText>
      </w:r>
      <w:r>
        <w:rPr>
          <w:noProof/>
        </w:rPr>
      </w:r>
      <w:r>
        <w:rPr>
          <w:noProof/>
        </w:rPr>
        <w:fldChar w:fldCharType="separate"/>
      </w:r>
      <w:r>
        <w:rPr>
          <w:noProof/>
        </w:rPr>
        <w:t>497</w:t>
      </w:r>
      <w:r>
        <w:rPr>
          <w:noProof/>
        </w:rPr>
        <w:fldChar w:fldCharType="end"/>
      </w:r>
    </w:p>
    <w:p w14:paraId="1F9EFAD9" w14:textId="4D01A62F" w:rsidR="00AD635D" w:rsidRDefault="00AD635D">
      <w:pPr>
        <w:pStyle w:val="TOC6"/>
        <w:rPr>
          <w:rFonts w:asciiTheme="minorHAnsi" w:eastAsiaTheme="minorEastAsia" w:hAnsiTheme="minorHAnsi" w:cstheme="minorBidi"/>
          <w:noProof/>
          <w:sz w:val="22"/>
          <w:szCs w:val="22"/>
          <w:lang w:eastAsia="en-GB"/>
        </w:rPr>
      </w:pPr>
      <w:r>
        <w:rPr>
          <w:noProof/>
          <w:lang w:eastAsia="zh-CN"/>
        </w:rPr>
        <w:t>11.2.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55364060 \h </w:instrText>
      </w:r>
      <w:r>
        <w:rPr>
          <w:noProof/>
        </w:rPr>
      </w:r>
      <w:r>
        <w:rPr>
          <w:noProof/>
        </w:rPr>
        <w:fldChar w:fldCharType="separate"/>
      </w:r>
      <w:r>
        <w:rPr>
          <w:noProof/>
        </w:rPr>
        <w:t>498</w:t>
      </w:r>
      <w:r>
        <w:rPr>
          <w:noProof/>
        </w:rPr>
        <w:fldChar w:fldCharType="end"/>
      </w:r>
    </w:p>
    <w:p w14:paraId="310A0A4F" w14:textId="1E10E22C" w:rsidR="00AD635D" w:rsidRDefault="00AD635D">
      <w:pPr>
        <w:pStyle w:val="TOC6"/>
        <w:rPr>
          <w:rFonts w:asciiTheme="minorHAnsi" w:eastAsiaTheme="minorEastAsia" w:hAnsiTheme="minorHAnsi" w:cstheme="minorBidi"/>
          <w:noProof/>
          <w:sz w:val="22"/>
          <w:szCs w:val="22"/>
          <w:lang w:eastAsia="en-GB"/>
        </w:rPr>
      </w:pPr>
      <w:r>
        <w:rPr>
          <w:noProof/>
          <w:lang w:eastAsia="zh-CN"/>
        </w:rPr>
        <w:t>11.2.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5364061 \h </w:instrText>
      </w:r>
      <w:r>
        <w:rPr>
          <w:noProof/>
        </w:rPr>
      </w:r>
      <w:r>
        <w:rPr>
          <w:noProof/>
        </w:rPr>
        <w:fldChar w:fldCharType="separate"/>
      </w:r>
      <w:r>
        <w:rPr>
          <w:noProof/>
        </w:rPr>
        <w:t>499</w:t>
      </w:r>
      <w:r>
        <w:rPr>
          <w:noProof/>
        </w:rPr>
        <w:fldChar w:fldCharType="end"/>
      </w:r>
    </w:p>
    <w:p w14:paraId="693A4A5E" w14:textId="68F8D92D" w:rsidR="00AD635D" w:rsidRDefault="00AD635D">
      <w:pPr>
        <w:pStyle w:val="TOC6"/>
        <w:rPr>
          <w:rFonts w:asciiTheme="minorHAnsi" w:eastAsiaTheme="minorEastAsia" w:hAnsiTheme="minorHAnsi" w:cstheme="minorBidi"/>
          <w:noProof/>
          <w:sz w:val="22"/>
          <w:szCs w:val="22"/>
          <w:lang w:eastAsia="en-GB"/>
        </w:rPr>
      </w:pPr>
      <w:r>
        <w:rPr>
          <w:noProof/>
          <w:lang w:eastAsia="zh-CN"/>
        </w:rPr>
        <w:t>11.2.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5364062 \h </w:instrText>
      </w:r>
      <w:r>
        <w:rPr>
          <w:noProof/>
        </w:rPr>
      </w:r>
      <w:r>
        <w:rPr>
          <w:noProof/>
        </w:rPr>
        <w:fldChar w:fldCharType="separate"/>
      </w:r>
      <w:r>
        <w:rPr>
          <w:noProof/>
        </w:rPr>
        <w:t>499</w:t>
      </w:r>
      <w:r>
        <w:rPr>
          <w:noProof/>
        </w:rPr>
        <w:fldChar w:fldCharType="end"/>
      </w:r>
    </w:p>
    <w:p w14:paraId="7C43F7E6" w14:textId="26FE63B3"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55364063 \h </w:instrText>
      </w:r>
      <w:r>
        <w:rPr>
          <w:noProof/>
        </w:rPr>
      </w:r>
      <w:r>
        <w:rPr>
          <w:noProof/>
        </w:rPr>
        <w:fldChar w:fldCharType="separate"/>
      </w:r>
      <w:r>
        <w:rPr>
          <w:noProof/>
        </w:rPr>
        <w:t>499</w:t>
      </w:r>
      <w:r>
        <w:rPr>
          <w:noProof/>
        </w:rPr>
        <w:fldChar w:fldCharType="end"/>
      </w:r>
    </w:p>
    <w:p w14:paraId="568A2724" w14:textId="638603C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55364064 \h </w:instrText>
      </w:r>
      <w:r>
        <w:rPr>
          <w:noProof/>
        </w:rPr>
      </w:r>
      <w:r>
        <w:rPr>
          <w:noProof/>
        </w:rPr>
        <w:fldChar w:fldCharType="separate"/>
      </w:r>
      <w:r>
        <w:rPr>
          <w:noProof/>
        </w:rPr>
        <w:t>500</w:t>
      </w:r>
      <w:r>
        <w:rPr>
          <w:noProof/>
        </w:rPr>
        <w:fldChar w:fldCharType="end"/>
      </w:r>
    </w:p>
    <w:p w14:paraId="0D0C8233" w14:textId="02D65D4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5</w:t>
      </w:r>
      <w:r>
        <w:rPr>
          <w:rFonts w:asciiTheme="minorHAnsi" w:eastAsiaTheme="minorEastAsia" w:hAnsiTheme="minorHAnsi" w:cstheme="minorBidi"/>
          <w:noProof/>
          <w:sz w:val="22"/>
          <w:szCs w:val="22"/>
          <w:lang w:eastAsia="en-GB"/>
        </w:rPr>
        <w:tab/>
      </w:r>
      <w:r w:rsidRPr="00D21EFC">
        <w:rPr>
          <w:rFonts w:eastAsia="Malgun Gothic"/>
          <w:noProof/>
        </w:rPr>
        <w:t>Private call release</w:t>
      </w:r>
      <w:r>
        <w:rPr>
          <w:noProof/>
        </w:rPr>
        <w:tab/>
      </w:r>
      <w:r>
        <w:rPr>
          <w:noProof/>
        </w:rPr>
        <w:fldChar w:fldCharType="begin" w:fldLock="1"/>
      </w:r>
      <w:r>
        <w:rPr>
          <w:noProof/>
        </w:rPr>
        <w:instrText xml:space="preserve"> PAGEREF _Toc155364065 \h </w:instrText>
      </w:r>
      <w:r>
        <w:rPr>
          <w:noProof/>
        </w:rPr>
      </w:r>
      <w:r>
        <w:rPr>
          <w:noProof/>
        </w:rPr>
        <w:fldChar w:fldCharType="separate"/>
      </w:r>
      <w:r>
        <w:rPr>
          <w:noProof/>
        </w:rPr>
        <w:t>500</w:t>
      </w:r>
      <w:r>
        <w:rPr>
          <w:noProof/>
        </w:rPr>
        <w:fldChar w:fldCharType="end"/>
      </w:r>
    </w:p>
    <w:p w14:paraId="33EB8424" w14:textId="20CADC53"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55364066 \h </w:instrText>
      </w:r>
      <w:r>
        <w:rPr>
          <w:noProof/>
        </w:rPr>
      </w:r>
      <w:r>
        <w:rPr>
          <w:noProof/>
        </w:rPr>
        <w:fldChar w:fldCharType="separate"/>
      </w:r>
      <w:r>
        <w:rPr>
          <w:noProof/>
        </w:rPr>
        <w:t>500</w:t>
      </w:r>
      <w:r>
        <w:rPr>
          <w:noProof/>
        </w:rPr>
        <w:fldChar w:fldCharType="end"/>
      </w:r>
    </w:p>
    <w:p w14:paraId="6D3939F5" w14:textId="0EE25482"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55364067 \h </w:instrText>
      </w:r>
      <w:r>
        <w:rPr>
          <w:noProof/>
        </w:rPr>
      </w:r>
      <w:r>
        <w:rPr>
          <w:noProof/>
        </w:rPr>
        <w:fldChar w:fldCharType="separate"/>
      </w:r>
      <w:r>
        <w:rPr>
          <w:noProof/>
        </w:rPr>
        <w:t>500</w:t>
      </w:r>
      <w:r>
        <w:rPr>
          <w:noProof/>
        </w:rPr>
        <w:fldChar w:fldCharType="end"/>
      </w:r>
    </w:p>
    <w:p w14:paraId="477166E3" w14:textId="5D8DDD4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55364068 \h </w:instrText>
      </w:r>
      <w:r>
        <w:rPr>
          <w:noProof/>
        </w:rPr>
      </w:r>
      <w:r>
        <w:rPr>
          <w:noProof/>
        </w:rPr>
        <w:fldChar w:fldCharType="separate"/>
      </w:r>
      <w:r>
        <w:rPr>
          <w:noProof/>
        </w:rPr>
        <w:t>501</w:t>
      </w:r>
      <w:r>
        <w:rPr>
          <w:noProof/>
        </w:rPr>
        <w:fldChar w:fldCharType="end"/>
      </w:r>
    </w:p>
    <w:p w14:paraId="6484E81B" w14:textId="61101824" w:rsidR="00AD635D" w:rsidRDefault="00AD635D">
      <w:pPr>
        <w:pStyle w:val="TOC6"/>
        <w:rPr>
          <w:rFonts w:asciiTheme="minorHAnsi" w:eastAsiaTheme="minorEastAsia" w:hAnsiTheme="minorHAnsi" w:cstheme="minorBidi"/>
          <w:noProof/>
          <w:sz w:val="22"/>
          <w:szCs w:val="22"/>
          <w:lang w:eastAsia="en-GB"/>
        </w:rPr>
      </w:pPr>
      <w:r>
        <w:rPr>
          <w:noProof/>
          <w:lang w:eastAsia="zh-CN"/>
        </w:rPr>
        <w:lastRenderedPageBreak/>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55364069 \h </w:instrText>
      </w:r>
      <w:r>
        <w:rPr>
          <w:noProof/>
        </w:rPr>
      </w:r>
      <w:r>
        <w:rPr>
          <w:noProof/>
        </w:rPr>
        <w:fldChar w:fldCharType="separate"/>
      </w:r>
      <w:r>
        <w:rPr>
          <w:noProof/>
        </w:rPr>
        <w:t>501</w:t>
      </w:r>
      <w:r>
        <w:rPr>
          <w:noProof/>
        </w:rPr>
        <w:fldChar w:fldCharType="end"/>
      </w:r>
    </w:p>
    <w:p w14:paraId="59C94540" w14:textId="2FE62A4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55364070 \h </w:instrText>
      </w:r>
      <w:r>
        <w:rPr>
          <w:noProof/>
        </w:rPr>
      </w:r>
      <w:r>
        <w:rPr>
          <w:noProof/>
        </w:rPr>
        <w:fldChar w:fldCharType="separate"/>
      </w:r>
      <w:r>
        <w:rPr>
          <w:noProof/>
        </w:rPr>
        <w:t>501</w:t>
      </w:r>
      <w:r>
        <w:rPr>
          <w:noProof/>
        </w:rPr>
        <w:fldChar w:fldCharType="end"/>
      </w:r>
    </w:p>
    <w:p w14:paraId="1972823E" w14:textId="2A0BBF8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5364071 \h </w:instrText>
      </w:r>
      <w:r>
        <w:rPr>
          <w:noProof/>
        </w:rPr>
      </w:r>
      <w:r>
        <w:rPr>
          <w:noProof/>
        </w:rPr>
        <w:fldChar w:fldCharType="separate"/>
      </w:r>
      <w:r>
        <w:rPr>
          <w:noProof/>
        </w:rPr>
        <w:t>502</w:t>
      </w:r>
      <w:r>
        <w:rPr>
          <w:noProof/>
        </w:rPr>
        <w:fldChar w:fldCharType="end"/>
      </w:r>
    </w:p>
    <w:p w14:paraId="58FB3DC4" w14:textId="4D1EEE61" w:rsidR="00AD635D" w:rsidRDefault="00AD635D">
      <w:pPr>
        <w:pStyle w:val="TOC6"/>
        <w:rPr>
          <w:rFonts w:asciiTheme="minorHAnsi" w:eastAsiaTheme="minorEastAsia" w:hAnsiTheme="minorHAnsi" w:cstheme="minorBidi"/>
          <w:noProof/>
          <w:sz w:val="22"/>
          <w:szCs w:val="22"/>
          <w:lang w:eastAsia="en-GB"/>
        </w:rPr>
      </w:pPr>
      <w:r>
        <w:rPr>
          <w:noProof/>
        </w:rPr>
        <w:t>11.2.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55364072 \h </w:instrText>
      </w:r>
      <w:r>
        <w:rPr>
          <w:noProof/>
        </w:rPr>
      </w:r>
      <w:r>
        <w:rPr>
          <w:noProof/>
        </w:rPr>
        <w:fldChar w:fldCharType="separate"/>
      </w:r>
      <w:r>
        <w:rPr>
          <w:noProof/>
        </w:rPr>
        <w:t>502</w:t>
      </w:r>
      <w:r>
        <w:rPr>
          <w:noProof/>
        </w:rPr>
        <w:fldChar w:fldCharType="end"/>
      </w:r>
    </w:p>
    <w:p w14:paraId="397D7FB7" w14:textId="61C2CF76" w:rsidR="00AD635D" w:rsidRDefault="00AD635D">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5364073 \h </w:instrText>
      </w:r>
      <w:r>
        <w:rPr>
          <w:noProof/>
        </w:rPr>
      </w:r>
      <w:r>
        <w:rPr>
          <w:noProof/>
        </w:rPr>
        <w:fldChar w:fldCharType="separate"/>
      </w:r>
      <w:r>
        <w:rPr>
          <w:noProof/>
        </w:rPr>
        <w:t>502</w:t>
      </w:r>
      <w:r>
        <w:rPr>
          <w:noProof/>
        </w:rPr>
        <w:fldChar w:fldCharType="end"/>
      </w:r>
    </w:p>
    <w:p w14:paraId="1E995E75" w14:textId="785E9138" w:rsidR="00AD635D" w:rsidRDefault="00AD635D">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5364074 \h </w:instrText>
      </w:r>
      <w:r>
        <w:rPr>
          <w:noProof/>
        </w:rPr>
      </w:r>
      <w:r>
        <w:rPr>
          <w:noProof/>
        </w:rPr>
        <w:fldChar w:fldCharType="separate"/>
      </w:r>
      <w:r>
        <w:rPr>
          <w:noProof/>
        </w:rPr>
        <w:t>502</w:t>
      </w:r>
      <w:r>
        <w:rPr>
          <w:noProof/>
        </w:rPr>
        <w:fldChar w:fldCharType="end"/>
      </w:r>
    </w:p>
    <w:p w14:paraId="7CC97336" w14:textId="2CDF3D93" w:rsidR="00AD635D" w:rsidRDefault="00AD635D">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4075 \h </w:instrText>
      </w:r>
      <w:r>
        <w:rPr>
          <w:noProof/>
        </w:rPr>
      </w:r>
      <w:r>
        <w:rPr>
          <w:noProof/>
        </w:rPr>
        <w:fldChar w:fldCharType="separate"/>
      </w:r>
      <w:r>
        <w:rPr>
          <w:noProof/>
        </w:rPr>
        <w:t>502</w:t>
      </w:r>
      <w:r>
        <w:rPr>
          <w:noProof/>
        </w:rPr>
        <w:fldChar w:fldCharType="end"/>
      </w:r>
    </w:p>
    <w:p w14:paraId="5755CE1C" w14:textId="256C1EC4" w:rsidR="00AD635D" w:rsidRDefault="00AD635D">
      <w:pPr>
        <w:pStyle w:val="TOC6"/>
        <w:rPr>
          <w:rFonts w:asciiTheme="minorHAnsi" w:eastAsiaTheme="minorEastAsia" w:hAnsiTheme="minorHAnsi" w:cstheme="minorBidi"/>
          <w:noProof/>
          <w:sz w:val="22"/>
          <w:szCs w:val="22"/>
          <w:lang w:eastAsia="en-GB"/>
        </w:rPr>
      </w:pPr>
      <w:r>
        <w:rPr>
          <w:noProof/>
        </w:rPr>
        <w:t>11.2.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4076 \h </w:instrText>
      </w:r>
      <w:r>
        <w:rPr>
          <w:noProof/>
        </w:rPr>
      </w:r>
      <w:r>
        <w:rPr>
          <w:noProof/>
        </w:rPr>
        <w:fldChar w:fldCharType="separate"/>
      </w:r>
      <w:r>
        <w:rPr>
          <w:noProof/>
        </w:rPr>
        <w:t>502</w:t>
      </w:r>
      <w:r>
        <w:rPr>
          <w:noProof/>
        </w:rPr>
        <w:fldChar w:fldCharType="end"/>
      </w:r>
    </w:p>
    <w:p w14:paraId="11D0ECCE" w14:textId="0712448F" w:rsidR="00AD635D" w:rsidRDefault="00AD635D">
      <w:pPr>
        <w:pStyle w:val="TOC6"/>
        <w:rPr>
          <w:rFonts w:asciiTheme="minorHAnsi" w:eastAsiaTheme="minorEastAsia" w:hAnsiTheme="minorHAnsi" w:cstheme="minorBidi"/>
          <w:noProof/>
          <w:sz w:val="22"/>
          <w:szCs w:val="22"/>
          <w:lang w:eastAsia="en-GB"/>
        </w:rPr>
      </w:pPr>
      <w:r>
        <w:rPr>
          <w:noProof/>
        </w:rPr>
        <w:t>11.2.2.4.6.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4077 \h </w:instrText>
      </w:r>
      <w:r>
        <w:rPr>
          <w:noProof/>
        </w:rPr>
      </w:r>
      <w:r>
        <w:rPr>
          <w:noProof/>
        </w:rPr>
        <w:fldChar w:fldCharType="separate"/>
      </w:r>
      <w:r>
        <w:rPr>
          <w:noProof/>
        </w:rPr>
        <w:t>502</w:t>
      </w:r>
      <w:r>
        <w:rPr>
          <w:noProof/>
        </w:rPr>
        <w:fldChar w:fldCharType="end"/>
      </w:r>
    </w:p>
    <w:p w14:paraId="17194C24" w14:textId="1B6760A4" w:rsidR="00AD635D" w:rsidRDefault="00AD635D">
      <w:pPr>
        <w:pStyle w:val="TOC6"/>
        <w:rPr>
          <w:rFonts w:asciiTheme="minorHAnsi" w:eastAsiaTheme="minorEastAsia" w:hAnsiTheme="minorHAnsi" w:cstheme="minorBidi"/>
          <w:noProof/>
          <w:sz w:val="22"/>
          <w:szCs w:val="22"/>
          <w:lang w:eastAsia="en-GB"/>
        </w:rPr>
      </w:pPr>
      <w:r>
        <w:rPr>
          <w:noProof/>
        </w:rPr>
        <w:t>11.2.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4078 \h </w:instrText>
      </w:r>
      <w:r>
        <w:rPr>
          <w:noProof/>
        </w:rPr>
      </w:r>
      <w:r>
        <w:rPr>
          <w:noProof/>
        </w:rPr>
        <w:fldChar w:fldCharType="separate"/>
      </w:r>
      <w:r>
        <w:rPr>
          <w:noProof/>
        </w:rPr>
        <w:t>503</w:t>
      </w:r>
      <w:r>
        <w:rPr>
          <w:noProof/>
        </w:rPr>
        <w:fldChar w:fldCharType="end"/>
      </w:r>
    </w:p>
    <w:p w14:paraId="408AC87C" w14:textId="7280E8C2" w:rsidR="00AD635D" w:rsidRDefault="00AD635D">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4079 \h </w:instrText>
      </w:r>
      <w:r>
        <w:rPr>
          <w:noProof/>
        </w:rPr>
      </w:r>
      <w:r>
        <w:rPr>
          <w:noProof/>
        </w:rPr>
        <w:fldChar w:fldCharType="separate"/>
      </w:r>
      <w:r>
        <w:rPr>
          <w:noProof/>
        </w:rPr>
        <w:t>503</w:t>
      </w:r>
      <w:r>
        <w:rPr>
          <w:noProof/>
        </w:rPr>
        <w:fldChar w:fldCharType="end"/>
      </w:r>
    </w:p>
    <w:p w14:paraId="273A1ADC" w14:textId="1BC0CF8D" w:rsidR="00AD635D" w:rsidRDefault="00AD635D">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80 \h </w:instrText>
      </w:r>
      <w:r>
        <w:rPr>
          <w:noProof/>
        </w:rPr>
      </w:r>
      <w:r>
        <w:rPr>
          <w:noProof/>
        </w:rPr>
        <w:fldChar w:fldCharType="separate"/>
      </w:r>
      <w:r>
        <w:rPr>
          <w:noProof/>
        </w:rPr>
        <w:t>503</w:t>
      </w:r>
      <w:r>
        <w:rPr>
          <w:noProof/>
        </w:rPr>
        <w:fldChar w:fldCharType="end"/>
      </w:r>
    </w:p>
    <w:p w14:paraId="7B252D47" w14:textId="1B054D55" w:rsidR="00AD635D" w:rsidRDefault="00AD635D">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55364081 \h </w:instrText>
      </w:r>
      <w:r>
        <w:rPr>
          <w:noProof/>
        </w:rPr>
      </w:r>
      <w:r>
        <w:rPr>
          <w:noProof/>
        </w:rPr>
        <w:fldChar w:fldCharType="separate"/>
      </w:r>
      <w:r>
        <w:rPr>
          <w:noProof/>
        </w:rPr>
        <w:t>503</w:t>
      </w:r>
      <w:r>
        <w:rPr>
          <w:noProof/>
        </w:rPr>
        <w:fldChar w:fldCharType="end"/>
      </w:r>
    </w:p>
    <w:p w14:paraId="5C47084F" w14:textId="624054D2"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55364082 \h </w:instrText>
      </w:r>
      <w:r>
        <w:rPr>
          <w:noProof/>
        </w:rPr>
      </w:r>
      <w:r>
        <w:rPr>
          <w:noProof/>
        </w:rPr>
        <w:fldChar w:fldCharType="separate"/>
      </w:r>
      <w:r>
        <w:rPr>
          <w:noProof/>
        </w:rPr>
        <w:t>503</w:t>
      </w:r>
      <w:r>
        <w:rPr>
          <w:noProof/>
        </w:rPr>
        <w:fldChar w:fldCharType="end"/>
      </w:r>
    </w:p>
    <w:p w14:paraId="2C16A0EF" w14:textId="0F5DF72A"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55364083 \h </w:instrText>
      </w:r>
      <w:r>
        <w:rPr>
          <w:noProof/>
        </w:rPr>
      </w:r>
      <w:r>
        <w:rPr>
          <w:noProof/>
        </w:rPr>
        <w:fldChar w:fldCharType="separate"/>
      </w:r>
      <w:r>
        <w:rPr>
          <w:noProof/>
        </w:rPr>
        <w:t>503</w:t>
      </w:r>
      <w:r>
        <w:rPr>
          <w:noProof/>
        </w:rPr>
        <w:fldChar w:fldCharType="end"/>
      </w:r>
    </w:p>
    <w:p w14:paraId="7B28A951" w14:textId="0F40B350"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55364084 \h </w:instrText>
      </w:r>
      <w:r>
        <w:rPr>
          <w:noProof/>
        </w:rPr>
      </w:r>
      <w:r>
        <w:rPr>
          <w:noProof/>
        </w:rPr>
        <w:fldChar w:fldCharType="separate"/>
      </w:r>
      <w:r>
        <w:rPr>
          <w:noProof/>
        </w:rPr>
        <w:t>504</w:t>
      </w:r>
      <w:r>
        <w:rPr>
          <w:noProof/>
        </w:rPr>
        <w:fldChar w:fldCharType="end"/>
      </w:r>
    </w:p>
    <w:p w14:paraId="61F486FA" w14:textId="633AA61B"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55364085 \h </w:instrText>
      </w:r>
      <w:r>
        <w:rPr>
          <w:noProof/>
        </w:rPr>
      </w:r>
      <w:r>
        <w:rPr>
          <w:noProof/>
        </w:rPr>
        <w:fldChar w:fldCharType="separate"/>
      </w:r>
      <w:r>
        <w:rPr>
          <w:noProof/>
        </w:rPr>
        <w:t>504</w:t>
      </w:r>
      <w:r>
        <w:rPr>
          <w:noProof/>
        </w:rPr>
        <w:fldChar w:fldCharType="end"/>
      </w:r>
    </w:p>
    <w:p w14:paraId="7CEB1D14" w14:textId="33EA4E8C"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55364086 \h </w:instrText>
      </w:r>
      <w:r>
        <w:rPr>
          <w:noProof/>
        </w:rPr>
      </w:r>
      <w:r>
        <w:rPr>
          <w:noProof/>
        </w:rPr>
        <w:fldChar w:fldCharType="separate"/>
      </w:r>
      <w:r>
        <w:rPr>
          <w:noProof/>
        </w:rPr>
        <w:t>504</w:t>
      </w:r>
      <w:r>
        <w:rPr>
          <w:noProof/>
        </w:rPr>
        <w:fldChar w:fldCharType="end"/>
      </w:r>
    </w:p>
    <w:p w14:paraId="62C7768F" w14:textId="3424CD04" w:rsidR="00AD635D" w:rsidRDefault="00AD635D">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87 \h </w:instrText>
      </w:r>
      <w:r>
        <w:rPr>
          <w:noProof/>
        </w:rPr>
      </w:r>
      <w:r>
        <w:rPr>
          <w:noProof/>
        </w:rPr>
        <w:fldChar w:fldCharType="separate"/>
      </w:r>
      <w:r>
        <w:rPr>
          <w:noProof/>
        </w:rPr>
        <w:t>504</w:t>
      </w:r>
      <w:r>
        <w:rPr>
          <w:noProof/>
        </w:rPr>
        <w:fldChar w:fldCharType="end"/>
      </w:r>
    </w:p>
    <w:p w14:paraId="191C342D" w14:textId="106DD49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2</w:t>
      </w:r>
      <w:r>
        <w:rPr>
          <w:rFonts w:asciiTheme="minorHAnsi" w:eastAsiaTheme="minorEastAsia" w:hAnsiTheme="minorHAnsi" w:cstheme="minorBidi"/>
          <w:noProof/>
          <w:sz w:val="22"/>
          <w:szCs w:val="22"/>
          <w:lang w:eastAsia="en-GB"/>
        </w:rPr>
        <w:tab/>
      </w:r>
      <w:r w:rsidRPr="00D21EFC">
        <w:rPr>
          <w:rFonts w:eastAsia="Malgun Gothic"/>
          <w:noProof/>
        </w:rPr>
        <w:t>Outgoing call initiated</w:t>
      </w:r>
      <w:r>
        <w:rPr>
          <w:noProof/>
        </w:rPr>
        <w:tab/>
      </w:r>
      <w:r>
        <w:rPr>
          <w:noProof/>
        </w:rPr>
        <w:fldChar w:fldCharType="begin" w:fldLock="1"/>
      </w:r>
      <w:r>
        <w:rPr>
          <w:noProof/>
        </w:rPr>
        <w:instrText xml:space="preserve"> PAGEREF _Toc155364088 \h </w:instrText>
      </w:r>
      <w:r>
        <w:rPr>
          <w:noProof/>
        </w:rPr>
      </w:r>
      <w:r>
        <w:rPr>
          <w:noProof/>
        </w:rPr>
        <w:fldChar w:fldCharType="separate"/>
      </w:r>
      <w:r>
        <w:rPr>
          <w:noProof/>
        </w:rPr>
        <w:t>504</w:t>
      </w:r>
      <w:r>
        <w:rPr>
          <w:noProof/>
        </w:rPr>
        <w:fldChar w:fldCharType="end"/>
      </w:r>
    </w:p>
    <w:p w14:paraId="6A0A6F39" w14:textId="30C818F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3</w:t>
      </w:r>
      <w:r>
        <w:rPr>
          <w:rFonts w:asciiTheme="minorHAnsi" w:eastAsiaTheme="minorEastAsia" w:hAnsiTheme="minorHAnsi" w:cstheme="minorBidi"/>
          <w:noProof/>
          <w:sz w:val="22"/>
          <w:szCs w:val="22"/>
          <w:lang w:eastAsia="en-GB"/>
        </w:rPr>
        <w:tab/>
      </w:r>
      <w:r w:rsidRPr="00D21EFC">
        <w:rPr>
          <w:rFonts w:eastAsia="Malgun Gothic"/>
          <w:noProof/>
        </w:rPr>
        <w:t>Received incoming call</w:t>
      </w:r>
      <w:r>
        <w:rPr>
          <w:noProof/>
        </w:rPr>
        <w:tab/>
      </w:r>
      <w:r>
        <w:rPr>
          <w:noProof/>
        </w:rPr>
        <w:fldChar w:fldCharType="begin" w:fldLock="1"/>
      </w:r>
      <w:r>
        <w:rPr>
          <w:noProof/>
        </w:rPr>
        <w:instrText xml:space="preserve"> PAGEREF _Toc155364089 \h </w:instrText>
      </w:r>
      <w:r>
        <w:rPr>
          <w:noProof/>
        </w:rPr>
      </w:r>
      <w:r>
        <w:rPr>
          <w:noProof/>
        </w:rPr>
        <w:fldChar w:fldCharType="separate"/>
      </w:r>
      <w:r>
        <w:rPr>
          <w:noProof/>
        </w:rPr>
        <w:t>504</w:t>
      </w:r>
      <w:r>
        <w:rPr>
          <w:noProof/>
        </w:rPr>
        <w:fldChar w:fldCharType="end"/>
      </w:r>
    </w:p>
    <w:p w14:paraId="2D59C57C" w14:textId="30890B95" w:rsidR="00AD635D" w:rsidRDefault="00AD635D">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55364090 \h </w:instrText>
      </w:r>
      <w:r>
        <w:rPr>
          <w:noProof/>
        </w:rPr>
      </w:r>
      <w:r>
        <w:rPr>
          <w:noProof/>
        </w:rPr>
        <w:fldChar w:fldCharType="separate"/>
      </w:r>
      <w:r>
        <w:rPr>
          <w:noProof/>
        </w:rPr>
        <w:t>505</w:t>
      </w:r>
      <w:r>
        <w:rPr>
          <w:noProof/>
        </w:rPr>
        <w:fldChar w:fldCharType="end"/>
      </w:r>
    </w:p>
    <w:p w14:paraId="67F9EF79" w14:textId="400A7840" w:rsidR="00AD635D" w:rsidRDefault="00AD635D">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55364091 \h </w:instrText>
      </w:r>
      <w:r>
        <w:rPr>
          <w:noProof/>
        </w:rPr>
      </w:r>
      <w:r>
        <w:rPr>
          <w:noProof/>
        </w:rPr>
        <w:fldChar w:fldCharType="separate"/>
      </w:r>
      <w:r>
        <w:rPr>
          <w:noProof/>
        </w:rPr>
        <w:t>505</w:t>
      </w:r>
      <w:r>
        <w:rPr>
          <w:noProof/>
        </w:rPr>
        <w:fldChar w:fldCharType="end"/>
      </w:r>
    </w:p>
    <w:p w14:paraId="7A64F575" w14:textId="242C253D"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1</w:t>
      </w:r>
      <w:r>
        <w:rPr>
          <w:rFonts w:asciiTheme="minorHAnsi" w:eastAsiaTheme="minorEastAsia" w:hAnsiTheme="minorHAnsi" w:cstheme="minorBidi"/>
          <w:noProof/>
          <w:sz w:val="22"/>
          <w:szCs w:val="22"/>
          <w:lang w:eastAsia="en-GB"/>
        </w:rPr>
        <w:tab/>
      </w:r>
      <w:r>
        <w:rPr>
          <w:noProof/>
        </w:rPr>
        <w:t>User upgrades private call to emergency private call</w:t>
      </w:r>
      <w:r>
        <w:rPr>
          <w:noProof/>
        </w:rPr>
        <w:tab/>
      </w:r>
      <w:r>
        <w:rPr>
          <w:noProof/>
        </w:rPr>
        <w:fldChar w:fldCharType="begin" w:fldLock="1"/>
      </w:r>
      <w:r>
        <w:rPr>
          <w:noProof/>
        </w:rPr>
        <w:instrText xml:space="preserve"> PAGEREF _Toc155364092 \h </w:instrText>
      </w:r>
      <w:r>
        <w:rPr>
          <w:noProof/>
        </w:rPr>
      </w:r>
      <w:r>
        <w:rPr>
          <w:noProof/>
        </w:rPr>
        <w:fldChar w:fldCharType="separate"/>
      </w:r>
      <w:r>
        <w:rPr>
          <w:noProof/>
        </w:rPr>
        <w:t>505</w:t>
      </w:r>
      <w:r>
        <w:rPr>
          <w:noProof/>
        </w:rPr>
        <w:fldChar w:fldCharType="end"/>
      </w:r>
    </w:p>
    <w:p w14:paraId="0E29770D" w14:textId="6CBD39CE"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setup request retransmission</w:t>
      </w:r>
      <w:r>
        <w:rPr>
          <w:noProof/>
        </w:rPr>
        <w:tab/>
      </w:r>
      <w:r>
        <w:rPr>
          <w:noProof/>
        </w:rPr>
        <w:fldChar w:fldCharType="begin" w:fldLock="1"/>
      </w:r>
      <w:r>
        <w:rPr>
          <w:noProof/>
        </w:rPr>
        <w:instrText xml:space="preserve"> PAGEREF _Toc155364093 \h </w:instrText>
      </w:r>
      <w:r>
        <w:rPr>
          <w:noProof/>
        </w:rPr>
      </w:r>
      <w:r>
        <w:rPr>
          <w:noProof/>
        </w:rPr>
        <w:fldChar w:fldCharType="separate"/>
      </w:r>
      <w:r>
        <w:rPr>
          <w:noProof/>
        </w:rPr>
        <w:t>506</w:t>
      </w:r>
      <w:r>
        <w:rPr>
          <w:noProof/>
        </w:rPr>
        <w:fldChar w:fldCharType="end"/>
      </w:r>
    </w:p>
    <w:p w14:paraId="67C8F6C7" w14:textId="04E47352"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setup request accepted</w:t>
      </w:r>
      <w:r>
        <w:rPr>
          <w:noProof/>
        </w:rPr>
        <w:tab/>
      </w:r>
      <w:r>
        <w:rPr>
          <w:noProof/>
        </w:rPr>
        <w:fldChar w:fldCharType="begin" w:fldLock="1"/>
      </w:r>
      <w:r>
        <w:rPr>
          <w:noProof/>
        </w:rPr>
        <w:instrText xml:space="preserve"> PAGEREF _Toc155364094 \h </w:instrText>
      </w:r>
      <w:r>
        <w:rPr>
          <w:noProof/>
        </w:rPr>
      </w:r>
      <w:r>
        <w:rPr>
          <w:noProof/>
        </w:rPr>
        <w:fldChar w:fldCharType="separate"/>
      </w:r>
      <w:r>
        <w:rPr>
          <w:noProof/>
        </w:rPr>
        <w:t>506</w:t>
      </w:r>
      <w:r>
        <w:rPr>
          <w:noProof/>
        </w:rPr>
        <w:fldChar w:fldCharType="end"/>
      </w:r>
    </w:p>
    <w:p w14:paraId="23B00DF5" w14:textId="5BF808D3"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Emergency private call setup request rejected</w:t>
      </w:r>
      <w:r>
        <w:rPr>
          <w:noProof/>
        </w:rPr>
        <w:tab/>
      </w:r>
      <w:r>
        <w:rPr>
          <w:noProof/>
        </w:rPr>
        <w:fldChar w:fldCharType="begin" w:fldLock="1"/>
      </w:r>
      <w:r>
        <w:rPr>
          <w:noProof/>
        </w:rPr>
        <w:instrText xml:space="preserve"> PAGEREF _Toc155364095 \h </w:instrText>
      </w:r>
      <w:r>
        <w:rPr>
          <w:noProof/>
        </w:rPr>
      </w:r>
      <w:r>
        <w:rPr>
          <w:noProof/>
        </w:rPr>
        <w:fldChar w:fldCharType="separate"/>
      </w:r>
      <w:r>
        <w:rPr>
          <w:noProof/>
        </w:rPr>
        <w:t>507</w:t>
      </w:r>
      <w:r>
        <w:rPr>
          <w:noProof/>
        </w:rPr>
        <w:fldChar w:fldCharType="end"/>
      </w:r>
    </w:p>
    <w:p w14:paraId="3414256E" w14:textId="02C25377"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5</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5364096 \h </w:instrText>
      </w:r>
      <w:r>
        <w:rPr>
          <w:noProof/>
        </w:rPr>
      </w:r>
      <w:r>
        <w:rPr>
          <w:noProof/>
        </w:rPr>
        <w:fldChar w:fldCharType="separate"/>
      </w:r>
      <w:r>
        <w:rPr>
          <w:noProof/>
        </w:rPr>
        <w:t>507</w:t>
      </w:r>
      <w:r>
        <w:rPr>
          <w:noProof/>
        </w:rPr>
        <w:fldChar w:fldCharType="end"/>
      </w:r>
    </w:p>
    <w:p w14:paraId="03ECB3FF" w14:textId="228C113B"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ko-KR"/>
        </w:rPr>
        <w:t>6</w:t>
      </w:r>
      <w:r>
        <w:rPr>
          <w:rFonts w:asciiTheme="minorHAnsi" w:eastAsiaTheme="minorEastAsia" w:hAnsiTheme="minorHAnsi" w:cstheme="minorBidi"/>
          <w:noProof/>
          <w:sz w:val="22"/>
          <w:szCs w:val="22"/>
          <w:lang w:eastAsia="en-GB"/>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55364097 \h </w:instrText>
      </w:r>
      <w:r>
        <w:rPr>
          <w:noProof/>
        </w:rPr>
      </w:r>
      <w:r>
        <w:rPr>
          <w:noProof/>
        </w:rPr>
        <w:fldChar w:fldCharType="separate"/>
      </w:r>
      <w:r>
        <w:rPr>
          <w:noProof/>
        </w:rPr>
        <w:t>507</w:t>
      </w:r>
      <w:r>
        <w:rPr>
          <w:noProof/>
        </w:rPr>
        <w:fldChar w:fldCharType="end"/>
      </w:r>
    </w:p>
    <w:p w14:paraId="2AC1F89B" w14:textId="2EE7024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6</w:t>
      </w:r>
      <w:r>
        <w:rPr>
          <w:rFonts w:asciiTheme="minorHAnsi" w:eastAsiaTheme="minorEastAsia" w:hAnsiTheme="minorHAnsi" w:cstheme="minorBidi"/>
          <w:noProof/>
          <w:sz w:val="22"/>
          <w:szCs w:val="22"/>
          <w:lang w:eastAsia="en-GB"/>
        </w:rPr>
        <w:tab/>
      </w:r>
      <w:r w:rsidRPr="00D21EFC">
        <w:rPr>
          <w:rFonts w:eastAsia="Malgun Gothic"/>
          <w:noProof/>
          <w:lang w:eastAsia="ko-KR"/>
        </w:rPr>
        <w:t>Down</w:t>
      </w:r>
      <w:r w:rsidRPr="00D21EFC">
        <w:rPr>
          <w:rFonts w:eastAsia="Malgun Gothic"/>
          <w:noProof/>
        </w:rPr>
        <w:t>grade call</w:t>
      </w:r>
      <w:r>
        <w:rPr>
          <w:noProof/>
        </w:rPr>
        <w:tab/>
      </w:r>
      <w:r>
        <w:rPr>
          <w:noProof/>
        </w:rPr>
        <w:fldChar w:fldCharType="begin" w:fldLock="1"/>
      </w:r>
      <w:r>
        <w:rPr>
          <w:noProof/>
        </w:rPr>
        <w:instrText xml:space="preserve"> PAGEREF _Toc155364098 \h </w:instrText>
      </w:r>
      <w:r>
        <w:rPr>
          <w:noProof/>
        </w:rPr>
      </w:r>
      <w:r>
        <w:rPr>
          <w:noProof/>
        </w:rPr>
        <w:fldChar w:fldCharType="separate"/>
      </w:r>
      <w:r>
        <w:rPr>
          <w:noProof/>
        </w:rPr>
        <w:t>508</w:t>
      </w:r>
      <w:r>
        <w:rPr>
          <w:noProof/>
        </w:rPr>
        <w:fldChar w:fldCharType="end"/>
      </w:r>
    </w:p>
    <w:p w14:paraId="6E6B2A46" w14:textId="32DAEBA9"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User cancels the emergency private call</w:t>
      </w:r>
      <w:r>
        <w:rPr>
          <w:noProof/>
        </w:rPr>
        <w:tab/>
      </w:r>
      <w:r>
        <w:rPr>
          <w:noProof/>
        </w:rPr>
        <w:fldChar w:fldCharType="begin" w:fldLock="1"/>
      </w:r>
      <w:r>
        <w:rPr>
          <w:noProof/>
        </w:rPr>
        <w:instrText xml:space="preserve"> PAGEREF _Toc155364099 \h </w:instrText>
      </w:r>
      <w:r>
        <w:rPr>
          <w:noProof/>
        </w:rPr>
      </w:r>
      <w:r>
        <w:rPr>
          <w:noProof/>
        </w:rPr>
        <w:fldChar w:fldCharType="separate"/>
      </w:r>
      <w:r>
        <w:rPr>
          <w:noProof/>
        </w:rPr>
        <w:t>508</w:t>
      </w:r>
      <w:r>
        <w:rPr>
          <w:noProof/>
        </w:rPr>
        <w:fldChar w:fldCharType="end"/>
      </w:r>
    </w:p>
    <w:p w14:paraId="2041A2B6" w14:textId="20743FA7"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cancel retransmission</w:t>
      </w:r>
      <w:r>
        <w:rPr>
          <w:noProof/>
        </w:rPr>
        <w:tab/>
      </w:r>
      <w:r>
        <w:rPr>
          <w:noProof/>
        </w:rPr>
        <w:fldChar w:fldCharType="begin" w:fldLock="1"/>
      </w:r>
      <w:r>
        <w:rPr>
          <w:noProof/>
        </w:rPr>
        <w:instrText xml:space="preserve"> PAGEREF _Toc155364100 \h </w:instrText>
      </w:r>
      <w:r>
        <w:rPr>
          <w:noProof/>
        </w:rPr>
      </w:r>
      <w:r>
        <w:rPr>
          <w:noProof/>
        </w:rPr>
        <w:fldChar w:fldCharType="separate"/>
      </w:r>
      <w:r>
        <w:rPr>
          <w:noProof/>
        </w:rPr>
        <w:t>508</w:t>
      </w:r>
      <w:r>
        <w:rPr>
          <w:noProof/>
        </w:rPr>
        <w:fldChar w:fldCharType="end"/>
      </w:r>
    </w:p>
    <w:p w14:paraId="110BED85" w14:textId="17162D40"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cancel accepted</w:t>
      </w:r>
      <w:r>
        <w:rPr>
          <w:noProof/>
        </w:rPr>
        <w:tab/>
      </w:r>
      <w:r>
        <w:rPr>
          <w:noProof/>
        </w:rPr>
        <w:fldChar w:fldCharType="begin" w:fldLock="1"/>
      </w:r>
      <w:r>
        <w:rPr>
          <w:noProof/>
        </w:rPr>
        <w:instrText xml:space="preserve"> PAGEREF _Toc155364101 \h </w:instrText>
      </w:r>
      <w:r>
        <w:rPr>
          <w:noProof/>
        </w:rPr>
      </w:r>
      <w:r>
        <w:rPr>
          <w:noProof/>
        </w:rPr>
        <w:fldChar w:fldCharType="separate"/>
      </w:r>
      <w:r>
        <w:rPr>
          <w:noProof/>
        </w:rPr>
        <w:t>509</w:t>
      </w:r>
      <w:r>
        <w:rPr>
          <w:noProof/>
        </w:rPr>
        <w:fldChar w:fldCharType="end"/>
      </w:r>
    </w:p>
    <w:p w14:paraId="11A3D326" w14:textId="7924616D"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5364102 \h </w:instrText>
      </w:r>
      <w:r>
        <w:rPr>
          <w:noProof/>
        </w:rPr>
      </w:r>
      <w:r>
        <w:rPr>
          <w:noProof/>
        </w:rPr>
        <w:fldChar w:fldCharType="separate"/>
      </w:r>
      <w:r>
        <w:rPr>
          <w:noProof/>
        </w:rPr>
        <w:t>509</w:t>
      </w:r>
      <w:r>
        <w:rPr>
          <w:noProof/>
        </w:rPr>
        <w:fldChar w:fldCharType="end"/>
      </w:r>
    </w:p>
    <w:p w14:paraId="54E80563" w14:textId="1369B73D"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5</w:t>
      </w:r>
      <w:r>
        <w:rPr>
          <w:rFonts w:asciiTheme="minorHAnsi" w:eastAsiaTheme="minorEastAsia" w:hAnsiTheme="minorHAnsi" w:cstheme="minorBidi"/>
          <w:noProof/>
          <w:sz w:val="22"/>
          <w:szCs w:val="22"/>
          <w:lang w:eastAsia="en-GB"/>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55364103 \h </w:instrText>
      </w:r>
      <w:r>
        <w:rPr>
          <w:noProof/>
        </w:rPr>
      </w:r>
      <w:r>
        <w:rPr>
          <w:noProof/>
        </w:rPr>
        <w:fldChar w:fldCharType="separate"/>
      </w:r>
      <w:r>
        <w:rPr>
          <w:noProof/>
        </w:rPr>
        <w:t>509</w:t>
      </w:r>
      <w:r>
        <w:rPr>
          <w:noProof/>
        </w:rPr>
        <w:fldChar w:fldCharType="end"/>
      </w:r>
    </w:p>
    <w:p w14:paraId="642383B9" w14:textId="53D4517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6A</w:t>
      </w:r>
      <w:r>
        <w:rPr>
          <w:rFonts w:asciiTheme="minorHAnsi" w:eastAsiaTheme="minorEastAsia" w:hAnsiTheme="minorHAnsi" w:cstheme="minorBidi"/>
          <w:noProof/>
          <w:sz w:val="22"/>
          <w:szCs w:val="22"/>
          <w:lang w:eastAsia="en-GB"/>
        </w:rPr>
        <w:tab/>
      </w:r>
      <w:r w:rsidRPr="00D21EFC">
        <w:rPr>
          <w:rFonts w:eastAsia="Malgun Gothic"/>
          <w:noProof/>
        </w:rPr>
        <w:t>Implicit downgrade</w:t>
      </w:r>
      <w:r>
        <w:rPr>
          <w:noProof/>
        </w:rPr>
        <w:tab/>
      </w:r>
      <w:r>
        <w:rPr>
          <w:noProof/>
        </w:rPr>
        <w:fldChar w:fldCharType="begin" w:fldLock="1"/>
      </w:r>
      <w:r>
        <w:rPr>
          <w:noProof/>
        </w:rPr>
        <w:instrText xml:space="preserve"> PAGEREF _Toc155364104 \h </w:instrText>
      </w:r>
      <w:r>
        <w:rPr>
          <w:noProof/>
        </w:rPr>
      </w:r>
      <w:r>
        <w:rPr>
          <w:noProof/>
        </w:rPr>
        <w:fldChar w:fldCharType="separate"/>
      </w:r>
      <w:r>
        <w:rPr>
          <w:noProof/>
        </w:rPr>
        <w:t>510</w:t>
      </w:r>
      <w:r>
        <w:rPr>
          <w:noProof/>
        </w:rPr>
        <w:fldChar w:fldCharType="end"/>
      </w:r>
    </w:p>
    <w:p w14:paraId="41814B77" w14:textId="1BB79E2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7</w:t>
      </w:r>
      <w:r>
        <w:rPr>
          <w:rFonts w:asciiTheme="minorHAnsi" w:eastAsiaTheme="minorEastAsia" w:hAnsiTheme="minorHAnsi" w:cstheme="minorBidi"/>
          <w:noProof/>
          <w:sz w:val="22"/>
          <w:szCs w:val="22"/>
          <w:lang w:eastAsia="en-GB"/>
        </w:rPr>
        <w:tab/>
      </w:r>
      <w:r w:rsidRPr="00D21EFC">
        <w:rPr>
          <w:rFonts w:eastAsia="Malgun Gothic"/>
          <w:noProof/>
        </w:rPr>
        <w:t>Call Release</w:t>
      </w:r>
      <w:r>
        <w:rPr>
          <w:noProof/>
        </w:rPr>
        <w:tab/>
      </w:r>
      <w:r>
        <w:rPr>
          <w:noProof/>
        </w:rPr>
        <w:fldChar w:fldCharType="begin" w:fldLock="1"/>
      </w:r>
      <w:r>
        <w:rPr>
          <w:noProof/>
        </w:rPr>
        <w:instrText xml:space="preserve"> PAGEREF _Toc155364105 \h </w:instrText>
      </w:r>
      <w:r>
        <w:rPr>
          <w:noProof/>
        </w:rPr>
      </w:r>
      <w:r>
        <w:rPr>
          <w:noProof/>
        </w:rPr>
        <w:fldChar w:fldCharType="separate"/>
      </w:r>
      <w:r>
        <w:rPr>
          <w:noProof/>
        </w:rPr>
        <w:t>510</w:t>
      </w:r>
      <w:r>
        <w:rPr>
          <w:noProof/>
        </w:rPr>
        <w:fldChar w:fldCharType="end"/>
      </w:r>
    </w:p>
    <w:p w14:paraId="1838E65B" w14:textId="442E2CD9" w:rsidR="00AD635D" w:rsidRDefault="00AD635D">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55364106 \h </w:instrText>
      </w:r>
      <w:r>
        <w:rPr>
          <w:noProof/>
        </w:rPr>
      </w:r>
      <w:r>
        <w:rPr>
          <w:noProof/>
        </w:rPr>
        <w:fldChar w:fldCharType="separate"/>
      </w:r>
      <w:r>
        <w:rPr>
          <w:noProof/>
        </w:rPr>
        <w:t>510</w:t>
      </w:r>
      <w:r>
        <w:rPr>
          <w:noProof/>
        </w:rPr>
        <w:fldChar w:fldCharType="end"/>
      </w:r>
    </w:p>
    <w:p w14:paraId="59E9E788" w14:textId="42DCCC7E" w:rsidR="00AD635D" w:rsidRDefault="00AD635D">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4107 \h </w:instrText>
      </w:r>
      <w:r>
        <w:rPr>
          <w:noProof/>
        </w:rPr>
      </w:r>
      <w:r>
        <w:rPr>
          <w:noProof/>
        </w:rPr>
        <w:fldChar w:fldCharType="separate"/>
      </w:r>
      <w:r>
        <w:rPr>
          <w:noProof/>
        </w:rPr>
        <w:t>511</w:t>
      </w:r>
      <w:r>
        <w:rPr>
          <w:noProof/>
        </w:rPr>
        <w:fldChar w:fldCharType="end"/>
      </w:r>
    </w:p>
    <w:p w14:paraId="7D642844" w14:textId="53586FE7" w:rsidR="00AD635D" w:rsidRDefault="00AD635D">
      <w:pPr>
        <w:pStyle w:val="TOC6"/>
        <w:rPr>
          <w:rFonts w:asciiTheme="minorHAnsi" w:eastAsiaTheme="minorEastAsia" w:hAnsiTheme="minorHAnsi" w:cstheme="minorBidi"/>
          <w:noProof/>
          <w:sz w:val="22"/>
          <w:szCs w:val="22"/>
          <w:lang w:eastAsia="en-GB"/>
        </w:rPr>
      </w:pPr>
      <w:r>
        <w:rPr>
          <w:noProof/>
        </w:rPr>
        <w:t>11.2.3.4.8.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4108 \h </w:instrText>
      </w:r>
      <w:r>
        <w:rPr>
          <w:noProof/>
        </w:rPr>
      </w:r>
      <w:r>
        <w:rPr>
          <w:noProof/>
        </w:rPr>
        <w:fldChar w:fldCharType="separate"/>
      </w:r>
      <w:r>
        <w:rPr>
          <w:noProof/>
        </w:rPr>
        <w:t>511</w:t>
      </w:r>
      <w:r>
        <w:rPr>
          <w:noProof/>
        </w:rPr>
        <w:fldChar w:fldCharType="end"/>
      </w:r>
    </w:p>
    <w:p w14:paraId="0669AD12" w14:textId="4B0BDAF9" w:rsidR="00AD635D" w:rsidRDefault="00AD635D">
      <w:pPr>
        <w:pStyle w:val="TOC6"/>
        <w:rPr>
          <w:rFonts w:asciiTheme="minorHAnsi" w:eastAsiaTheme="minorEastAsia" w:hAnsiTheme="minorHAnsi" w:cstheme="minorBidi"/>
          <w:noProof/>
          <w:sz w:val="22"/>
          <w:szCs w:val="22"/>
          <w:lang w:eastAsia="en-GB"/>
        </w:rPr>
      </w:pPr>
      <w:r>
        <w:rPr>
          <w:noProof/>
        </w:rPr>
        <w:t>11.2.3.4.8.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4109 \h </w:instrText>
      </w:r>
      <w:r>
        <w:rPr>
          <w:noProof/>
        </w:rPr>
      </w:r>
      <w:r>
        <w:rPr>
          <w:noProof/>
        </w:rPr>
        <w:fldChar w:fldCharType="separate"/>
      </w:r>
      <w:r>
        <w:rPr>
          <w:noProof/>
        </w:rPr>
        <w:t>511</w:t>
      </w:r>
      <w:r>
        <w:rPr>
          <w:noProof/>
        </w:rPr>
        <w:fldChar w:fldCharType="end"/>
      </w:r>
    </w:p>
    <w:p w14:paraId="1F214277" w14:textId="510B30D4" w:rsidR="00AD635D" w:rsidRDefault="00AD635D">
      <w:pPr>
        <w:pStyle w:val="TOC6"/>
        <w:rPr>
          <w:rFonts w:asciiTheme="minorHAnsi" w:eastAsiaTheme="minorEastAsia" w:hAnsiTheme="minorHAnsi" w:cstheme="minorBidi"/>
          <w:noProof/>
          <w:sz w:val="22"/>
          <w:szCs w:val="22"/>
          <w:lang w:eastAsia="en-GB"/>
        </w:rPr>
      </w:pPr>
      <w:r>
        <w:rPr>
          <w:noProof/>
        </w:rPr>
        <w:t>11.2.3.4.8.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4110 \h </w:instrText>
      </w:r>
      <w:r>
        <w:rPr>
          <w:noProof/>
        </w:rPr>
      </w:r>
      <w:r>
        <w:rPr>
          <w:noProof/>
        </w:rPr>
        <w:fldChar w:fldCharType="separate"/>
      </w:r>
      <w:r>
        <w:rPr>
          <w:noProof/>
        </w:rPr>
        <w:t>511</w:t>
      </w:r>
      <w:r>
        <w:rPr>
          <w:noProof/>
        </w:rPr>
        <w:fldChar w:fldCharType="end"/>
      </w:r>
    </w:p>
    <w:p w14:paraId="59FF882D" w14:textId="42621A2F"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2</w:t>
      </w:r>
      <w:r>
        <w:rPr>
          <w:rFonts w:asciiTheme="minorHAnsi" w:eastAsiaTheme="minorEastAsia" w:hAnsiTheme="minorHAnsi" w:cstheme="minorBidi"/>
          <w:noProof/>
          <w:szCs w:val="22"/>
          <w:lang w:eastAsia="en-GB"/>
        </w:rPr>
        <w:tab/>
      </w:r>
      <w:r w:rsidRPr="00D21EFC">
        <w:rPr>
          <w:rFonts w:eastAsia="Malgun Gothic"/>
          <w:noProof/>
        </w:rPr>
        <w:t>Emergency alert</w:t>
      </w:r>
      <w:r>
        <w:rPr>
          <w:noProof/>
        </w:rPr>
        <w:tab/>
      </w:r>
      <w:r>
        <w:rPr>
          <w:noProof/>
        </w:rPr>
        <w:fldChar w:fldCharType="begin" w:fldLock="1"/>
      </w:r>
      <w:r>
        <w:rPr>
          <w:noProof/>
        </w:rPr>
        <w:instrText xml:space="preserve"> PAGEREF _Toc155364111 \h </w:instrText>
      </w:r>
      <w:r>
        <w:rPr>
          <w:noProof/>
        </w:rPr>
      </w:r>
      <w:r>
        <w:rPr>
          <w:noProof/>
        </w:rPr>
        <w:fldChar w:fldCharType="separate"/>
      </w:r>
      <w:r>
        <w:rPr>
          <w:noProof/>
        </w:rPr>
        <w:t>511</w:t>
      </w:r>
      <w:r>
        <w:rPr>
          <w:noProof/>
        </w:rPr>
        <w:fldChar w:fldCharType="end"/>
      </w:r>
    </w:p>
    <w:p w14:paraId="3B1801FC" w14:textId="0D43755A" w:rsidR="00AD635D" w:rsidRDefault="00AD635D">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112 \h </w:instrText>
      </w:r>
      <w:r>
        <w:rPr>
          <w:noProof/>
        </w:rPr>
      </w:r>
      <w:r>
        <w:rPr>
          <w:noProof/>
        </w:rPr>
        <w:fldChar w:fldCharType="separate"/>
      </w:r>
      <w:r>
        <w:rPr>
          <w:noProof/>
        </w:rPr>
        <w:t>511</w:t>
      </w:r>
      <w:r>
        <w:rPr>
          <w:noProof/>
        </w:rPr>
        <w:fldChar w:fldCharType="end"/>
      </w:r>
    </w:p>
    <w:p w14:paraId="23110002" w14:textId="1EAE5B33"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2.1</w:t>
      </w:r>
      <w:r>
        <w:rPr>
          <w:rFonts w:asciiTheme="minorHAnsi" w:eastAsiaTheme="minorEastAsia" w:hAnsiTheme="minorHAnsi" w:cstheme="minorBidi"/>
          <w:noProof/>
          <w:sz w:val="22"/>
          <w:szCs w:val="22"/>
          <w:lang w:eastAsia="en-GB"/>
        </w:rPr>
        <w:tab/>
      </w:r>
      <w:r w:rsidRPr="00D21EFC">
        <w:rPr>
          <w:rFonts w:eastAsia="Malgun Gothic"/>
          <w:noProof/>
        </w:rPr>
        <w:t>On-network emergency alert</w:t>
      </w:r>
      <w:r>
        <w:rPr>
          <w:noProof/>
        </w:rPr>
        <w:tab/>
      </w:r>
      <w:r>
        <w:rPr>
          <w:noProof/>
        </w:rPr>
        <w:fldChar w:fldCharType="begin" w:fldLock="1"/>
      </w:r>
      <w:r>
        <w:rPr>
          <w:noProof/>
        </w:rPr>
        <w:instrText xml:space="preserve"> PAGEREF _Toc155364113 \h </w:instrText>
      </w:r>
      <w:r>
        <w:rPr>
          <w:noProof/>
        </w:rPr>
      </w:r>
      <w:r>
        <w:rPr>
          <w:noProof/>
        </w:rPr>
        <w:fldChar w:fldCharType="separate"/>
      </w:r>
      <w:r>
        <w:rPr>
          <w:noProof/>
        </w:rPr>
        <w:t>511</w:t>
      </w:r>
      <w:r>
        <w:rPr>
          <w:noProof/>
        </w:rPr>
        <w:fldChar w:fldCharType="end"/>
      </w:r>
    </w:p>
    <w:p w14:paraId="5E3A0FF0" w14:textId="57A85DF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2.1.1</w:t>
      </w:r>
      <w:r>
        <w:rPr>
          <w:rFonts w:asciiTheme="minorHAnsi" w:eastAsiaTheme="minorEastAsia" w:hAnsiTheme="minorHAnsi" w:cstheme="minorBidi"/>
          <w:noProof/>
          <w:sz w:val="22"/>
          <w:szCs w:val="22"/>
          <w:lang w:eastAsia="en-GB"/>
        </w:rPr>
        <w:tab/>
      </w:r>
      <w:r w:rsidRPr="00D21EFC">
        <w:rPr>
          <w:rFonts w:eastAsia="Malgun Gothic"/>
          <w:noProof/>
        </w:rPr>
        <w:t>Client procedures</w:t>
      </w:r>
      <w:r>
        <w:rPr>
          <w:noProof/>
        </w:rPr>
        <w:tab/>
      </w:r>
      <w:r>
        <w:rPr>
          <w:noProof/>
        </w:rPr>
        <w:fldChar w:fldCharType="begin" w:fldLock="1"/>
      </w:r>
      <w:r>
        <w:rPr>
          <w:noProof/>
        </w:rPr>
        <w:instrText xml:space="preserve"> PAGEREF _Toc155364114 \h </w:instrText>
      </w:r>
      <w:r>
        <w:rPr>
          <w:noProof/>
        </w:rPr>
      </w:r>
      <w:r>
        <w:rPr>
          <w:noProof/>
        </w:rPr>
        <w:fldChar w:fldCharType="separate"/>
      </w:r>
      <w:r>
        <w:rPr>
          <w:noProof/>
        </w:rPr>
        <w:t>511</w:t>
      </w:r>
      <w:r>
        <w:rPr>
          <w:noProof/>
        </w:rPr>
        <w:fldChar w:fldCharType="end"/>
      </w:r>
    </w:p>
    <w:p w14:paraId="74824167" w14:textId="5756781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1</w:t>
      </w:r>
      <w:r>
        <w:rPr>
          <w:rFonts w:asciiTheme="minorHAnsi" w:eastAsiaTheme="minorEastAsia" w:hAnsiTheme="minorHAnsi" w:cstheme="minorBidi"/>
          <w:noProof/>
          <w:sz w:val="22"/>
          <w:szCs w:val="22"/>
          <w:lang w:eastAsia="en-GB"/>
        </w:rPr>
        <w:tab/>
      </w:r>
      <w:r w:rsidRPr="00D21EFC">
        <w:rPr>
          <w:rFonts w:eastAsia="Malgun Gothic"/>
          <w:noProof/>
        </w:rPr>
        <w:t>Emergency alert origination</w:t>
      </w:r>
      <w:r>
        <w:rPr>
          <w:noProof/>
        </w:rPr>
        <w:tab/>
      </w:r>
      <w:r>
        <w:rPr>
          <w:noProof/>
        </w:rPr>
        <w:fldChar w:fldCharType="begin" w:fldLock="1"/>
      </w:r>
      <w:r>
        <w:rPr>
          <w:noProof/>
        </w:rPr>
        <w:instrText xml:space="preserve"> PAGEREF _Toc155364115 \h </w:instrText>
      </w:r>
      <w:r>
        <w:rPr>
          <w:noProof/>
        </w:rPr>
      </w:r>
      <w:r>
        <w:rPr>
          <w:noProof/>
        </w:rPr>
        <w:fldChar w:fldCharType="separate"/>
      </w:r>
      <w:r>
        <w:rPr>
          <w:noProof/>
        </w:rPr>
        <w:t>511</w:t>
      </w:r>
      <w:r>
        <w:rPr>
          <w:noProof/>
        </w:rPr>
        <w:fldChar w:fldCharType="end"/>
      </w:r>
    </w:p>
    <w:p w14:paraId="4413F6BE" w14:textId="6579F6F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2</w:t>
      </w:r>
      <w:r>
        <w:rPr>
          <w:rFonts w:asciiTheme="minorHAnsi" w:eastAsiaTheme="minorEastAsia" w:hAnsiTheme="minorHAnsi" w:cstheme="minorBidi"/>
          <w:noProof/>
          <w:sz w:val="22"/>
          <w:szCs w:val="22"/>
          <w:lang w:eastAsia="en-GB"/>
        </w:rPr>
        <w:tab/>
      </w:r>
      <w:r w:rsidRPr="00D21EFC">
        <w:rPr>
          <w:rFonts w:eastAsia="Malgun Gothic"/>
          <w:noProof/>
        </w:rPr>
        <w:t>Emergency alert cancellation</w:t>
      </w:r>
      <w:r>
        <w:rPr>
          <w:noProof/>
        </w:rPr>
        <w:tab/>
      </w:r>
      <w:r>
        <w:rPr>
          <w:noProof/>
        </w:rPr>
        <w:fldChar w:fldCharType="begin" w:fldLock="1"/>
      </w:r>
      <w:r>
        <w:rPr>
          <w:noProof/>
        </w:rPr>
        <w:instrText xml:space="preserve"> PAGEREF _Toc155364116 \h </w:instrText>
      </w:r>
      <w:r>
        <w:rPr>
          <w:noProof/>
        </w:rPr>
      </w:r>
      <w:r>
        <w:rPr>
          <w:noProof/>
        </w:rPr>
        <w:fldChar w:fldCharType="separate"/>
      </w:r>
      <w:r>
        <w:rPr>
          <w:noProof/>
        </w:rPr>
        <w:t>513</w:t>
      </w:r>
      <w:r>
        <w:rPr>
          <w:noProof/>
        </w:rPr>
        <w:fldChar w:fldCharType="end"/>
      </w:r>
    </w:p>
    <w:p w14:paraId="4CEDA745" w14:textId="693F9F5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3</w:t>
      </w:r>
      <w:r>
        <w:rPr>
          <w:rFonts w:asciiTheme="minorHAnsi" w:eastAsiaTheme="minorEastAsia" w:hAnsiTheme="minorHAnsi" w:cstheme="minorBidi"/>
          <w:noProof/>
          <w:sz w:val="22"/>
          <w:szCs w:val="22"/>
          <w:lang w:eastAsia="en-GB"/>
        </w:rPr>
        <w:tab/>
      </w:r>
      <w:r w:rsidRPr="00D21EFC">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55364117 \h </w:instrText>
      </w:r>
      <w:r>
        <w:rPr>
          <w:noProof/>
        </w:rPr>
      </w:r>
      <w:r>
        <w:rPr>
          <w:noProof/>
        </w:rPr>
        <w:fldChar w:fldCharType="separate"/>
      </w:r>
      <w:r>
        <w:rPr>
          <w:noProof/>
        </w:rPr>
        <w:t>514</w:t>
      </w:r>
      <w:r>
        <w:rPr>
          <w:noProof/>
        </w:rPr>
        <w:fldChar w:fldCharType="end"/>
      </w:r>
    </w:p>
    <w:p w14:paraId="5436F083" w14:textId="2938F02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4</w:t>
      </w:r>
      <w:r>
        <w:rPr>
          <w:rFonts w:asciiTheme="minorHAnsi" w:eastAsiaTheme="minorEastAsia" w:hAnsiTheme="minorHAnsi" w:cstheme="minorBidi"/>
          <w:noProof/>
          <w:sz w:val="22"/>
          <w:szCs w:val="22"/>
          <w:lang w:eastAsia="en-GB"/>
        </w:rPr>
        <w:tab/>
      </w:r>
      <w:r w:rsidRPr="00D21EFC">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55364118 \h </w:instrText>
      </w:r>
      <w:r>
        <w:rPr>
          <w:noProof/>
        </w:rPr>
      </w:r>
      <w:r>
        <w:rPr>
          <w:noProof/>
        </w:rPr>
        <w:fldChar w:fldCharType="separate"/>
      </w:r>
      <w:r>
        <w:rPr>
          <w:noProof/>
        </w:rPr>
        <w:t>516</w:t>
      </w:r>
      <w:r>
        <w:rPr>
          <w:noProof/>
        </w:rPr>
        <w:fldChar w:fldCharType="end"/>
      </w:r>
    </w:p>
    <w:p w14:paraId="5AB5A163" w14:textId="6E41458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55364119 \h </w:instrText>
      </w:r>
      <w:r>
        <w:rPr>
          <w:noProof/>
        </w:rPr>
      </w:r>
      <w:r>
        <w:rPr>
          <w:noProof/>
        </w:rPr>
        <w:fldChar w:fldCharType="separate"/>
      </w:r>
      <w:r>
        <w:rPr>
          <w:noProof/>
        </w:rPr>
        <w:t>517</w:t>
      </w:r>
      <w:r>
        <w:rPr>
          <w:noProof/>
        </w:rPr>
        <w:fldChar w:fldCharType="end"/>
      </w:r>
    </w:p>
    <w:p w14:paraId="04FD3DF7" w14:textId="303C97B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6</w:t>
      </w:r>
      <w:r>
        <w:rPr>
          <w:rFonts w:asciiTheme="minorHAnsi" w:eastAsiaTheme="minorEastAsia" w:hAnsiTheme="minorHAnsi" w:cstheme="minorBidi"/>
          <w:noProof/>
          <w:sz w:val="22"/>
          <w:szCs w:val="22"/>
          <w:lang w:eastAsia="en-GB"/>
        </w:rPr>
        <w:tab/>
      </w:r>
      <w:r w:rsidRPr="00D21EFC">
        <w:rPr>
          <w:rFonts w:eastAsia="Malgun Gothic"/>
          <w:noProof/>
        </w:rPr>
        <w:t xml:space="preserve">MCPTT client receives notification of entry into or exit from </w:t>
      </w:r>
      <w:r>
        <w:rPr>
          <w:noProof/>
          <w:lang w:eastAsia="ko-KR"/>
        </w:rPr>
        <w:t xml:space="preserve">an emergency </w:t>
      </w:r>
      <w:r w:rsidRPr="00D21EFC">
        <w:rPr>
          <w:noProof/>
          <w:lang w:val="en-US" w:eastAsia="ko-KR"/>
        </w:rPr>
        <w:t>alert area</w:t>
      </w:r>
      <w:r>
        <w:rPr>
          <w:noProof/>
        </w:rPr>
        <w:tab/>
      </w:r>
      <w:r>
        <w:rPr>
          <w:noProof/>
        </w:rPr>
        <w:fldChar w:fldCharType="begin" w:fldLock="1"/>
      </w:r>
      <w:r>
        <w:rPr>
          <w:noProof/>
        </w:rPr>
        <w:instrText xml:space="preserve"> PAGEREF _Toc155364120 \h </w:instrText>
      </w:r>
      <w:r>
        <w:rPr>
          <w:noProof/>
        </w:rPr>
      </w:r>
      <w:r>
        <w:rPr>
          <w:noProof/>
        </w:rPr>
        <w:fldChar w:fldCharType="separate"/>
      </w:r>
      <w:r>
        <w:rPr>
          <w:noProof/>
        </w:rPr>
        <w:t>518</w:t>
      </w:r>
      <w:r>
        <w:rPr>
          <w:noProof/>
        </w:rPr>
        <w:fldChar w:fldCharType="end"/>
      </w:r>
    </w:p>
    <w:p w14:paraId="023EEEE5" w14:textId="0BB45CA1" w:rsidR="00AD635D" w:rsidRDefault="00AD635D">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121 \h </w:instrText>
      </w:r>
      <w:r>
        <w:rPr>
          <w:noProof/>
        </w:rPr>
      </w:r>
      <w:r>
        <w:rPr>
          <w:noProof/>
        </w:rPr>
        <w:fldChar w:fldCharType="separate"/>
      </w:r>
      <w:r>
        <w:rPr>
          <w:noProof/>
        </w:rPr>
        <w:t>518</w:t>
      </w:r>
      <w:r>
        <w:rPr>
          <w:noProof/>
        </w:rPr>
        <w:fldChar w:fldCharType="end"/>
      </w:r>
    </w:p>
    <w:p w14:paraId="435F8994" w14:textId="2932A1F4" w:rsidR="00AD635D" w:rsidRDefault="00AD635D">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55364122 \h </w:instrText>
      </w:r>
      <w:r>
        <w:rPr>
          <w:noProof/>
        </w:rPr>
      </w:r>
      <w:r>
        <w:rPr>
          <w:noProof/>
        </w:rPr>
        <w:fldChar w:fldCharType="separate"/>
      </w:r>
      <w:r>
        <w:rPr>
          <w:noProof/>
        </w:rPr>
        <w:t>518</w:t>
      </w:r>
      <w:r>
        <w:rPr>
          <w:noProof/>
        </w:rPr>
        <w:fldChar w:fldCharType="end"/>
      </w:r>
    </w:p>
    <w:p w14:paraId="432DCA0F" w14:textId="13448FE1" w:rsidR="00AD635D" w:rsidRDefault="00AD635D">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55364123 \h </w:instrText>
      </w:r>
      <w:r>
        <w:rPr>
          <w:noProof/>
        </w:rPr>
      </w:r>
      <w:r>
        <w:rPr>
          <w:noProof/>
        </w:rPr>
        <w:fldChar w:fldCharType="separate"/>
      </w:r>
      <w:r>
        <w:rPr>
          <w:noProof/>
        </w:rPr>
        <w:t>520</w:t>
      </w:r>
      <w:r>
        <w:rPr>
          <w:noProof/>
        </w:rPr>
        <w:fldChar w:fldCharType="end"/>
      </w:r>
    </w:p>
    <w:p w14:paraId="4EAD8361" w14:textId="34CDA234" w:rsidR="00AD635D" w:rsidRDefault="00AD635D">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5364124 \h </w:instrText>
      </w:r>
      <w:r>
        <w:rPr>
          <w:noProof/>
        </w:rPr>
      </w:r>
      <w:r>
        <w:rPr>
          <w:noProof/>
        </w:rPr>
        <w:fldChar w:fldCharType="separate"/>
      </w:r>
      <w:r>
        <w:rPr>
          <w:noProof/>
        </w:rPr>
        <w:t>521</w:t>
      </w:r>
      <w:r>
        <w:rPr>
          <w:noProof/>
        </w:rPr>
        <w:fldChar w:fldCharType="end"/>
      </w:r>
    </w:p>
    <w:p w14:paraId="71960996" w14:textId="3DB0BD58" w:rsidR="00AD635D" w:rsidRDefault="00AD635D">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125 \h </w:instrText>
      </w:r>
      <w:r>
        <w:rPr>
          <w:noProof/>
        </w:rPr>
      </w:r>
      <w:r>
        <w:rPr>
          <w:noProof/>
        </w:rPr>
        <w:fldChar w:fldCharType="separate"/>
      </w:r>
      <w:r>
        <w:rPr>
          <w:noProof/>
        </w:rPr>
        <w:t>521</w:t>
      </w:r>
      <w:r>
        <w:rPr>
          <w:noProof/>
        </w:rPr>
        <w:fldChar w:fldCharType="end"/>
      </w:r>
    </w:p>
    <w:p w14:paraId="23FAA82B" w14:textId="579822A3" w:rsidR="00AD635D" w:rsidRDefault="00AD635D">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5364126 \h </w:instrText>
      </w:r>
      <w:r>
        <w:rPr>
          <w:noProof/>
        </w:rPr>
      </w:r>
      <w:r>
        <w:rPr>
          <w:noProof/>
        </w:rPr>
        <w:fldChar w:fldCharType="separate"/>
      </w:r>
      <w:r>
        <w:rPr>
          <w:noProof/>
        </w:rPr>
        <w:t>521</w:t>
      </w:r>
      <w:r>
        <w:rPr>
          <w:noProof/>
        </w:rPr>
        <w:fldChar w:fldCharType="end"/>
      </w:r>
    </w:p>
    <w:p w14:paraId="62124A04" w14:textId="328C1101" w:rsidR="00AD635D" w:rsidRDefault="00AD635D">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5364127 \h </w:instrText>
      </w:r>
      <w:r>
        <w:rPr>
          <w:noProof/>
        </w:rPr>
      </w:r>
      <w:r>
        <w:rPr>
          <w:noProof/>
        </w:rPr>
        <w:fldChar w:fldCharType="separate"/>
      </w:r>
      <w:r>
        <w:rPr>
          <w:noProof/>
        </w:rPr>
        <w:t>523</w:t>
      </w:r>
      <w:r>
        <w:rPr>
          <w:noProof/>
        </w:rPr>
        <w:fldChar w:fldCharType="end"/>
      </w:r>
    </w:p>
    <w:p w14:paraId="72AE77D5" w14:textId="5A6198B0" w:rsidR="00AD635D" w:rsidRDefault="00AD635D">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55364128 \h </w:instrText>
      </w:r>
      <w:r>
        <w:rPr>
          <w:noProof/>
        </w:rPr>
      </w:r>
      <w:r>
        <w:rPr>
          <w:noProof/>
        </w:rPr>
        <w:fldChar w:fldCharType="separate"/>
      </w:r>
      <w:r>
        <w:rPr>
          <w:noProof/>
        </w:rPr>
        <w:t>526</w:t>
      </w:r>
      <w:r>
        <w:rPr>
          <w:noProof/>
        </w:rPr>
        <w:fldChar w:fldCharType="end"/>
      </w:r>
    </w:p>
    <w:p w14:paraId="2A38144D" w14:textId="44FCA226" w:rsidR="00AD635D" w:rsidRDefault="00AD635D">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5364129 \h </w:instrText>
      </w:r>
      <w:r>
        <w:rPr>
          <w:noProof/>
        </w:rPr>
      </w:r>
      <w:r>
        <w:rPr>
          <w:noProof/>
        </w:rPr>
        <w:fldChar w:fldCharType="separate"/>
      </w:r>
      <w:r>
        <w:rPr>
          <w:noProof/>
        </w:rPr>
        <w:t>528</w:t>
      </w:r>
      <w:r>
        <w:rPr>
          <w:noProof/>
        </w:rPr>
        <w:fldChar w:fldCharType="end"/>
      </w:r>
    </w:p>
    <w:p w14:paraId="446F936E" w14:textId="12E7AFF8"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lastRenderedPageBreak/>
        <w:t>1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30 \h </w:instrText>
      </w:r>
      <w:r>
        <w:rPr>
          <w:noProof/>
        </w:rPr>
      </w:r>
      <w:r>
        <w:rPr>
          <w:noProof/>
        </w:rPr>
        <w:fldChar w:fldCharType="separate"/>
      </w:r>
      <w:r>
        <w:rPr>
          <w:noProof/>
        </w:rPr>
        <w:t>528</w:t>
      </w:r>
      <w:r>
        <w:rPr>
          <w:noProof/>
        </w:rPr>
        <w:fldChar w:fldCharType="end"/>
      </w:r>
    </w:p>
    <w:p w14:paraId="0777CB6A" w14:textId="4ED4BE3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2.2.2</w:t>
      </w:r>
      <w:r>
        <w:rPr>
          <w:rFonts w:asciiTheme="minorHAnsi" w:eastAsiaTheme="minorEastAsia" w:hAnsiTheme="minorHAnsi" w:cstheme="minorBidi"/>
          <w:noProof/>
          <w:sz w:val="22"/>
          <w:szCs w:val="22"/>
          <w:lang w:eastAsia="en-GB"/>
        </w:rPr>
        <w:tab/>
      </w:r>
      <w:r w:rsidRPr="00D21EFC">
        <w:rPr>
          <w:rFonts w:eastAsia="Malgun Gothic"/>
          <w:noProof/>
        </w:rPr>
        <w:t>Basic state machine</w:t>
      </w:r>
      <w:r>
        <w:rPr>
          <w:noProof/>
        </w:rPr>
        <w:tab/>
      </w:r>
      <w:r>
        <w:rPr>
          <w:noProof/>
        </w:rPr>
        <w:fldChar w:fldCharType="begin" w:fldLock="1"/>
      </w:r>
      <w:r>
        <w:rPr>
          <w:noProof/>
        </w:rPr>
        <w:instrText xml:space="preserve"> PAGEREF _Toc155364131 \h </w:instrText>
      </w:r>
      <w:r>
        <w:rPr>
          <w:noProof/>
        </w:rPr>
      </w:r>
      <w:r>
        <w:rPr>
          <w:noProof/>
        </w:rPr>
        <w:fldChar w:fldCharType="separate"/>
      </w:r>
      <w:r>
        <w:rPr>
          <w:noProof/>
        </w:rPr>
        <w:t>528</w:t>
      </w:r>
      <w:r>
        <w:rPr>
          <w:noProof/>
        </w:rPr>
        <w:fldChar w:fldCharType="end"/>
      </w:r>
    </w:p>
    <w:p w14:paraId="19C35CEE" w14:textId="07F3130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32 \h </w:instrText>
      </w:r>
      <w:r>
        <w:rPr>
          <w:noProof/>
        </w:rPr>
      </w:r>
      <w:r>
        <w:rPr>
          <w:noProof/>
        </w:rPr>
        <w:fldChar w:fldCharType="separate"/>
      </w:r>
      <w:r>
        <w:rPr>
          <w:noProof/>
        </w:rPr>
        <w:t>528</w:t>
      </w:r>
      <w:r>
        <w:rPr>
          <w:noProof/>
        </w:rPr>
        <w:fldChar w:fldCharType="end"/>
      </w:r>
    </w:p>
    <w:p w14:paraId="76D0CB82" w14:textId="570C9FB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lang w:eastAsia="zh-CN"/>
        </w:rPr>
        <w:t>12.2.2.2</w:t>
      </w:r>
      <w:r>
        <w:rPr>
          <w:rFonts w:asciiTheme="minorHAnsi" w:eastAsiaTheme="minorEastAsia" w:hAnsiTheme="minorHAnsi" w:cstheme="minorBidi"/>
          <w:noProof/>
          <w:sz w:val="22"/>
          <w:szCs w:val="22"/>
          <w:lang w:eastAsia="en-GB"/>
        </w:rPr>
        <w:tab/>
      </w:r>
      <w:r w:rsidRPr="00D21EFC">
        <w:rPr>
          <w:rFonts w:eastAsia="Malgun Gothic"/>
          <w:noProof/>
        </w:rPr>
        <w:t>Emergency</w:t>
      </w:r>
      <w:r w:rsidRPr="00D21EFC">
        <w:rPr>
          <w:rFonts w:eastAsia="Malgun Gothic"/>
          <w:noProof/>
          <w:lang w:eastAsia="zh-CN"/>
        </w:rPr>
        <w:t xml:space="preserve"> alert state machine</w:t>
      </w:r>
      <w:r>
        <w:rPr>
          <w:noProof/>
        </w:rPr>
        <w:tab/>
      </w:r>
      <w:r>
        <w:rPr>
          <w:noProof/>
        </w:rPr>
        <w:fldChar w:fldCharType="begin" w:fldLock="1"/>
      </w:r>
      <w:r>
        <w:rPr>
          <w:noProof/>
        </w:rPr>
        <w:instrText xml:space="preserve"> PAGEREF _Toc155364133 \h </w:instrText>
      </w:r>
      <w:r>
        <w:rPr>
          <w:noProof/>
        </w:rPr>
      </w:r>
      <w:r>
        <w:rPr>
          <w:noProof/>
        </w:rPr>
        <w:fldChar w:fldCharType="separate"/>
      </w:r>
      <w:r>
        <w:rPr>
          <w:noProof/>
        </w:rPr>
        <w:t>528</w:t>
      </w:r>
      <w:r>
        <w:rPr>
          <w:noProof/>
        </w:rPr>
        <w:fldChar w:fldCharType="end"/>
      </w:r>
    </w:p>
    <w:p w14:paraId="431C2B25" w14:textId="5D68F5A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lang w:eastAsia="zh-CN"/>
        </w:rPr>
        <w:t>12.2.2.3</w:t>
      </w:r>
      <w:r>
        <w:rPr>
          <w:rFonts w:asciiTheme="minorHAnsi" w:eastAsiaTheme="minorEastAsia" w:hAnsiTheme="minorHAnsi" w:cstheme="minorBidi"/>
          <w:noProof/>
          <w:sz w:val="22"/>
          <w:szCs w:val="22"/>
          <w:lang w:eastAsia="en-GB"/>
        </w:rPr>
        <w:tab/>
      </w:r>
      <w:r w:rsidRPr="00D21EFC">
        <w:rPr>
          <w:rFonts w:eastAsia="Malgun Gothic"/>
          <w:noProof/>
        </w:rPr>
        <w:t>Emergency alert</w:t>
      </w:r>
      <w:r w:rsidRPr="00D21EFC">
        <w:rPr>
          <w:rFonts w:eastAsia="Malgun Gothic"/>
          <w:noProof/>
          <w:lang w:eastAsia="zh-CN"/>
        </w:rPr>
        <w:t xml:space="preserve"> states</w:t>
      </w:r>
      <w:r>
        <w:rPr>
          <w:noProof/>
        </w:rPr>
        <w:tab/>
      </w:r>
      <w:r>
        <w:rPr>
          <w:noProof/>
        </w:rPr>
        <w:fldChar w:fldCharType="begin" w:fldLock="1"/>
      </w:r>
      <w:r>
        <w:rPr>
          <w:noProof/>
        </w:rPr>
        <w:instrText xml:space="preserve"> PAGEREF _Toc155364134 \h </w:instrText>
      </w:r>
      <w:r>
        <w:rPr>
          <w:noProof/>
        </w:rPr>
      </w:r>
      <w:r>
        <w:rPr>
          <w:noProof/>
        </w:rPr>
        <w:fldChar w:fldCharType="separate"/>
      </w:r>
      <w:r>
        <w:rPr>
          <w:noProof/>
        </w:rPr>
        <w:t>529</w:t>
      </w:r>
      <w:r>
        <w:rPr>
          <w:noProof/>
        </w:rPr>
        <w:fldChar w:fldCharType="end"/>
      </w:r>
    </w:p>
    <w:p w14:paraId="2AAFFA18" w14:textId="4525344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2.2.2.3.1</w:t>
      </w:r>
      <w:r>
        <w:rPr>
          <w:rFonts w:asciiTheme="minorHAnsi" w:eastAsiaTheme="minorEastAsia" w:hAnsiTheme="minorHAnsi" w:cstheme="minorBidi"/>
          <w:noProof/>
          <w:sz w:val="22"/>
          <w:szCs w:val="22"/>
          <w:lang w:eastAsia="en-GB"/>
        </w:rPr>
        <w:tab/>
      </w:r>
      <w:r w:rsidRPr="00D21EFC">
        <w:rPr>
          <w:rFonts w:eastAsia="Malgun Gothic"/>
          <w:noProof/>
        </w:rPr>
        <w:t>E1: Not in emergency state</w:t>
      </w:r>
      <w:r>
        <w:rPr>
          <w:noProof/>
        </w:rPr>
        <w:tab/>
      </w:r>
      <w:r>
        <w:rPr>
          <w:noProof/>
        </w:rPr>
        <w:fldChar w:fldCharType="begin" w:fldLock="1"/>
      </w:r>
      <w:r>
        <w:rPr>
          <w:noProof/>
        </w:rPr>
        <w:instrText xml:space="preserve"> PAGEREF _Toc155364135 \h </w:instrText>
      </w:r>
      <w:r>
        <w:rPr>
          <w:noProof/>
        </w:rPr>
      </w:r>
      <w:r>
        <w:rPr>
          <w:noProof/>
        </w:rPr>
        <w:fldChar w:fldCharType="separate"/>
      </w:r>
      <w:r>
        <w:rPr>
          <w:noProof/>
        </w:rPr>
        <w:t>529</w:t>
      </w:r>
      <w:r>
        <w:rPr>
          <w:noProof/>
        </w:rPr>
        <w:fldChar w:fldCharType="end"/>
      </w:r>
    </w:p>
    <w:p w14:paraId="3C1A216B" w14:textId="3099620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2.2.2.3.2</w:t>
      </w:r>
      <w:r>
        <w:rPr>
          <w:rFonts w:asciiTheme="minorHAnsi" w:eastAsiaTheme="minorEastAsia" w:hAnsiTheme="minorHAnsi" w:cstheme="minorBidi"/>
          <w:noProof/>
          <w:sz w:val="22"/>
          <w:szCs w:val="22"/>
          <w:lang w:eastAsia="en-GB"/>
        </w:rPr>
        <w:tab/>
      </w:r>
      <w:r w:rsidRPr="00D21EFC">
        <w:rPr>
          <w:rFonts w:eastAsia="Malgun Gothic"/>
          <w:noProof/>
          <w:lang w:eastAsia="zh-CN"/>
        </w:rPr>
        <w:t>E2: Emergency state</w:t>
      </w:r>
      <w:r>
        <w:rPr>
          <w:noProof/>
        </w:rPr>
        <w:tab/>
      </w:r>
      <w:r>
        <w:rPr>
          <w:noProof/>
        </w:rPr>
        <w:fldChar w:fldCharType="begin" w:fldLock="1"/>
      </w:r>
      <w:r>
        <w:rPr>
          <w:noProof/>
        </w:rPr>
        <w:instrText xml:space="preserve"> PAGEREF _Toc155364136 \h </w:instrText>
      </w:r>
      <w:r>
        <w:rPr>
          <w:noProof/>
        </w:rPr>
      </w:r>
      <w:r>
        <w:rPr>
          <w:noProof/>
        </w:rPr>
        <w:fldChar w:fldCharType="separate"/>
      </w:r>
      <w:r>
        <w:rPr>
          <w:noProof/>
        </w:rPr>
        <w:t>529</w:t>
      </w:r>
      <w:r>
        <w:rPr>
          <w:noProof/>
        </w:rPr>
        <w:fldChar w:fldCharType="end"/>
      </w:r>
    </w:p>
    <w:p w14:paraId="5180D046" w14:textId="1C57ACE8" w:rsidR="00AD635D" w:rsidRDefault="00AD635D">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4137 \h </w:instrText>
      </w:r>
      <w:r>
        <w:rPr>
          <w:noProof/>
        </w:rPr>
      </w:r>
      <w:r>
        <w:rPr>
          <w:noProof/>
        </w:rPr>
        <w:fldChar w:fldCharType="separate"/>
      </w:r>
      <w:r>
        <w:rPr>
          <w:noProof/>
        </w:rPr>
        <w:t>529</w:t>
      </w:r>
      <w:r>
        <w:rPr>
          <w:noProof/>
        </w:rPr>
        <w:fldChar w:fldCharType="end"/>
      </w:r>
    </w:p>
    <w:p w14:paraId="55C2F56E" w14:textId="276A6B15" w:rsidR="00AD635D" w:rsidRDefault="00AD635D">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5364138 \h </w:instrText>
      </w:r>
      <w:r>
        <w:rPr>
          <w:noProof/>
        </w:rPr>
      </w:r>
      <w:r>
        <w:rPr>
          <w:noProof/>
        </w:rPr>
        <w:fldChar w:fldCharType="separate"/>
      </w:r>
      <w:r>
        <w:rPr>
          <w:noProof/>
        </w:rPr>
        <w:t>529</w:t>
      </w:r>
      <w:r>
        <w:rPr>
          <w:noProof/>
        </w:rPr>
        <w:fldChar w:fldCharType="end"/>
      </w:r>
    </w:p>
    <w:p w14:paraId="334E5B4C" w14:textId="0B2488F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2</w:t>
      </w:r>
      <w:r>
        <w:rPr>
          <w:rFonts w:asciiTheme="minorHAnsi" w:eastAsiaTheme="minorEastAsia" w:hAnsiTheme="minorHAnsi" w:cstheme="minorBidi"/>
          <w:noProof/>
          <w:sz w:val="22"/>
          <w:szCs w:val="22"/>
          <w:lang w:eastAsia="en-GB"/>
        </w:rPr>
        <w:tab/>
      </w:r>
      <w:r w:rsidRPr="00D21EFC">
        <w:rPr>
          <w:rFonts w:eastAsia="Malgun Gothic"/>
          <w:noProof/>
        </w:rPr>
        <w:t>Emergency alert retransmission</w:t>
      </w:r>
      <w:r>
        <w:rPr>
          <w:noProof/>
        </w:rPr>
        <w:tab/>
      </w:r>
      <w:r>
        <w:rPr>
          <w:noProof/>
        </w:rPr>
        <w:fldChar w:fldCharType="begin" w:fldLock="1"/>
      </w:r>
      <w:r>
        <w:rPr>
          <w:noProof/>
        </w:rPr>
        <w:instrText xml:space="preserve"> PAGEREF _Toc155364139 \h </w:instrText>
      </w:r>
      <w:r>
        <w:rPr>
          <w:noProof/>
        </w:rPr>
      </w:r>
      <w:r>
        <w:rPr>
          <w:noProof/>
        </w:rPr>
        <w:fldChar w:fldCharType="separate"/>
      </w:r>
      <w:r>
        <w:rPr>
          <w:noProof/>
        </w:rPr>
        <w:t>529</w:t>
      </w:r>
      <w:r>
        <w:rPr>
          <w:noProof/>
        </w:rPr>
        <w:fldChar w:fldCharType="end"/>
      </w:r>
    </w:p>
    <w:p w14:paraId="60114062" w14:textId="34F87921" w:rsidR="00AD635D" w:rsidRDefault="00AD635D">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5364140 \h </w:instrText>
      </w:r>
      <w:r>
        <w:rPr>
          <w:noProof/>
        </w:rPr>
      </w:r>
      <w:r>
        <w:rPr>
          <w:noProof/>
        </w:rPr>
        <w:fldChar w:fldCharType="separate"/>
      </w:r>
      <w:r>
        <w:rPr>
          <w:noProof/>
        </w:rPr>
        <w:t>530</w:t>
      </w:r>
      <w:r>
        <w:rPr>
          <w:noProof/>
        </w:rPr>
        <w:fldChar w:fldCharType="end"/>
      </w:r>
    </w:p>
    <w:p w14:paraId="10DFDE46" w14:textId="40D28EB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4</w:t>
      </w:r>
      <w:r>
        <w:rPr>
          <w:rFonts w:asciiTheme="minorHAnsi" w:eastAsiaTheme="minorEastAsia" w:hAnsiTheme="minorHAnsi" w:cstheme="minorBidi"/>
          <w:noProof/>
          <w:sz w:val="22"/>
          <w:szCs w:val="22"/>
          <w:lang w:eastAsia="en-GB"/>
        </w:rPr>
        <w:tab/>
      </w:r>
      <w:r w:rsidRPr="00D21EFC">
        <w:rPr>
          <w:rFonts w:eastAsia="Malgun Gothic"/>
          <w:noProof/>
        </w:rPr>
        <w:t>Terminating user receiving retransmitted emergency alert</w:t>
      </w:r>
      <w:r>
        <w:rPr>
          <w:noProof/>
        </w:rPr>
        <w:tab/>
      </w:r>
      <w:r>
        <w:rPr>
          <w:noProof/>
        </w:rPr>
        <w:fldChar w:fldCharType="begin" w:fldLock="1"/>
      </w:r>
      <w:r>
        <w:rPr>
          <w:noProof/>
        </w:rPr>
        <w:instrText xml:space="preserve"> PAGEREF _Toc155364141 \h </w:instrText>
      </w:r>
      <w:r>
        <w:rPr>
          <w:noProof/>
        </w:rPr>
      </w:r>
      <w:r>
        <w:rPr>
          <w:noProof/>
        </w:rPr>
        <w:fldChar w:fldCharType="separate"/>
      </w:r>
      <w:r>
        <w:rPr>
          <w:noProof/>
        </w:rPr>
        <w:t>530</w:t>
      </w:r>
      <w:r>
        <w:rPr>
          <w:noProof/>
        </w:rPr>
        <w:fldChar w:fldCharType="end"/>
      </w:r>
    </w:p>
    <w:p w14:paraId="775EE1C4" w14:textId="786312F3" w:rsidR="00AD635D" w:rsidRDefault="00AD635D">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5364142 \h </w:instrText>
      </w:r>
      <w:r>
        <w:rPr>
          <w:noProof/>
        </w:rPr>
      </w:r>
      <w:r>
        <w:rPr>
          <w:noProof/>
        </w:rPr>
        <w:fldChar w:fldCharType="separate"/>
      </w:r>
      <w:r>
        <w:rPr>
          <w:noProof/>
        </w:rPr>
        <w:t>530</w:t>
      </w:r>
      <w:r>
        <w:rPr>
          <w:noProof/>
        </w:rPr>
        <w:fldChar w:fldCharType="end"/>
      </w:r>
    </w:p>
    <w:p w14:paraId="0E082134" w14:textId="1675A268" w:rsidR="00AD635D" w:rsidRDefault="00AD635D">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5364143 \h </w:instrText>
      </w:r>
      <w:r>
        <w:rPr>
          <w:noProof/>
        </w:rPr>
      </w:r>
      <w:r>
        <w:rPr>
          <w:noProof/>
        </w:rPr>
        <w:fldChar w:fldCharType="separate"/>
      </w:r>
      <w:r>
        <w:rPr>
          <w:noProof/>
        </w:rPr>
        <w:t>531</w:t>
      </w:r>
      <w:r>
        <w:rPr>
          <w:noProof/>
        </w:rPr>
        <w:fldChar w:fldCharType="end"/>
      </w:r>
    </w:p>
    <w:p w14:paraId="68EE8B40" w14:textId="6F24AB2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7</w:t>
      </w:r>
      <w:r>
        <w:rPr>
          <w:rFonts w:asciiTheme="minorHAnsi" w:eastAsiaTheme="minorEastAsia" w:hAnsiTheme="minorHAnsi" w:cstheme="minorBidi"/>
          <w:noProof/>
          <w:sz w:val="22"/>
          <w:szCs w:val="22"/>
          <w:lang w:eastAsia="en-GB"/>
        </w:rPr>
        <w:tab/>
      </w:r>
      <w:r w:rsidRPr="00D21EFC">
        <w:rPr>
          <w:rFonts w:eastAsia="Malgun Gothic"/>
          <w:noProof/>
        </w:rPr>
        <w:t>Implicit emergency alert cancel</w:t>
      </w:r>
      <w:r>
        <w:rPr>
          <w:noProof/>
        </w:rPr>
        <w:tab/>
      </w:r>
      <w:r>
        <w:rPr>
          <w:noProof/>
        </w:rPr>
        <w:fldChar w:fldCharType="begin" w:fldLock="1"/>
      </w:r>
      <w:r>
        <w:rPr>
          <w:noProof/>
        </w:rPr>
        <w:instrText xml:space="preserve"> PAGEREF _Toc155364144 \h </w:instrText>
      </w:r>
      <w:r>
        <w:rPr>
          <w:noProof/>
        </w:rPr>
      </w:r>
      <w:r>
        <w:rPr>
          <w:noProof/>
        </w:rPr>
        <w:fldChar w:fldCharType="separate"/>
      </w:r>
      <w:r>
        <w:rPr>
          <w:noProof/>
        </w:rPr>
        <w:t>531</w:t>
      </w:r>
      <w:r>
        <w:rPr>
          <w:noProof/>
        </w:rPr>
        <w:fldChar w:fldCharType="end"/>
      </w:r>
    </w:p>
    <w:p w14:paraId="2260FB68" w14:textId="168BA79F" w:rsidR="00AD635D" w:rsidRDefault="00AD635D">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5364145 \h </w:instrText>
      </w:r>
      <w:r>
        <w:rPr>
          <w:noProof/>
        </w:rPr>
      </w:r>
      <w:r>
        <w:rPr>
          <w:noProof/>
        </w:rPr>
        <w:fldChar w:fldCharType="separate"/>
      </w:r>
      <w:r>
        <w:rPr>
          <w:noProof/>
        </w:rPr>
        <w:t>531</w:t>
      </w:r>
      <w:r>
        <w:rPr>
          <w:noProof/>
        </w:rPr>
        <w:fldChar w:fldCharType="end"/>
      </w:r>
    </w:p>
    <w:p w14:paraId="7D99807F" w14:textId="2A2E9940" w:rsidR="00AD635D" w:rsidRDefault="00AD635D">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46 \h </w:instrText>
      </w:r>
      <w:r>
        <w:rPr>
          <w:noProof/>
        </w:rPr>
      </w:r>
      <w:r>
        <w:rPr>
          <w:noProof/>
        </w:rPr>
        <w:fldChar w:fldCharType="separate"/>
      </w:r>
      <w:r>
        <w:rPr>
          <w:noProof/>
        </w:rPr>
        <w:t>531</w:t>
      </w:r>
      <w:r>
        <w:rPr>
          <w:noProof/>
        </w:rPr>
        <w:fldChar w:fldCharType="end"/>
      </w:r>
    </w:p>
    <w:p w14:paraId="04E37F6D" w14:textId="7655D24C" w:rsidR="00AD635D" w:rsidRDefault="00AD635D">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55364147 \h </w:instrText>
      </w:r>
      <w:r>
        <w:rPr>
          <w:noProof/>
        </w:rPr>
      </w:r>
      <w:r>
        <w:rPr>
          <w:noProof/>
        </w:rPr>
        <w:fldChar w:fldCharType="separate"/>
      </w:r>
      <w:r>
        <w:rPr>
          <w:noProof/>
        </w:rPr>
        <w:t>531</w:t>
      </w:r>
      <w:r>
        <w:rPr>
          <w:noProof/>
        </w:rPr>
        <w:fldChar w:fldCharType="end"/>
      </w:r>
    </w:p>
    <w:p w14:paraId="269C32AB" w14:textId="03DBDDC8" w:rsidR="00AD635D" w:rsidRDefault="00AD635D">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48 \h </w:instrText>
      </w:r>
      <w:r>
        <w:rPr>
          <w:noProof/>
        </w:rPr>
      </w:r>
      <w:r>
        <w:rPr>
          <w:noProof/>
        </w:rPr>
        <w:fldChar w:fldCharType="separate"/>
      </w:r>
      <w:r>
        <w:rPr>
          <w:noProof/>
        </w:rPr>
        <w:t>531</w:t>
      </w:r>
      <w:r>
        <w:rPr>
          <w:noProof/>
        </w:rPr>
        <w:fldChar w:fldCharType="end"/>
      </w:r>
    </w:p>
    <w:p w14:paraId="51509B31" w14:textId="693B4D21" w:rsidR="00AD635D" w:rsidRDefault="00AD635D">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5364149 \h </w:instrText>
      </w:r>
      <w:r>
        <w:rPr>
          <w:noProof/>
        </w:rPr>
      </w:r>
      <w:r>
        <w:rPr>
          <w:noProof/>
        </w:rPr>
        <w:fldChar w:fldCharType="separate"/>
      </w:r>
      <w:r>
        <w:rPr>
          <w:noProof/>
        </w:rPr>
        <w:t>532</w:t>
      </w:r>
      <w:r>
        <w:rPr>
          <w:noProof/>
        </w:rPr>
        <w:fldChar w:fldCharType="end"/>
      </w:r>
    </w:p>
    <w:p w14:paraId="1C5E952C" w14:textId="58732F18" w:rsidR="00AD635D" w:rsidRDefault="00AD635D">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4150 \h </w:instrText>
      </w:r>
      <w:r>
        <w:rPr>
          <w:noProof/>
        </w:rPr>
      </w:r>
      <w:r>
        <w:rPr>
          <w:noProof/>
        </w:rPr>
        <w:fldChar w:fldCharType="separate"/>
      </w:r>
      <w:r>
        <w:rPr>
          <w:noProof/>
        </w:rPr>
        <w:t>532</w:t>
      </w:r>
      <w:r>
        <w:rPr>
          <w:noProof/>
        </w:rPr>
        <w:fldChar w:fldCharType="end"/>
      </w:r>
    </w:p>
    <w:p w14:paraId="738D81D0" w14:textId="4E4996B8"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13.2.4</w:t>
      </w:r>
      <w:r>
        <w:rPr>
          <w:rFonts w:asciiTheme="minorHAnsi" w:eastAsiaTheme="minorEastAsia" w:hAnsiTheme="minorHAnsi" w:cstheme="minorBidi"/>
          <w:noProof/>
          <w:sz w:val="22"/>
          <w:szCs w:val="22"/>
          <w:lang w:eastAsia="en-GB"/>
        </w:rPr>
        <w:tab/>
      </w:r>
      <w:r w:rsidRPr="00D21EFC">
        <w:rPr>
          <w:rFonts w:eastAsia="SimSun"/>
          <w:noProof/>
        </w:rPr>
        <w:t>Location information report</w:t>
      </w:r>
      <w:r>
        <w:rPr>
          <w:noProof/>
        </w:rPr>
        <w:tab/>
      </w:r>
      <w:r>
        <w:rPr>
          <w:noProof/>
        </w:rPr>
        <w:fldChar w:fldCharType="begin" w:fldLock="1"/>
      </w:r>
      <w:r>
        <w:rPr>
          <w:noProof/>
        </w:rPr>
        <w:instrText xml:space="preserve"> PAGEREF _Toc155364151 \h </w:instrText>
      </w:r>
      <w:r>
        <w:rPr>
          <w:noProof/>
        </w:rPr>
      </w:r>
      <w:r>
        <w:rPr>
          <w:noProof/>
        </w:rPr>
        <w:fldChar w:fldCharType="separate"/>
      </w:r>
      <w:r>
        <w:rPr>
          <w:noProof/>
        </w:rPr>
        <w:t>532</w:t>
      </w:r>
      <w:r>
        <w:rPr>
          <w:noProof/>
        </w:rPr>
        <w:fldChar w:fldCharType="end"/>
      </w:r>
    </w:p>
    <w:p w14:paraId="16B9F7AF" w14:textId="135987EF" w:rsidR="00AD635D" w:rsidRDefault="00AD635D">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52 \h </w:instrText>
      </w:r>
      <w:r>
        <w:rPr>
          <w:noProof/>
        </w:rPr>
      </w:r>
      <w:r>
        <w:rPr>
          <w:noProof/>
        </w:rPr>
        <w:fldChar w:fldCharType="separate"/>
      </w:r>
      <w:r>
        <w:rPr>
          <w:noProof/>
        </w:rPr>
        <w:t>533</w:t>
      </w:r>
      <w:r>
        <w:rPr>
          <w:noProof/>
        </w:rPr>
        <w:fldChar w:fldCharType="end"/>
      </w:r>
    </w:p>
    <w:p w14:paraId="775FB66F" w14:textId="2A352BA7" w:rsidR="00AD635D" w:rsidRDefault="00AD635D">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55364153 \h </w:instrText>
      </w:r>
      <w:r>
        <w:rPr>
          <w:noProof/>
        </w:rPr>
      </w:r>
      <w:r>
        <w:rPr>
          <w:noProof/>
        </w:rPr>
        <w:fldChar w:fldCharType="separate"/>
      </w:r>
      <w:r>
        <w:rPr>
          <w:noProof/>
        </w:rPr>
        <w:t>533</w:t>
      </w:r>
      <w:r>
        <w:rPr>
          <w:noProof/>
        </w:rPr>
        <w:fldChar w:fldCharType="end"/>
      </w:r>
    </w:p>
    <w:p w14:paraId="2DE6B391" w14:textId="661EF1E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3.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54 \h </w:instrText>
      </w:r>
      <w:r>
        <w:rPr>
          <w:noProof/>
        </w:rPr>
      </w:r>
      <w:r>
        <w:rPr>
          <w:noProof/>
        </w:rPr>
        <w:fldChar w:fldCharType="separate"/>
      </w:r>
      <w:r>
        <w:rPr>
          <w:noProof/>
        </w:rPr>
        <w:t>533</w:t>
      </w:r>
      <w:r>
        <w:rPr>
          <w:noProof/>
        </w:rPr>
        <w:fldChar w:fldCharType="end"/>
      </w:r>
    </w:p>
    <w:p w14:paraId="0683833E" w14:textId="0A9123E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3.3.2</w:t>
      </w:r>
      <w:r>
        <w:rPr>
          <w:rFonts w:asciiTheme="minorHAnsi" w:eastAsiaTheme="minorEastAsia" w:hAnsiTheme="minorHAnsi" w:cstheme="minorBidi"/>
          <w:noProof/>
          <w:sz w:val="22"/>
          <w:szCs w:val="22"/>
          <w:lang w:eastAsia="en-GB"/>
        </w:rPr>
        <w:tab/>
      </w:r>
      <w:r w:rsidRPr="00D21EFC">
        <w:rPr>
          <w:rFonts w:eastAsia="Malgun Gothic"/>
          <w:noProof/>
        </w:rPr>
        <w:t>Location reporting configuration</w:t>
      </w:r>
      <w:r>
        <w:rPr>
          <w:noProof/>
        </w:rPr>
        <w:tab/>
      </w:r>
      <w:r>
        <w:rPr>
          <w:noProof/>
        </w:rPr>
        <w:fldChar w:fldCharType="begin" w:fldLock="1"/>
      </w:r>
      <w:r>
        <w:rPr>
          <w:noProof/>
        </w:rPr>
        <w:instrText xml:space="preserve"> PAGEREF _Toc155364155 \h </w:instrText>
      </w:r>
      <w:r>
        <w:rPr>
          <w:noProof/>
        </w:rPr>
      </w:r>
      <w:r>
        <w:rPr>
          <w:noProof/>
        </w:rPr>
        <w:fldChar w:fldCharType="separate"/>
      </w:r>
      <w:r>
        <w:rPr>
          <w:noProof/>
        </w:rPr>
        <w:t>533</w:t>
      </w:r>
      <w:r>
        <w:rPr>
          <w:noProof/>
        </w:rPr>
        <w:fldChar w:fldCharType="end"/>
      </w:r>
    </w:p>
    <w:p w14:paraId="7E4E9286" w14:textId="0D67DBC8"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3.3.3</w:t>
      </w:r>
      <w:r w:rsidRPr="00CC3358">
        <w:rPr>
          <w:rFonts w:asciiTheme="minorHAnsi" w:eastAsiaTheme="minorEastAsia" w:hAnsiTheme="minorHAnsi" w:cstheme="minorBidi"/>
          <w:noProof/>
          <w:sz w:val="22"/>
          <w:szCs w:val="22"/>
          <w:lang w:val="fr-FR" w:eastAsia="en-GB"/>
        </w:rPr>
        <w:tab/>
      </w:r>
      <w:r w:rsidRPr="00CC3358">
        <w:rPr>
          <w:noProof/>
          <w:lang w:val="fr-FR"/>
        </w:rPr>
        <w:t>Location information request</w:t>
      </w:r>
      <w:r w:rsidRPr="00CC3358">
        <w:rPr>
          <w:noProof/>
          <w:lang w:val="fr-FR"/>
        </w:rPr>
        <w:tab/>
      </w:r>
      <w:r>
        <w:rPr>
          <w:noProof/>
        </w:rPr>
        <w:fldChar w:fldCharType="begin" w:fldLock="1"/>
      </w:r>
      <w:r w:rsidRPr="00CC3358">
        <w:rPr>
          <w:noProof/>
          <w:lang w:val="fr-FR"/>
        </w:rPr>
        <w:instrText xml:space="preserve"> PAGEREF _Toc155364156 \h </w:instrText>
      </w:r>
      <w:r>
        <w:rPr>
          <w:noProof/>
        </w:rPr>
      </w:r>
      <w:r>
        <w:rPr>
          <w:noProof/>
        </w:rPr>
        <w:fldChar w:fldCharType="separate"/>
      </w:r>
      <w:r w:rsidRPr="00CC3358">
        <w:rPr>
          <w:noProof/>
          <w:lang w:val="fr-FR"/>
        </w:rPr>
        <w:t>534</w:t>
      </w:r>
      <w:r>
        <w:rPr>
          <w:noProof/>
        </w:rPr>
        <w:fldChar w:fldCharType="end"/>
      </w:r>
    </w:p>
    <w:p w14:paraId="275816F1" w14:textId="2FFA1815"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3.3.4</w:t>
      </w:r>
      <w:r w:rsidRPr="00CC3358">
        <w:rPr>
          <w:rFonts w:asciiTheme="minorHAnsi" w:eastAsiaTheme="minorEastAsia" w:hAnsiTheme="minorHAnsi" w:cstheme="minorBidi"/>
          <w:noProof/>
          <w:sz w:val="22"/>
          <w:szCs w:val="22"/>
          <w:lang w:val="fr-FR" w:eastAsia="en-GB"/>
        </w:rPr>
        <w:tab/>
      </w:r>
      <w:r w:rsidRPr="00CC3358">
        <w:rPr>
          <w:noProof/>
          <w:lang w:val="fr-FR"/>
        </w:rPr>
        <w:t>Location information report</w:t>
      </w:r>
      <w:r w:rsidRPr="00CC3358">
        <w:rPr>
          <w:noProof/>
          <w:lang w:val="fr-FR"/>
        </w:rPr>
        <w:tab/>
      </w:r>
      <w:r>
        <w:rPr>
          <w:noProof/>
        </w:rPr>
        <w:fldChar w:fldCharType="begin" w:fldLock="1"/>
      </w:r>
      <w:r w:rsidRPr="00CC3358">
        <w:rPr>
          <w:noProof/>
          <w:lang w:val="fr-FR"/>
        </w:rPr>
        <w:instrText xml:space="preserve"> PAGEREF _Toc155364157 \h </w:instrText>
      </w:r>
      <w:r>
        <w:rPr>
          <w:noProof/>
        </w:rPr>
      </w:r>
      <w:r>
        <w:rPr>
          <w:noProof/>
        </w:rPr>
        <w:fldChar w:fldCharType="separate"/>
      </w:r>
      <w:r w:rsidRPr="00CC3358">
        <w:rPr>
          <w:noProof/>
          <w:lang w:val="fr-FR"/>
        </w:rPr>
        <w:t>534</w:t>
      </w:r>
      <w:r>
        <w:rPr>
          <w:noProof/>
        </w:rPr>
        <w:fldChar w:fldCharType="end"/>
      </w:r>
    </w:p>
    <w:p w14:paraId="7974E38E" w14:textId="58B5EE9F" w:rsidR="00AD635D" w:rsidRDefault="00AD635D">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5364158 \h </w:instrText>
      </w:r>
      <w:r>
        <w:rPr>
          <w:noProof/>
        </w:rPr>
      </w:r>
      <w:r>
        <w:rPr>
          <w:noProof/>
        </w:rPr>
        <w:fldChar w:fldCharType="separate"/>
      </w:r>
      <w:r>
        <w:rPr>
          <w:noProof/>
        </w:rPr>
        <w:t>534</w:t>
      </w:r>
      <w:r>
        <w:rPr>
          <w:noProof/>
        </w:rPr>
        <w:fldChar w:fldCharType="end"/>
      </w:r>
    </w:p>
    <w:p w14:paraId="144AADC8" w14:textId="121B8C66" w:rsidR="00AD635D" w:rsidRDefault="00AD635D">
      <w:pPr>
        <w:pStyle w:val="TOC4"/>
        <w:rPr>
          <w:rFonts w:asciiTheme="minorHAnsi" w:eastAsiaTheme="minorEastAsia" w:hAnsiTheme="minorHAnsi" w:cstheme="minorBidi"/>
          <w:noProof/>
          <w:sz w:val="22"/>
          <w:szCs w:val="22"/>
          <w:lang w:eastAsia="en-GB"/>
        </w:rPr>
      </w:pPr>
      <w:r>
        <w:rPr>
          <w:noProof/>
        </w:rPr>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5364159 \h </w:instrText>
      </w:r>
      <w:r>
        <w:rPr>
          <w:noProof/>
        </w:rPr>
      </w:r>
      <w:r>
        <w:rPr>
          <w:noProof/>
        </w:rPr>
        <w:fldChar w:fldCharType="separate"/>
      </w:r>
      <w:r>
        <w:rPr>
          <w:noProof/>
        </w:rPr>
        <w:t>534</w:t>
      </w:r>
      <w:r>
        <w:rPr>
          <w:noProof/>
        </w:rPr>
        <w:fldChar w:fldCharType="end"/>
      </w:r>
    </w:p>
    <w:p w14:paraId="0FF99A6A" w14:textId="526F62A9" w:rsidR="00AD635D" w:rsidRDefault="00AD635D">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55364160 \h </w:instrText>
      </w:r>
      <w:r>
        <w:rPr>
          <w:noProof/>
        </w:rPr>
      </w:r>
      <w:r>
        <w:rPr>
          <w:noProof/>
        </w:rPr>
        <w:fldChar w:fldCharType="separate"/>
      </w:r>
      <w:r>
        <w:rPr>
          <w:noProof/>
        </w:rPr>
        <w:t>535</w:t>
      </w:r>
      <w:r>
        <w:rPr>
          <w:noProof/>
        </w:rPr>
        <w:fldChar w:fldCharType="end"/>
      </w:r>
    </w:p>
    <w:p w14:paraId="75A5964B" w14:textId="5F4B78F2" w:rsidR="00AD635D" w:rsidRDefault="00AD635D">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1 \h </w:instrText>
      </w:r>
      <w:r>
        <w:rPr>
          <w:noProof/>
        </w:rPr>
      </w:r>
      <w:r>
        <w:rPr>
          <w:noProof/>
        </w:rPr>
        <w:fldChar w:fldCharType="separate"/>
      </w:r>
      <w:r>
        <w:rPr>
          <w:noProof/>
        </w:rPr>
        <w:t>535</w:t>
      </w:r>
      <w:r>
        <w:rPr>
          <w:noProof/>
        </w:rPr>
        <w:fldChar w:fldCharType="end"/>
      </w:r>
    </w:p>
    <w:p w14:paraId="6C83A784" w14:textId="573F0B23" w:rsidR="00AD635D" w:rsidRDefault="00AD635D">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55364162 \h </w:instrText>
      </w:r>
      <w:r>
        <w:rPr>
          <w:noProof/>
        </w:rPr>
      </w:r>
      <w:r>
        <w:rPr>
          <w:noProof/>
        </w:rPr>
        <w:fldChar w:fldCharType="separate"/>
      </w:r>
      <w:r>
        <w:rPr>
          <w:noProof/>
        </w:rPr>
        <w:t>535</w:t>
      </w:r>
      <w:r>
        <w:rPr>
          <w:noProof/>
        </w:rPr>
        <w:fldChar w:fldCharType="end"/>
      </w:r>
    </w:p>
    <w:p w14:paraId="11BE5EEE" w14:textId="2FF9B3EC" w:rsidR="00AD635D" w:rsidRDefault="00AD635D">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3 \h </w:instrText>
      </w:r>
      <w:r>
        <w:rPr>
          <w:noProof/>
        </w:rPr>
      </w:r>
      <w:r>
        <w:rPr>
          <w:noProof/>
        </w:rPr>
        <w:fldChar w:fldCharType="separate"/>
      </w:r>
      <w:r>
        <w:rPr>
          <w:noProof/>
        </w:rPr>
        <w:t>535</w:t>
      </w:r>
      <w:r>
        <w:rPr>
          <w:noProof/>
        </w:rPr>
        <w:fldChar w:fldCharType="end"/>
      </w:r>
    </w:p>
    <w:p w14:paraId="4F4C7A32" w14:textId="6704A4FB" w:rsidR="00AD635D" w:rsidRDefault="00AD635D">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5364164 \h </w:instrText>
      </w:r>
      <w:r>
        <w:rPr>
          <w:noProof/>
        </w:rPr>
      </w:r>
      <w:r>
        <w:rPr>
          <w:noProof/>
        </w:rPr>
        <w:fldChar w:fldCharType="separate"/>
      </w:r>
      <w:r>
        <w:rPr>
          <w:noProof/>
        </w:rPr>
        <w:t>536</w:t>
      </w:r>
      <w:r>
        <w:rPr>
          <w:noProof/>
        </w:rPr>
        <w:fldChar w:fldCharType="end"/>
      </w:r>
    </w:p>
    <w:p w14:paraId="43F8B0AC" w14:textId="18E7B3FD" w:rsidR="00AD635D" w:rsidRDefault="00AD635D">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5 \h </w:instrText>
      </w:r>
      <w:r>
        <w:rPr>
          <w:noProof/>
        </w:rPr>
      </w:r>
      <w:r>
        <w:rPr>
          <w:noProof/>
        </w:rPr>
        <w:fldChar w:fldCharType="separate"/>
      </w:r>
      <w:r>
        <w:rPr>
          <w:noProof/>
        </w:rPr>
        <w:t>536</w:t>
      </w:r>
      <w:r>
        <w:rPr>
          <w:noProof/>
        </w:rPr>
        <w:fldChar w:fldCharType="end"/>
      </w:r>
    </w:p>
    <w:p w14:paraId="369E8E87" w14:textId="31255F82" w:rsidR="00AD635D" w:rsidRDefault="00AD635D">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5364166 \h </w:instrText>
      </w:r>
      <w:r>
        <w:rPr>
          <w:noProof/>
        </w:rPr>
      </w:r>
      <w:r>
        <w:rPr>
          <w:noProof/>
        </w:rPr>
        <w:fldChar w:fldCharType="separate"/>
      </w:r>
      <w:r>
        <w:rPr>
          <w:noProof/>
        </w:rPr>
        <w:t>536</w:t>
      </w:r>
      <w:r>
        <w:rPr>
          <w:noProof/>
        </w:rPr>
        <w:fldChar w:fldCharType="end"/>
      </w:r>
    </w:p>
    <w:p w14:paraId="7BCE94ED" w14:textId="3C94BBB6" w:rsidR="00AD635D" w:rsidRDefault="00AD635D">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4167 \h </w:instrText>
      </w:r>
      <w:r>
        <w:rPr>
          <w:noProof/>
        </w:rPr>
      </w:r>
      <w:r>
        <w:rPr>
          <w:noProof/>
        </w:rPr>
        <w:fldChar w:fldCharType="separate"/>
      </w:r>
      <w:r>
        <w:rPr>
          <w:noProof/>
        </w:rPr>
        <w:t>538</w:t>
      </w:r>
      <w:r>
        <w:rPr>
          <w:noProof/>
        </w:rPr>
        <w:fldChar w:fldCharType="end"/>
      </w:r>
    </w:p>
    <w:p w14:paraId="3F3437AB" w14:textId="3959320A" w:rsidR="00AD635D" w:rsidRDefault="00AD635D">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5364168 \h </w:instrText>
      </w:r>
      <w:r>
        <w:rPr>
          <w:noProof/>
        </w:rPr>
      </w:r>
      <w:r>
        <w:rPr>
          <w:noProof/>
        </w:rPr>
        <w:fldChar w:fldCharType="separate"/>
      </w:r>
      <w:r>
        <w:rPr>
          <w:noProof/>
        </w:rPr>
        <w:t>539</w:t>
      </w:r>
      <w:r>
        <w:rPr>
          <w:noProof/>
        </w:rPr>
        <w:fldChar w:fldCharType="end"/>
      </w:r>
    </w:p>
    <w:p w14:paraId="5148606E" w14:textId="05EB53CF" w:rsidR="00AD635D" w:rsidRDefault="00AD635D">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4169 \h </w:instrText>
      </w:r>
      <w:r>
        <w:rPr>
          <w:noProof/>
        </w:rPr>
      </w:r>
      <w:r>
        <w:rPr>
          <w:noProof/>
        </w:rPr>
        <w:fldChar w:fldCharType="separate"/>
      </w:r>
      <w:r>
        <w:rPr>
          <w:noProof/>
        </w:rPr>
        <w:t>539</w:t>
      </w:r>
      <w:r>
        <w:rPr>
          <w:noProof/>
        </w:rPr>
        <w:fldChar w:fldCharType="end"/>
      </w:r>
    </w:p>
    <w:p w14:paraId="60A83679" w14:textId="74493757" w:rsidR="00AD635D" w:rsidRDefault="00AD635D">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55364170 \h </w:instrText>
      </w:r>
      <w:r>
        <w:rPr>
          <w:noProof/>
        </w:rPr>
      </w:r>
      <w:r>
        <w:rPr>
          <w:noProof/>
        </w:rPr>
        <w:fldChar w:fldCharType="separate"/>
      </w:r>
      <w:r>
        <w:rPr>
          <w:noProof/>
        </w:rPr>
        <w:t>540</w:t>
      </w:r>
      <w:r>
        <w:rPr>
          <w:noProof/>
        </w:rPr>
        <w:fldChar w:fldCharType="end"/>
      </w:r>
    </w:p>
    <w:p w14:paraId="303EA9FB" w14:textId="21EA4E6E" w:rsidR="00AD635D" w:rsidRDefault="00AD635D">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71 \h </w:instrText>
      </w:r>
      <w:r>
        <w:rPr>
          <w:noProof/>
        </w:rPr>
      </w:r>
      <w:r>
        <w:rPr>
          <w:noProof/>
        </w:rPr>
        <w:fldChar w:fldCharType="separate"/>
      </w:r>
      <w:r>
        <w:rPr>
          <w:noProof/>
        </w:rPr>
        <w:t>541</w:t>
      </w:r>
      <w:r>
        <w:rPr>
          <w:noProof/>
        </w:rPr>
        <w:fldChar w:fldCharType="end"/>
      </w:r>
    </w:p>
    <w:p w14:paraId="6F0BDCD8" w14:textId="7FA65590" w:rsidR="00AD635D" w:rsidRDefault="00AD635D">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55364172 \h </w:instrText>
      </w:r>
      <w:r>
        <w:rPr>
          <w:noProof/>
        </w:rPr>
      </w:r>
      <w:r>
        <w:rPr>
          <w:noProof/>
        </w:rPr>
        <w:fldChar w:fldCharType="separate"/>
      </w:r>
      <w:r>
        <w:rPr>
          <w:noProof/>
        </w:rPr>
        <w:t>542</w:t>
      </w:r>
      <w:r>
        <w:rPr>
          <w:noProof/>
        </w:rPr>
        <w:fldChar w:fldCharType="end"/>
      </w:r>
    </w:p>
    <w:p w14:paraId="3524426E" w14:textId="76560336" w:rsidR="00AD635D" w:rsidRDefault="00AD635D">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73 \h </w:instrText>
      </w:r>
      <w:r>
        <w:rPr>
          <w:noProof/>
        </w:rPr>
      </w:r>
      <w:r>
        <w:rPr>
          <w:noProof/>
        </w:rPr>
        <w:fldChar w:fldCharType="separate"/>
      </w:r>
      <w:r>
        <w:rPr>
          <w:noProof/>
        </w:rPr>
        <w:t>542</w:t>
      </w:r>
      <w:r>
        <w:rPr>
          <w:noProof/>
        </w:rPr>
        <w:fldChar w:fldCharType="end"/>
      </w:r>
    </w:p>
    <w:p w14:paraId="4B154875" w14:textId="59BB9917" w:rsidR="00AD635D" w:rsidRDefault="00AD635D">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5364174 \h </w:instrText>
      </w:r>
      <w:r>
        <w:rPr>
          <w:noProof/>
        </w:rPr>
      </w:r>
      <w:r>
        <w:rPr>
          <w:noProof/>
        </w:rPr>
        <w:fldChar w:fldCharType="separate"/>
      </w:r>
      <w:r>
        <w:rPr>
          <w:noProof/>
        </w:rPr>
        <w:t>542</w:t>
      </w:r>
      <w:r>
        <w:rPr>
          <w:noProof/>
        </w:rPr>
        <w:fldChar w:fldCharType="end"/>
      </w:r>
    </w:p>
    <w:p w14:paraId="0A8989D2" w14:textId="1F79D772" w:rsidR="00AD635D" w:rsidRDefault="00AD635D">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5364175 \h </w:instrText>
      </w:r>
      <w:r>
        <w:rPr>
          <w:noProof/>
        </w:rPr>
      </w:r>
      <w:r>
        <w:rPr>
          <w:noProof/>
        </w:rPr>
        <w:fldChar w:fldCharType="separate"/>
      </w:r>
      <w:r>
        <w:rPr>
          <w:noProof/>
        </w:rPr>
        <w:t>543</w:t>
      </w:r>
      <w:r>
        <w:rPr>
          <w:noProof/>
        </w:rPr>
        <w:fldChar w:fldCharType="end"/>
      </w:r>
    </w:p>
    <w:p w14:paraId="5979048B" w14:textId="7BEFB54B" w:rsidR="00AD635D" w:rsidRDefault="00AD635D">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5364176 \h </w:instrText>
      </w:r>
      <w:r>
        <w:rPr>
          <w:noProof/>
        </w:rPr>
      </w:r>
      <w:r>
        <w:rPr>
          <w:noProof/>
        </w:rPr>
        <w:fldChar w:fldCharType="separate"/>
      </w:r>
      <w:r>
        <w:rPr>
          <w:noProof/>
        </w:rPr>
        <w:t>543</w:t>
      </w:r>
      <w:r>
        <w:rPr>
          <w:noProof/>
        </w:rPr>
        <w:fldChar w:fldCharType="end"/>
      </w:r>
    </w:p>
    <w:p w14:paraId="12B03EBC" w14:textId="4083E8E7" w:rsidR="00AD635D" w:rsidRDefault="00AD635D">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5364177 \h </w:instrText>
      </w:r>
      <w:r>
        <w:rPr>
          <w:noProof/>
        </w:rPr>
      </w:r>
      <w:r>
        <w:rPr>
          <w:noProof/>
        </w:rPr>
        <w:fldChar w:fldCharType="separate"/>
      </w:r>
      <w:r>
        <w:rPr>
          <w:noProof/>
        </w:rPr>
        <w:t>544</w:t>
      </w:r>
      <w:r>
        <w:rPr>
          <w:noProof/>
        </w:rPr>
        <w:fldChar w:fldCharType="end"/>
      </w:r>
    </w:p>
    <w:p w14:paraId="0E637DE7" w14:textId="7ABBD189" w:rsidR="00AD635D" w:rsidRDefault="00AD635D">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4178 \h </w:instrText>
      </w:r>
      <w:r>
        <w:rPr>
          <w:noProof/>
        </w:rPr>
      </w:r>
      <w:r>
        <w:rPr>
          <w:noProof/>
        </w:rPr>
        <w:fldChar w:fldCharType="separate"/>
      </w:r>
      <w:r>
        <w:rPr>
          <w:noProof/>
        </w:rPr>
        <w:t>546</w:t>
      </w:r>
      <w:r>
        <w:rPr>
          <w:noProof/>
        </w:rPr>
        <w:fldChar w:fldCharType="end"/>
      </w:r>
    </w:p>
    <w:p w14:paraId="19E1C4F6" w14:textId="3FE944C9" w:rsidR="00AD635D" w:rsidRDefault="00AD635D">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55364179 \h </w:instrText>
      </w:r>
      <w:r>
        <w:rPr>
          <w:noProof/>
        </w:rPr>
      </w:r>
      <w:r>
        <w:rPr>
          <w:noProof/>
        </w:rPr>
        <w:fldChar w:fldCharType="separate"/>
      </w:r>
      <w:r>
        <w:rPr>
          <w:noProof/>
        </w:rPr>
        <w:t>547</w:t>
      </w:r>
      <w:r>
        <w:rPr>
          <w:noProof/>
        </w:rPr>
        <w:fldChar w:fldCharType="end"/>
      </w:r>
    </w:p>
    <w:p w14:paraId="054DD422" w14:textId="1DFA1EF6" w:rsidR="00AD635D" w:rsidRDefault="00AD635D">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80 \h </w:instrText>
      </w:r>
      <w:r>
        <w:rPr>
          <w:noProof/>
        </w:rPr>
      </w:r>
      <w:r>
        <w:rPr>
          <w:noProof/>
        </w:rPr>
        <w:fldChar w:fldCharType="separate"/>
      </w:r>
      <w:r>
        <w:rPr>
          <w:noProof/>
        </w:rPr>
        <w:t>547</w:t>
      </w:r>
      <w:r>
        <w:rPr>
          <w:noProof/>
        </w:rPr>
        <w:fldChar w:fldCharType="end"/>
      </w:r>
    </w:p>
    <w:p w14:paraId="15CFC9C3" w14:textId="0142FC09" w:rsidR="00AD635D" w:rsidRDefault="00AD635D">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55364181 \h </w:instrText>
      </w:r>
      <w:r>
        <w:rPr>
          <w:noProof/>
        </w:rPr>
      </w:r>
      <w:r>
        <w:rPr>
          <w:noProof/>
        </w:rPr>
        <w:fldChar w:fldCharType="separate"/>
      </w:r>
      <w:r>
        <w:rPr>
          <w:noProof/>
        </w:rPr>
        <w:t>548</w:t>
      </w:r>
      <w:r>
        <w:rPr>
          <w:noProof/>
        </w:rPr>
        <w:fldChar w:fldCharType="end"/>
      </w:r>
    </w:p>
    <w:p w14:paraId="5F7BF429" w14:textId="071A1BFE" w:rsidR="00AD635D" w:rsidRDefault="00AD635D">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5364182 \h </w:instrText>
      </w:r>
      <w:r>
        <w:rPr>
          <w:noProof/>
        </w:rPr>
      </w:r>
      <w:r>
        <w:rPr>
          <w:noProof/>
        </w:rPr>
        <w:fldChar w:fldCharType="separate"/>
      </w:r>
      <w:r>
        <w:rPr>
          <w:noProof/>
        </w:rPr>
        <w:t>548</w:t>
      </w:r>
      <w:r>
        <w:rPr>
          <w:noProof/>
        </w:rPr>
        <w:fldChar w:fldCharType="end"/>
      </w:r>
    </w:p>
    <w:p w14:paraId="3152BD2F" w14:textId="2943EC01" w:rsidR="00AD635D" w:rsidRDefault="00AD635D">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5364183 \h </w:instrText>
      </w:r>
      <w:r>
        <w:rPr>
          <w:noProof/>
        </w:rPr>
      </w:r>
      <w:r>
        <w:rPr>
          <w:noProof/>
        </w:rPr>
        <w:fldChar w:fldCharType="separate"/>
      </w:r>
      <w:r>
        <w:rPr>
          <w:noProof/>
        </w:rPr>
        <w:t>549</w:t>
      </w:r>
      <w:r>
        <w:rPr>
          <w:noProof/>
        </w:rPr>
        <w:fldChar w:fldCharType="end"/>
      </w:r>
    </w:p>
    <w:p w14:paraId="4E308A51" w14:textId="713FD085" w:rsidR="00AD635D" w:rsidRDefault="00AD635D">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55364184 \h </w:instrText>
      </w:r>
      <w:r>
        <w:rPr>
          <w:noProof/>
        </w:rPr>
      </w:r>
      <w:r>
        <w:rPr>
          <w:noProof/>
        </w:rPr>
        <w:fldChar w:fldCharType="separate"/>
      </w:r>
      <w:r>
        <w:rPr>
          <w:noProof/>
        </w:rPr>
        <w:t>549</w:t>
      </w:r>
      <w:r>
        <w:rPr>
          <w:noProof/>
        </w:rPr>
        <w:fldChar w:fldCharType="end"/>
      </w:r>
    </w:p>
    <w:p w14:paraId="373721E3" w14:textId="4927C109" w:rsidR="00AD635D" w:rsidRDefault="00AD635D">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5364185 \h </w:instrText>
      </w:r>
      <w:r>
        <w:rPr>
          <w:noProof/>
        </w:rPr>
      </w:r>
      <w:r>
        <w:rPr>
          <w:noProof/>
        </w:rPr>
        <w:fldChar w:fldCharType="separate"/>
      </w:r>
      <w:r>
        <w:rPr>
          <w:noProof/>
        </w:rPr>
        <w:t>549</w:t>
      </w:r>
      <w:r>
        <w:rPr>
          <w:noProof/>
        </w:rPr>
        <w:fldChar w:fldCharType="end"/>
      </w:r>
    </w:p>
    <w:p w14:paraId="591BE0D9" w14:textId="62CF9A33" w:rsidR="00AD635D" w:rsidRDefault="00AD635D">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5364186 \h </w:instrText>
      </w:r>
      <w:r>
        <w:rPr>
          <w:noProof/>
        </w:rPr>
      </w:r>
      <w:r>
        <w:rPr>
          <w:noProof/>
        </w:rPr>
        <w:fldChar w:fldCharType="separate"/>
      </w:r>
      <w:r>
        <w:rPr>
          <w:noProof/>
        </w:rPr>
        <w:t>549</w:t>
      </w:r>
      <w:r>
        <w:rPr>
          <w:noProof/>
        </w:rPr>
        <w:fldChar w:fldCharType="end"/>
      </w:r>
    </w:p>
    <w:p w14:paraId="1D8DC771" w14:textId="1929405E" w:rsidR="00AD635D" w:rsidRDefault="00AD635D">
      <w:pPr>
        <w:pStyle w:val="TOC1"/>
        <w:rPr>
          <w:rFonts w:asciiTheme="minorHAnsi" w:eastAsiaTheme="minorEastAsia" w:hAnsiTheme="minorHAnsi" w:cstheme="minorBidi"/>
          <w:noProof/>
          <w:szCs w:val="22"/>
          <w:lang w:eastAsia="en-GB"/>
        </w:rPr>
      </w:pPr>
      <w:r>
        <w:rPr>
          <w:noProof/>
        </w:rPr>
        <w:t>14B</w:t>
      </w:r>
      <w:r>
        <w:rPr>
          <w:rFonts w:asciiTheme="minorHAnsi" w:eastAsiaTheme="minorEastAsia" w:hAnsiTheme="minorHAnsi" w:cstheme="minorBidi"/>
          <w:noProof/>
          <w:szCs w:val="22"/>
          <w:lang w:eastAsia="en-GB"/>
        </w:rPr>
        <w:tab/>
      </w:r>
      <w:r>
        <w:rPr>
          <w:noProof/>
        </w:rPr>
        <w:t>5G MBS transmission usage procedure</w:t>
      </w:r>
      <w:r>
        <w:rPr>
          <w:noProof/>
        </w:rPr>
        <w:tab/>
      </w:r>
      <w:r>
        <w:rPr>
          <w:noProof/>
        </w:rPr>
        <w:fldChar w:fldCharType="begin" w:fldLock="1"/>
      </w:r>
      <w:r>
        <w:rPr>
          <w:noProof/>
        </w:rPr>
        <w:instrText xml:space="preserve"> PAGEREF _Toc155364187 \h </w:instrText>
      </w:r>
      <w:r>
        <w:rPr>
          <w:noProof/>
        </w:rPr>
      </w:r>
      <w:r>
        <w:rPr>
          <w:noProof/>
        </w:rPr>
        <w:fldChar w:fldCharType="separate"/>
      </w:r>
      <w:r>
        <w:rPr>
          <w:noProof/>
        </w:rPr>
        <w:t>549</w:t>
      </w:r>
      <w:r>
        <w:rPr>
          <w:noProof/>
        </w:rPr>
        <w:fldChar w:fldCharType="end"/>
      </w:r>
    </w:p>
    <w:p w14:paraId="6328EF06" w14:textId="060328D3" w:rsidR="00AD635D" w:rsidRDefault="00AD635D">
      <w:pPr>
        <w:pStyle w:val="TOC2"/>
        <w:rPr>
          <w:rFonts w:asciiTheme="minorHAnsi" w:eastAsiaTheme="minorEastAsia" w:hAnsiTheme="minorHAnsi" w:cstheme="minorBidi"/>
          <w:noProof/>
          <w:sz w:val="22"/>
          <w:szCs w:val="22"/>
          <w:lang w:eastAsia="en-GB"/>
        </w:rPr>
      </w:pPr>
      <w:r>
        <w:rPr>
          <w:noProof/>
        </w:rPr>
        <w:t>14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88 \h </w:instrText>
      </w:r>
      <w:r>
        <w:rPr>
          <w:noProof/>
        </w:rPr>
      </w:r>
      <w:r>
        <w:rPr>
          <w:noProof/>
        </w:rPr>
        <w:fldChar w:fldCharType="separate"/>
      </w:r>
      <w:r>
        <w:rPr>
          <w:noProof/>
        </w:rPr>
        <w:t>549</w:t>
      </w:r>
      <w:r>
        <w:rPr>
          <w:noProof/>
        </w:rPr>
        <w:fldChar w:fldCharType="end"/>
      </w:r>
    </w:p>
    <w:p w14:paraId="3466A321" w14:textId="0679234E" w:rsidR="00AD635D" w:rsidRDefault="00AD635D">
      <w:pPr>
        <w:pStyle w:val="TOC2"/>
        <w:rPr>
          <w:rFonts w:asciiTheme="minorHAnsi" w:eastAsiaTheme="minorEastAsia" w:hAnsiTheme="minorHAnsi" w:cstheme="minorBidi"/>
          <w:noProof/>
          <w:sz w:val="22"/>
          <w:szCs w:val="22"/>
          <w:lang w:eastAsia="en-GB"/>
        </w:rPr>
      </w:pPr>
      <w:r>
        <w:rPr>
          <w:noProof/>
        </w:rPr>
        <w:lastRenderedPageBreak/>
        <w:t>14B.2</w:t>
      </w:r>
      <w:r>
        <w:rPr>
          <w:rFonts w:asciiTheme="minorHAnsi" w:eastAsiaTheme="minorEastAsia" w:hAnsiTheme="minorHAnsi" w:cstheme="minorBidi"/>
          <w:noProof/>
          <w:sz w:val="22"/>
          <w:szCs w:val="22"/>
          <w:lang w:eastAsia="en-GB"/>
        </w:rPr>
        <w:tab/>
      </w:r>
      <w:r>
        <w:rPr>
          <w:noProof/>
        </w:rPr>
        <w:t>Participating MCPTT function MBS usage procedures</w:t>
      </w:r>
      <w:r>
        <w:rPr>
          <w:noProof/>
        </w:rPr>
        <w:tab/>
      </w:r>
      <w:r>
        <w:rPr>
          <w:noProof/>
        </w:rPr>
        <w:fldChar w:fldCharType="begin" w:fldLock="1"/>
      </w:r>
      <w:r>
        <w:rPr>
          <w:noProof/>
        </w:rPr>
        <w:instrText xml:space="preserve"> PAGEREF _Toc155364189 \h </w:instrText>
      </w:r>
      <w:r>
        <w:rPr>
          <w:noProof/>
        </w:rPr>
      </w:r>
      <w:r>
        <w:rPr>
          <w:noProof/>
        </w:rPr>
        <w:fldChar w:fldCharType="separate"/>
      </w:r>
      <w:r>
        <w:rPr>
          <w:noProof/>
        </w:rPr>
        <w:t>549</w:t>
      </w:r>
      <w:r>
        <w:rPr>
          <w:noProof/>
        </w:rPr>
        <w:fldChar w:fldCharType="end"/>
      </w:r>
    </w:p>
    <w:p w14:paraId="608CFCAE" w14:textId="28DEACA7" w:rsidR="00AD635D" w:rsidRDefault="00AD635D">
      <w:pPr>
        <w:pStyle w:val="TOC3"/>
        <w:rPr>
          <w:rFonts w:asciiTheme="minorHAnsi" w:eastAsiaTheme="minorEastAsia" w:hAnsiTheme="minorHAnsi" w:cstheme="minorBidi"/>
          <w:noProof/>
          <w:sz w:val="22"/>
          <w:szCs w:val="22"/>
          <w:lang w:eastAsia="en-GB"/>
        </w:rPr>
      </w:pPr>
      <w:r>
        <w:rPr>
          <w:noProof/>
        </w:rPr>
        <w:t>1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90 \h </w:instrText>
      </w:r>
      <w:r>
        <w:rPr>
          <w:noProof/>
        </w:rPr>
      </w:r>
      <w:r>
        <w:rPr>
          <w:noProof/>
        </w:rPr>
        <w:fldChar w:fldCharType="separate"/>
      </w:r>
      <w:r>
        <w:rPr>
          <w:noProof/>
        </w:rPr>
        <w:t>549</w:t>
      </w:r>
      <w:r>
        <w:rPr>
          <w:noProof/>
        </w:rPr>
        <w:fldChar w:fldCharType="end"/>
      </w:r>
    </w:p>
    <w:p w14:paraId="1BC69B4B" w14:textId="7C3FBF1B" w:rsidR="00AD635D" w:rsidRDefault="00AD635D">
      <w:pPr>
        <w:pStyle w:val="TOC3"/>
        <w:rPr>
          <w:rFonts w:asciiTheme="minorHAnsi" w:eastAsiaTheme="minorEastAsia" w:hAnsiTheme="minorHAnsi" w:cstheme="minorBidi"/>
          <w:noProof/>
          <w:sz w:val="22"/>
          <w:szCs w:val="22"/>
          <w:lang w:eastAsia="en-GB"/>
        </w:rPr>
      </w:pPr>
      <w:r>
        <w:rPr>
          <w:noProof/>
        </w:rPr>
        <w:t>14B.2.2</w:t>
      </w:r>
      <w:r>
        <w:rPr>
          <w:rFonts w:asciiTheme="minorHAnsi" w:eastAsiaTheme="minorEastAsia" w:hAnsiTheme="minorHAnsi" w:cstheme="minorBidi"/>
          <w:noProof/>
          <w:sz w:val="22"/>
          <w:szCs w:val="22"/>
          <w:lang w:eastAsia="en-GB"/>
        </w:rPr>
        <w:tab/>
      </w:r>
      <w:r>
        <w:rPr>
          <w:noProof/>
        </w:rPr>
        <w:t>Sending MBS session announcement procedures</w:t>
      </w:r>
      <w:r>
        <w:rPr>
          <w:noProof/>
        </w:rPr>
        <w:tab/>
      </w:r>
      <w:r>
        <w:rPr>
          <w:noProof/>
        </w:rPr>
        <w:fldChar w:fldCharType="begin" w:fldLock="1"/>
      </w:r>
      <w:r>
        <w:rPr>
          <w:noProof/>
        </w:rPr>
        <w:instrText xml:space="preserve"> PAGEREF _Toc155364191 \h </w:instrText>
      </w:r>
      <w:r>
        <w:rPr>
          <w:noProof/>
        </w:rPr>
      </w:r>
      <w:r>
        <w:rPr>
          <w:noProof/>
        </w:rPr>
        <w:fldChar w:fldCharType="separate"/>
      </w:r>
      <w:r>
        <w:rPr>
          <w:noProof/>
        </w:rPr>
        <w:t>550</w:t>
      </w:r>
      <w:r>
        <w:rPr>
          <w:noProof/>
        </w:rPr>
        <w:fldChar w:fldCharType="end"/>
      </w:r>
    </w:p>
    <w:p w14:paraId="2D405E4B" w14:textId="17F4984F" w:rsidR="00AD635D" w:rsidRDefault="00AD635D">
      <w:pPr>
        <w:pStyle w:val="TOC4"/>
        <w:rPr>
          <w:rFonts w:asciiTheme="minorHAnsi" w:eastAsiaTheme="minorEastAsia" w:hAnsiTheme="minorHAnsi" w:cstheme="minorBidi"/>
          <w:noProof/>
          <w:sz w:val="22"/>
          <w:szCs w:val="22"/>
          <w:lang w:eastAsia="en-GB"/>
        </w:rPr>
      </w:pPr>
      <w:r>
        <w:rPr>
          <w:noProof/>
        </w:rPr>
        <w:t>14B.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92 \h </w:instrText>
      </w:r>
      <w:r>
        <w:rPr>
          <w:noProof/>
        </w:rPr>
      </w:r>
      <w:r>
        <w:rPr>
          <w:noProof/>
        </w:rPr>
        <w:fldChar w:fldCharType="separate"/>
      </w:r>
      <w:r>
        <w:rPr>
          <w:noProof/>
        </w:rPr>
        <w:t>550</w:t>
      </w:r>
      <w:r>
        <w:rPr>
          <w:noProof/>
        </w:rPr>
        <w:fldChar w:fldCharType="end"/>
      </w:r>
    </w:p>
    <w:p w14:paraId="196E391E" w14:textId="0D423D8D" w:rsidR="00AD635D" w:rsidRDefault="00AD635D">
      <w:pPr>
        <w:pStyle w:val="TOC4"/>
        <w:rPr>
          <w:rFonts w:asciiTheme="minorHAnsi" w:eastAsiaTheme="minorEastAsia" w:hAnsiTheme="minorHAnsi" w:cstheme="minorBidi"/>
          <w:noProof/>
          <w:sz w:val="22"/>
          <w:szCs w:val="22"/>
          <w:lang w:eastAsia="en-GB"/>
        </w:rPr>
      </w:pPr>
      <w:r>
        <w:rPr>
          <w:noProof/>
        </w:rPr>
        <w:t>14B.2.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5364193 \h </w:instrText>
      </w:r>
      <w:r>
        <w:rPr>
          <w:noProof/>
        </w:rPr>
      </w:r>
      <w:r>
        <w:rPr>
          <w:noProof/>
        </w:rPr>
        <w:fldChar w:fldCharType="separate"/>
      </w:r>
      <w:r>
        <w:rPr>
          <w:noProof/>
        </w:rPr>
        <w:t>550</w:t>
      </w:r>
      <w:r>
        <w:rPr>
          <w:noProof/>
        </w:rPr>
        <w:fldChar w:fldCharType="end"/>
      </w:r>
    </w:p>
    <w:p w14:paraId="3491ED85" w14:textId="735A9C17" w:rsidR="00AD635D" w:rsidRDefault="00AD635D">
      <w:pPr>
        <w:pStyle w:val="TOC4"/>
        <w:rPr>
          <w:rFonts w:asciiTheme="minorHAnsi" w:eastAsiaTheme="minorEastAsia" w:hAnsiTheme="minorHAnsi" w:cstheme="minorBidi"/>
          <w:noProof/>
          <w:sz w:val="22"/>
          <w:szCs w:val="22"/>
          <w:lang w:eastAsia="en-GB"/>
        </w:rPr>
      </w:pPr>
      <w:r>
        <w:rPr>
          <w:noProof/>
        </w:rPr>
        <w:t>14B.2.2.3</w:t>
      </w:r>
      <w:r>
        <w:rPr>
          <w:rFonts w:asciiTheme="minorHAnsi" w:eastAsiaTheme="minorEastAsia" w:hAnsiTheme="minorHAnsi" w:cstheme="minorBidi"/>
          <w:noProof/>
          <w:sz w:val="22"/>
          <w:szCs w:val="22"/>
          <w:lang w:eastAsia="en-GB"/>
        </w:rPr>
        <w:tab/>
      </w:r>
      <w:r>
        <w:rPr>
          <w:noProof/>
        </w:rPr>
        <w:t>Updating an MBS session announcement</w:t>
      </w:r>
      <w:r>
        <w:rPr>
          <w:noProof/>
        </w:rPr>
        <w:tab/>
      </w:r>
      <w:r>
        <w:rPr>
          <w:noProof/>
        </w:rPr>
        <w:fldChar w:fldCharType="begin" w:fldLock="1"/>
      </w:r>
      <w:r>
        <w:rPr>
          <w:noProof/>
        </w:rPr>
        <w:instrText xml:space="preserve"> PAGEREF _Toc155364194 \h </w:instrText>
      </w:r>
      <w:r>
        <w:rPr>
          <w:noProof/>
        </w:rPr>
      </w:r>
      <w:r>
        <w:rPr>
          <w:noProof/>
        </w:rPr>
        <w:fldChar w:fldCharType="separate"/>
      </w:r>
      <w:r>
        <w:rPr>
          <w:noProof/>
        </w:rPr>
        <w:t>551</w:t>
      </w:r>
      <w:r>
        <w:rPr>
          <w:noProof/>
        </w:rPr>
        <w:fldChar w:fldCharType="end"/>
      </w:r>
    </w:p>
    <w:p w14:paraId="5D51D4F1" w14:textId="1959AA66" w:rsidR="00AD635D" w:rsidRDefault="00AD635D">
      <w:pPr>
        <w:pStyle w:val="TOC4"/>
        <w:rPr>
          <w:rFonts w:asciiTheme="minorHAnsi" w:eastAsiaTheme="minorEastAsia" w:hAnsiTheme="minorHAnsi" w:cstheme="minorBidi"/>
          <w:noProof/>
          <w:sz w:val="22"/>
          <w:szCs w:val="22"/>
          <w:lang w:eastAsia="en-GB"/>
        </w:rPr>
      </w:pPr>
      <w:r>
        <w:rPr>
          <w:noProof/>
        </w:rPr>
        <w:t>14B.2.2.4</w:t>
      </w:r>
      <w:r>
        <w:rPr>
          <w:rFonts w:asciiTheme="minorHAnsi" w:eastAsiaTheme="minorEastAsia" w:hAnsiTheme="minorHAnsi" w:cstheme="minorBidi"/>
          <w:noProof/>
          <w:sz w:val="22"/>
          <w:szCs w:val="22"/>
          <w:lang w:eastAsia="en-GB"/>
        </w:rPr>
        <w:tab/>
      </w:r>
      <w:r>
        <w:rPr>
          <w:noProof/>
        </w:rPr>
        <w:t>Cancelling an MBS session announcement</w:t>
      </w:r>
      <w:r>
        <w:rPr>
          <w:noProof/>
        </w:rPr>
        <w:tab/>
      </w:r>
      <w:r>
        <w:rPr>
          <w:noProof/>
        </w:rPr>
        <w:fldChar w:fldCharType="begin" w:fldLock="1"/>
      </w:r>
      <w:r>
        <w:rPr>
          <w:noProof/>
        </w:rPr>
        <w:instrText xml:space="preserve"> PAGEREF _Toc155364195 \h </w:instrText>
      </w:r>
      <w:r>
        <w:rPr>
          <w:noProof/>
        </w:rPr>
      </w:r>
      <w:r>
        <w:rPr>
          <w:noProof/>
        </w:rPr>
        <w:fldChar w:fldCharType="separate"/>
      </w:r>
      <w:r>
        <w:rPr>
          <w:noProof/>
        </w:rPr>
        <w:t>551</w:t>
      </w:r>
      <w:r>
        <w:rPr>
          <w:noProof/>
        </w:rPr>
        <w:fldChar w:fldCharType="end"/>
      </w:r>
    </w:p>
    <w:p w14:paraId="27630249" w14:textId="3FD0A606" w:rsidR="00AD635D" w:rsidRDefault="00AD635D">
      <w:pPr>
        <w:pStyle w:val="TOC4"/>
        <w:rPr>
          <w:rFonts w:asciiTheme="minorHAnsi" w:eastAsiaTheme="minorEastAsia" w:hAnsiTheme="minorHAnsi" w:cstheme="minorBidi"/>
          <w:noProof/>
          <w:sz w:val="22"/>
          <w:szCs w:val="22"/>
          <w:lang w:eastAsia="en-GB"/>
        </w:rPr>
      </w:pPr>
      <w:r>
        <w:rPr>
          <w:noProof/>
        </w:rPr>
        <w:t>14B.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4196 \h </w:instrText>
      </w:r>
      <w:r>
        <w:rPr>
          <w:noProof/>
        </w:rPr>
      </w:r>
      <w:r>
        <w:rPr>
          <w:noProof/>
        </w:rPr>
        <w:fldChar w:fldCharType="separate"/>
      </w:r>
      <w:r>
        <w:rPr>
          <w:noProof/>
        </w:rPr>
        <w:t>551</w:t>
      </w:r>
      <w:r>
        <w:rPr>
          <w:noProof/>
        </w:rPr>
        <w:fldChar w:fldCharType="end"/>
      </w:r>
    </w:p>
    <w:p w14:paraId="1C5B711B" w14:textId="7A4B0C8E" w:rsidR="00AD635D" w:rsidRDefault="00AD635D">
      <w:pPr>
        <w:pStyle w:val="TOC3"/>
        <w:rPr>
          <w:rFonts w:asciiTheme="minorHAnsi" w:eastAsiaTheme="minorEastAsia" w:hAnsiTheme="minorHAnsi" w:cstheme="minorBidi"/>
          <w:noProof/>
          <w:sz w:val="22"/>
          <w:szCs w:val="22"/>
          <w:lang w:eastAsia="en-GB"/>
        </w:rPr>
      </w:pPr>
      <w:r>
        <w:rPr>
          <w:noProof/>
        </w:rPr>
        <w:t>14B.2.3</w:t>
      </w:r>
      <w:r>
        <w:rPr>
          <w:rFonts w:asciiTheme="minorHAnsi" w:eastAsiaTheme="minorEastAsia" w:hAnsiTheme="minorHAnsi" w:cstheme="minorBidi"/>
          <w:noProof/>
          <w:sz w:val="22"/>
          <w:szCs w:val="22"/>
          <w:lang w:eastAsia="en-GB"/>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55364197 \h </w:instrText>
      </w:r>
      <w:r>
        <w:rPr>
          <w:noProof/>
        </w:rPr>
      </w:r>
      <w:r>
        <w:rPr>
          <w:noProof/>
        </w:rPr>
        <w:fldChar w:fldCharType="separate"/>
      </w:r>
      <w:r>
        <w:rPr>
          <w:noProof/>
        </w:rPr>
        <w:t>551</w:t>
      </w:r>
      <w:r>
        <w:rPr>
          <w:noProof/>
        </w:rPr>
        <w:fldChar w:fldCharType="end"/>
      </w:r>
    </w:p>
    <w:p w14:paraId="7B0ED054" w14:textId="7F57E4ED" w:rsidR="00AD635D" w:rsidRDefault="00AD635D">
      <w:pPr>
        <w:pStyle w:val="TOC3"/>
        <w:rPr>
          <w:rFonts w:asciiTheme="minorHAnsi" w:eastAsiaTheme="minorEastAsia" w:hAnsiTheme="minorHAnsi" w:cstheme="minorBidi"/>
          <w:noProof/>
          <w:sz w:val="22"/>
          <w:szCs w:val="22"/>
          <w:lang w:eastAsia="en-GB"/>
        </w:rPr>
      </w:pPr>
      <w:r>
        <w:rPr>
          <w:noProof/>
        </w:rPr>
        <w:t>14B.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98 \h </w:instrText>
      </w:r>
      <w:r>
        <w:rPr>
          <w:noProof/>
        </w:rPr>
      </w:r>
      <w:r>
        <w:rPr>
          <w:noProof/>
        </w:rPr>
        <w:fldChar w:fldCharType="separate"/>
      </w:r>
      <w:r>
        <w:rPr>
          <w:noProof/>
        </w:rPr>
        <w:t>552</w:t>
      </w:r>
      <w:r>
        <w:rPr>
          <w:noProof/>
        </w:rPr>
        <w:fldChar w:fldCharType="end"/>
      </w:r>
    </w:p>
    <w:p w14:paraId="025B1736" w14:textId="24CAC422" w:rsidR="00AD635D" w:rsidRDefault="00AD635D">
      <w:pPr>
        <w:pStyle w:val="TOC3"/>
        <w:rPr>
          <w:rFonts w:asciiTheme="minorHAnsi" w:eastAsiaTheme="minorEastAsia" w:hAnsiTheme="minorHAnsi" w:cstheme="minorBidi"/>
          <w:noProof/>
          <w:sz w:val="22"/>
          <w:szCs w:val="22"/>
          <w:lang w:eastAsia="en-GB"/>
        </w:rPr>
      </w:pPr>
      <w:r>
        <w:rPr>
          <w:noProof/>
        </w:rPr>
        <w:t>14B.2.5</w:t>
      </w:r>
      <w:r>
        <w:rPr>
          <w:rFonts w:asciiTheme="minorHAnsi" w:eastAsiaTheme="minorEastAsia" w:hAnsiTheme="minorHAnsi" w:cstheme="minorBidi"/>
          <w:noProof/>
          <w:sz w:val="22"/>
          <w:szCs w:val="22"/>
          <w:lang w:eastAsia="en-GB"/>
        </w:rPr>
        <w:tab/>
      </w:r>
      <w:r>
        <w:rPr>
          <w:noProof/>
        </w:rPr>
        <w:t>Receiving a UE session join notification from an MCPTT client</w:t>
      </w:r>
      <w:r>
        <w:rPr>
          <w:noProof/>
        </w:rPr>
        <w:tab/>
      </w:r>
      <w:r>
        <w:rPr>
          <w:noProof/>
        </w:rPr>
        <w:fldChar w:fldCharType="begin" w:fldLock="1"/>
      </w:r>
      <w:r>
        <w:rPr>
          <w:noProof/>
        </w:rPr>
        <w:instrText xml:space="preserve"> PAGEREF _Toc155364199 \h </w:instrText>
      </w:r>
      <w:r>
        <w:rPr>
          <w:noProof/>
        </w:rPr>
      </w:r>
      <w:r>
        <w:rPr>
          <w:noProof/>
        </w:rPr>
        <w:fldChar w:fldCharType="separate"/>
      </w:r>
      <w:r>
        <w:rPr>
          <w:noProof/>
        </w:rPr>
        <w:t>552</w:t>
      </w:r>
      <w:r>
        <w:rPr>
          <w:noProof/>
        </w:rPr>
        <w:fldChar w:fldCharType="end"/>
      </w:r>
    </w:p>
    <w:p w14:paraId="7B962D48" w14:textId="15B83B01" w:rsidR="00AD635D" w:rsidRDefault="00AD635D">
      <w:pPr>
        <w:pStyle w:val="TOC2"/>
        <w:rPr>
          <w:rFonts w:asciiTheme="minorHAnsi" w:eastAsiaTheme="minorEastAsia" w:hAnsiTheme="minorHAnsi" w:cstheme="minorBidi"/>
          <w:noProof/>
          <w:sz w:val="22"/>
          <w:szCs w:val="22"/>
          <w:lang w:eastAsia="en-GB"/>
        </w:rPr>
      </w:pPr>
      <w:r>
        <w:rPr>
          <w:noProof/>
        </w:rPr>
        <w:t>14B.3</w:t>
      </w:r>
      <w:r>
        <w:rPr>
          <w:rFonts w:asciiTheme="minorHAnsi" w:eastAsiaTheme="minorEastAsia" w:hAnsiTheme="minorHAnsi" w:cstheme="minorBidi"/>
          <w:noProof/>
          <w:sz w:val="22"/>
          <w:szCs w:val="22"/>
          <w:lang w:eastAsia="en-GB"/>
        </w:rPr>
        <w:tab/>
      </w:r>
      <w:r>
        <w:rPr>
          <w:noProof/>
        </w:rPr>
        <w:t>MCPTT client MBS usage procedures</w:t>
      </w:r>
      <w:r>
        <w:rPr>
          <w:noProof/>
        </w:rPr>
        <w:tab/>
      </w:r>
      <w:r>
        <w:rPr>
          <w:noProof/>
        </w:rPr>
        <w:fldChar w:fldCharType="begin" w:fldLock="1"/>
      </w:r>
      <w:r>
        <w:rPr>
          <w:noProof/>
        </w:rPr>
        <w:instrText xml:space="preserve"> PAGEREF _Toc155364200 \h </w:instrText>
      </w:r>
      <w:r>
        <w:rPr>
          <w:noProof/>
        </w:rPr>
      </w:r>
      <w:r>
        <w:rPr>
          <w:noProof/>
        </w:rPr>
        <w:fldChar w:fldCharType="separate"/>
      </w:r>
      <w:r>
        <w:rPr>
          <w:noProof/>
        </w:rPr>
        <w:t>553</w:t>
      </w:r>
      <w:r>
        <w:rPr>
          <w:noProof/>
        </w:rPr>
        <w:fldChar w:fldCharType="end"/>
      </w:r>
    </w:p>
    <w:p w14:paraId="4B542BFA" w14:textId="101124D3" w:rsidR="00AD635D" w:rsidRDefault="00AD635D">
      <w:pPr>
        <w:pStyle w:val="TOC3"/>
        <w:rPr>
          <w:rFonts w:asciiTheme="minorHAnsi" w:eastAsiaTheme="minorEastAsia" w:hAnsiTheme="minorHAnsi" w:cstheme="minorBidi"/>
          <w:noProof/>
          <w:sz w:val="22"/>
          <w:szCs w:val="22"/>
          <w:lang w:eastAsia="en-GB"/>
        </w:rPr>
      </w:pPr>
      <w:r>
        <w:rPr>
          <w:noProof/>
        </w:rPr>
        <w:t>1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01 \h </w:instrText>
      </w:r>
      <w:r>
        <w:rPr>
          <w:noProof/>
        </w:rPr>
      </w:r>
      <w:r>
        <w:rPr>
          <w:noProof/>
        </w:rPr>
        <w:fldChar w:fldCharType="separate"/>
      </w:r>
      <w:r>
        <w:rPr>
          <w:noProof/>
        </w:rPr>
        <w:t>553</w:t>
      </w:r>
      <w:r>
        <w:rPr>
          <w:noProof/>
        </w:rPr>
        <w:fldChar w:fldCharType="end"/>
      </w:r>
    </w:p>
    <w:p w14:paraId="7727FA4C" w14:textId="26976B41" w:rsidR="00AD635D" w:rsidRDefault="00AD635D">
      <w:pPr>
        <w:pStyle w:val="TOC3"/>
        <w:rPr>
          <w:rFonts w:asciiTheme="minorHAnsi" w:eastAsiaTheme="minorEastAsia" w:hAnsiTheme="minorHAnsi" w:cstheme="minorBidi"/>
          <w:noProof/>
          <w:sz w:val="22"/>
          <w:szCs w:val="22"/>
          <w:lang w:eastAsia="en-GB"/>
        </w:rPr>
      </w:pPr>
      <w:r>
        <w:rPr>
          <w:noProof/>
        </w:rPr>
        <w:t>14B.3.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5364202 \h </w:instrText>
      </w:r>
      <w:r>
        <w:rPr>
          <w:noProof/>
        </w:rPr>
      </w:r>
      <w:r>
        <w:rPr>
          <w:noProof/>
        </w:rPr>
        <w:fldChar w:fldCharType="separate"/>
      </w:r>
      <w:r>
        <w:rPr>
          <w:noProof/>
        </w:rPr>
        <w:t>553</w:t>
      </w:r>
      <w:r>
        <w:rPr>
          <w:noProof/>
        </w:rPr>
        <w:fldChar w:fldCharType="end"/>
      </w:r>
    </w:p>
    <w:p w14:paraId="53BA25B4" w14:textId="5415AC3C" w:rsidR="00AD635D" w:rsidRDefault="00AD635D">
      <w:pPr>
        <w:pStyle w:val="TOC3"/>
        <w:rPr>
          <w:rFonts w:asciiTheme="minorHAnsi" w:eastAsiaTheme="minorEastAsia" w:hAnsiTheme="minorHAnsi" w:cstheme="minorBidi"/>
          <w:noProof/>
          <w:sz w:val="22"/>
          <w:szCs w:val="22"/>
          <w:lang w:eastAsia="en-GB"/>
        </w:rPr>
      </w:pPr>
      <w:r>
        <w:rPr>
          <w:noProof/>
        </w:rPr>
        <w:t>14B.3.3</w:t>
      </w:r>
      <w:r>
        <w:rPr>
          <w:rFonts w:asciiTheme="minorHAnsi" w:eastAsiaTheme="minorEastAsia" w:hAnsiTheme="minorHAnsi" w:cstheme="minorBidi"/>
          <w:noProof/>
          <w:sz w:val="22"/>
          <w:szCs w:val="22"/>
          <w:lang w:eastAsia="en-GB"/>
        </w:rPr>
        <w:tab/>
      </w:r>
      <w:r>
        <w:rPr>
          <w:noProof/>
        </w:rPr>
        <w:t>The MBS session listening status and de-announcement acknowledgement procedures</w:t>
      </w:r>
      <w:r>
        <w:rPr>
          <w:noProof/>
        </w:rPr>
        <w:tab/>
      </w:r>
      <w:r>
        <w:rPr>
          <w:noProof/>
        </w:rPr>
        <w:fldChar w:fldCharType="begin" w:fldLock="1"/>
      </w:r>
      <w:r>
        <w:rPr>
          <w:noProof/>
        </w:rPr>
        <w:instrText xml:space="preserve"> PAGEREF _Toc155364203 \h </w:instrText>
      </w:r>
      <w:r>
        <w:rPr>
          <w:noProof/>
        </w:rPr>
      </w:r>
      <w:r>
        <w:rPr>
          <w:noProof/>
        </w:rPr>
        <w:fldChar w:fldCharType="separate"/>
      </w:r>
      <w:r>
        <w:rPr>
          <w:noProof/>
        </w:rPr>
        <w:t>553</w:t>
      </w:r>
      <w:r>
        <w:rPr>
          <w:noProof/>
        </w:rPr>
        <w:fldChar w:fldCharType="end"/>
      </w:r>
    </w:p>
    <w:p w14:paraId="27453A0B" w14:textId="4648F549" w:rsidR="00AD635D" w:rsidRDefault="00AD635D">
      <w:pPr>
        <w:pStyle w:val="TOC4"/>
        <w:rPr>
          <w:rFonts w:asciiTheme="minorHAnsi" w:eastAsiaTheme="minorEastAsia" w:hAnsiTheme="minorHAnsi" w:cstheme="minorBidi"/>
          <w:noProof/>
          <w:sz w:val="22"/>
          <w:szCs w:val="22"/>
          <w:lang w:eastAsia="en-GB"/>
        </w:rPr>
      </w:pPr>
      <w:r>
        <w:rPr>
          <w:noProof/>
        </w:rPr>
        <w:t>14B.3.3.1</w:t>
      </w:r>
      <w:r>
        <w:rPr>
          <w:rFonts w:asciiTheme="minorHAnsi" w:eastAsiaTheme="minorEastAsia" w:hAnsiTheme="minorHAnsi" w:cstheme="minorBidi"/>
          <w:noProof/>
          <w:sz w:val="22"/>
          <w:szCs w:val="22"/>
          <w:lang w:eastAsia="en-GB"/>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55364204 \h </w:instrText>
      </w:r>
      <w:r>
        <w:rPr>
          <w:noProof/>
        </w:rPr>
      </w:r>
      <w:r>
        <w:rPr>
          <w:noProof/>
        </w:rPr>
        <w:fldChar w:fldCharType="separate"/>
      </w:r>
      <w:r>
        <w:rPr>
          <w:noProof/>
        </w:rPr>
        <w:t>553</w:t>
      </w:r>
      <w:r>
        <w:rPr>
          <w:noProof/>
        </w:rPr>
        <w:fldChar w:fldCharType="end"/>
      </w:r>
    </w:p>
    <w:p w14:paraId="25D06EB2" w14:textId="47DD9755" w:rsidR="00AD635D" w:rsidRDefault="00AD635D">
      <w:pPr>
        <w:pStyle w:val="TOC4"/>
        <w:rPr>
          <w:rFonts w:asciiTheme="minorHAnsi" w:eastAsiaTheme="minorEastAsia" w:hAnsiTheme="minorHAnsi" w:cstheme="minorBidi"/>
          <w:noProof/>
          <w:sz w:val="22"/>
          <w:szCs w:val="22"/>
          <w:lang w:eastAsia="en-GB"/>
        </w:rPr>
      </w:pPr>
      <w:r>
        <w:rPr>
          <w:noProof/>
        </w:rPr>
        <w:t>14B.3.3.2</w:t>
      </w:r>
      <w:r>
        <w:rPr>
          <w:rFonts w:asciiTheme="minorHAnsi" w:eastAsiaTheme="minorEastAsia" w:hAnsiTheme="minorHAnsi" w:cstheme="minorBidi"/>
          <w:noProof/>
          <w:sz w:val="22"/>
          <w:szCs w:val="22"/>
          <w:lang w:eastAsia="en-GB"/>
        </w:rPr>
        <w:tab/>
      </w:r>
      <w:r>
        <w:rPr>
          <w:noProof/>
        </w:rPr>
        <w:t>Sending the MBS session listening or MBS session de-announcement acknowledgement</w:t>
      </w:r>
      <w:r>
        <w:rPr>
          <w:noProof/>
        </w:rPr>
        <w:tab/>
      </w:r>
      <w:r>
        <w:rPr>
          <w:noProof/>
        </w:rPr>
        <w:fldChar w:fldCharType="begin" w:fldLock="1"/>
      </w:r>
      <w:r>
        <w:rPr>
          <w:noProof/>
        </w:rPr>
        <w:instrText xml:space="preserve"> PAGEREF _Toc155364205 \h </w:instrText>
      </w:r>
      <w:r>
        <w:rPr>
          <w:noProof/>
        </w:rPr>
      </w:r>
      <w:r>
        <w:rPr>
          <w:noProof/>
        </w:rPr>
        <w:fldChar w:fldCharType="separate"/>
      </w:r>
      <w:r>
        <w:rPr>
          <w:noProof/>
        </w:rPr>
        <w:t>555</w:t>
      </w:r>
      <w:r>
        <w:rPr>
          <w:noProof/>
        </w:rPr>
        <w:fldChar w:fldCharType="end"/>
      </w:r>
    </w:p>
    <w:p w14:paraId="48336D11" w14:textId="5D7EB8D3" w:rsidR="00AD635D" w:rsidRDefault="00AD635D">
      <w:pPr>
        <w:pStyle w:val="TOC3"/>
        <w:rPr>
          <w:rFonts w:asciiTheme="minorHAnsi" w:eastAsiaTheme="minorEastAsia" w:hAnsiTheme="minorHAnsi" w:cstheme="minorBidi"/>
          <w:noProof/>
          <w:sz w:val="22"/>
          <w:szCs w:val="22"/>
          <w:lang w:eastAsia="en-GB"/>
        </w:rPr>
      </w:pPr>
      <w:r>
        <w:rPr>
          <w:noProof/>
        </w:rPr>
        <w:t>14B.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4206 \h </w:instrText>
      </w:r>
      <w:r>
        <w:rPr>
          <w:noProof/>
        </w:rPr>
      </w:r>
      <w:r>
        <w:rPr>
          <w:noProof/>
        </w:rPr>
        <w:fldChar w:fldCharType="separate"/>
      </w:r>
      <w:r>
        <w:rPr>
          <w:noProof/>
        </w:rPr>
        <w:t>555</w:t>
      </w:r>
      <w:r>
        <w:rPr>
          <w:noProof/>
        </w:rPr>
        <w:fldChar w:fldCharType="end"/>
      </w:r>
    </w:p>
    <w:p w14:paraId="77EC0D2C" w14:textId="51BEA52F" w:rsidR="00AD635D" w:rsidRDefault="00AD635D">
      <w:pPr>
        <w:pStyle w:val="TOC3"/>
        <w:rPr>
          <w:rFonts w:asciiTheme="minorHAnsi" w:eastAsiaTheme="minorEastAsia" w:hAnsiTheme="minorHAnsi" w:cstheme="minorBidi"/>
          <w:noProof/>
          <w:sz w:val="22"/>
          <w:szCs w:val="22"/>
          <w:lang w:eastAsia="en-GB"/>
        </w:rPr>
      </w:pPr>
      <w:r>
        <w:rPr>
          <w:noProof/>
        </w:rPr>
        <w:t>14B.3.5</w:t>
      </w:r>
      <w:r>
        <w:rPr>
          <w:rFonts w:asciiTheme="minorHAnsi" w:eastAsiaTheme="minorEastAsia" w:hAnsiTheme="minorHAnsi" w:cstheme="minorBidi"/>
          <w:noProof/>
          <w:sz w:val="22"/>
          <w:szCs w:val="22"/>
          <w:lang w:eastAsia="en-GB"/>
        </w:rPr>
        <w:tab/>
      </w:r>
      <w:r>
        <w:rPr>
          <w:noProof/>
        </w:rPr>
        <w:t>The UE session join notification</w:t>
      </w:r>
      <w:r>
        <w:rPr>
          <w:noProof/>
        </w:rPr>
        <w:tab/>
      </w:r>
      <w:r>
        <w:rPr>
          <w:noProof/>
        </w:rPr>
        <w:fldChar w:fldCharType="begin" w:fldLock="1"/>
      </w:r>
      <w:r>
        <w:rPr>
          <w:noProof/>
        </w:rPr>
        <w:instrText xml:space="preserve"> PAGEREF _Toc155364207 \h </w:instrText>
      </w:r>
      <w:r>
        <w:rPr>
          <w:noProof/>
        </w:rPr>
      </w:r>
      <w:r>
        <w:rPr>
          <w:noProof/>
        </w:rPr>
        <w:fldChar w:fldCharType="separate"/>
      </w:r>
      <w:r>
        <w:rPr>
          <w:noProof/>
        </w:rPr>
        <w:t>555</w:t>
      </w:r>
      <w:r>
        <w:rPr>
          <w:noProof/>
        </w:rPr>
        <w:fldChar w:fldCharType="end"/>
      </w:r>
    </w:p>
    <w:p w14:paraId="35C255AF" w14:textId="3D3FBB6F" w:rsidR="00AD635D" w:rsidRDefault="00AD635D">
      <w:pPr>
        <w:pStyle w:val="TOC4"/>
        <w:rPr>
          <w:rFonts w:asciiTheme="minorHAnsi" w:eastAsiaTheme="minorEastAsia" w:hAnsiTheme="minorHAnsi" w:cstheme="minorBidi"/>
          <w:noProof/>
          <w:sz w:val="22"/>
          <w:szCs w:val="22"/>
          <w:lang w:eastAsia="en-GB"/>
        </w:rPr>
      </w:pPr>
      <w:r>
        <w:rPr>
          <w:noProof/>
        </w:rPr>
        <w:t>14B.3.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5364208 \h </w:instrText>
      </w:r>
      <w:r>
        <w:rPr>
          <w:noProof/>
        </w:rPr>
      </w:r>
      <w:r>
        <w:rPr>
          <w:noProof/>
        </w:rPr>
        <w:fldChar w:fldCharType="separate"/>
      </w:r>
      <w:r>
        <w:rPr>
          <w:noProof/>
        </w:rPr>
        <w:t>555</w:t>
      </w:r>
      <w:r>
        <w:rPr>
          <w:noProof/>
        </w:rPr>
        <w:fldChar w:fldCharType="end"/>
      </w:r>
    </w:p>
    <w:p w14:paraId="7B5DE86C" w14:textId="504FF8B8" w:rsidR="00AD635D" w:rsidRDefault="00AD635D">
      <w:pPr>
        <w:pStyle w:val="TOC4"/>
        <w:rPr>
          <w:rFonts w:asciiTheme="minorHAnsi" w:eastAsiaTheme="minorEastAsia" w:hAnsiTheme="minorHAnsi" w:cstheme="minorBidi"/>
          <w:noProof/>
          <w:sz w:val="22"/>
          <w:szCs w:val="22"/>
          <w:lang w:eastAsia="en-GB"/>
        </w:rPr>
      </w:pPr>
      <w:r>
        <w:rPr>
          <w:noProof/>
        </w:rPr>
        <w:t>14B.3.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5364209 \h </w:instrText>
      </w:r>
      <w:r>
        <w:rPr>
          <w:noProof/>
        </w:rPr>
      </w:r>
      <w:r>
        <w:rPr>
          <w:noProof/>
        </w:rPr>
        <w:fldChar w:fldCharType="separate"/>
      </w:r>
      <w:r>
        <w:rPr>
          <w:noProof/>
        </w:rPr>
        <w:t>556</w:t>
      </w:r>
      <w:r>
        <w:rPr>
          <w:noProof/>
        </w:rPr>
        <w:fldChar w:fldCharType="end"/>
      </w:r>
    </w:p>
    <w:p w14:paraId="5CAA6CDF" w14:textId="75EE277D" w:rsidR="00AD635D" w:rsidRDefault="00AD635D">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55364210 \h </w:instrText>
      </w:r>
      <w:r>
        <w:rPr>
          <w:noProof/>
        </w:rPr>
      </w:r>
      <w:r>
        <w:rPr>
          <w:noProof/>
        </w:rPr>
        <w:fldChar w:fldCharType="separate"/>
      </w:r>
      <w:r>
        <w:rPr>
          <w:noProof/>
        </w:rPr>
        <w:t>557</w:t>
      </w:r>
      <w:r>
        <w:rPr>
          <w:noProof/>
        </w:rPr>
        <w:fldChar w:fldCharType="end"/>
      </w:r>
    </w:p>
    <w:p w14:paraId="111F87BF" w14:textId="64F214EB" w:rsidR="00AD635D" w:rsidRDefault="00AD635D">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55364211 \h </w:instrText>
      </w:r>
      <w:r>
        <w:rPr>
          <w:noProof/>
        </w:rPr>
      </w:r>
      <w:r>
        <w:rPr>
          <w:noProof/>
        </w:rPr>
        <w:fldChar w:fldCharType="separate"/>
      </w:r>
      <w:r>
        <w:rPr>
          <w:noProof/>
        </w:rPr>
        <w:t>557</w:t>
      </w:r>
      <w:r>
        <w:rPr>
          <w:noProof/>
        </w:rPr>
        <w:fldChar w:fldCharType="end"/>
      </w:r>
    </w:p>
    <w:p w14:paraId="01A770F9" w14:textId="2062DB81" w:rsidR="00AD635D" w:rsidRDefault="00AD635D">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12 \h </w:instrText>
      </w:r>
      <w:r>
        <w:rPr>
          <w:noProof/>
        </w:rPr>
      </w:r>
      <w:r>
        <w:rPr>
          <w:noProof/>
        </w:rPr>
        <w:fldChar w:fldCharType="separate"/>
      </w:r>
      <w:r>
        <w:rPr>
          <w:noProof/>
        </w:rPr>
        <w:t>557</w:t>
      </w:r>
      <w:r>
        <w:rPr>
          <w:noProof/>
        </w:rPr>
        <w:fldChar w:fldCharType="end"/>
      </w:r>
    </w:p>
    <w:p w14:paraId="0FA5B7FB" w14:textId="1D1E9C3F" w:rsidR="00AD635D" w:rsidRDefault="00AD635D">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55364213 \h </w:instrText>
      </w:r>
      <w:r>
        <w:rPr>
          <w:noProof/>
        </w:rPr>
      </w:r>
      <w:r>
        <w:rPr>
          <w:noProof/>
        </w:rPr>
        <w:fldChar w:fldCharType="separate"/>
      </w:r>
      <w:r>
        <w:rPr>
          <w:noProof/>
        </w:rPr>
        <w:t>557</w:t>
      </w:r>
      <w:r>
        <w:rPr>
          <w:noProof/>
        </w:rPr>
        <w:fldChar w:fldCharType="end"/>
      </w:r>
    </w:p>
    <w:p w14:paraId="638FE283" w14:textId="410A5F18" w:rsidR="00AD635D" w:rsidRDefault="00AD635D">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4 \h </w:instrText>
      </w:r>
      <w:r>
        <w:rPr>
          <w:noProof/>
        </w:rPr>
      </w:r>
      <w:r>
        <w:rPr>
          <w:noProof/>
        </w:rPr>
        <w:fldChar w:fldCharType="separate"/>
      </w:r>
      <w:r>
        <w:rPr>
          <w:noProof/>
        </w:rPr>
        <w:t>557</w:t>
      </w:r>
      <w:r>
        <w:rPr>
          <w:noProof/>
        </w:rPr>
        <w:fldChar w:fldCharType="end"/>
      </w:r>
    </w:p>
    <w:p w14:paraId="21F1A820" w14:textId="3BEA490C" w:rsidR="00AD635D" w:rsidRDefault="00AD635D">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55364215 \h </w:instrText>
      </w:r>
      <w:r>
        <w:rPr>
          <w:noProof/>
        </w:rPr>
      </w:r>
      <w:r>
        <w:rPr>
          <w:noProof/>
        </w:rPr>
        <w:fldChar w:fldCharType="separate"/>
      </w:r>
      <w:r>
        <w:rPr>
          <w:noProof/>
        </w:rPr>
        <w:t>557</w:t>
      </w:r>
      <w:r>
        <w:rPr>
          <w:noProof/>
        </w:rPr>
        <w:fldChar w:fldCharType="end"/>
      </w:r>
    </w:p>
    <w:p w14:paraId="4ECB9E67" w14:textId="2630D91B" w:rsidR="00AD635D" w:rsidRDefault="00AD635D">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6 \h </w:instrText>
      </w:r>
      <w:r>
        <w:rPr>
          <w:noProof/>
        </w:rPr>
      </w:r>
      <w:r>
        <w:rPr>
          <w:noProof/>
        </w:rPr>
        <w:fldChar w:fldCharType="separate"/>
      </w:r>
      <w:r>
        <w:rPr>
          <w:noProof/>
        </w:rPr>
        <w:t>557</w:t>
      </w:r>
      <w:r>
        <w:rPr>
          <w:noProof/>
        </w:rPr>
        <w:fldChar w:fldCharType="end"/>
      </w:r>
    </w:p>
    <w:p w14:paraId="7488B9E5" w14:textId="0FD72D18" w:rsidR="00AD635D" w:rsidRDefault="00AD635D">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55364217 \h </w:instrText>
      </w:r>
      <w:r>
        <w:rPr>
          <w:noProof/>
        </w:rPr>
      </w:r>
      <w:r>
        <w:rPr>
          <w:noProof/>
        </w:rPr>
        <w:fldChar w:fldCharType="separate"/>
      </w:r>
      <w:r>
        <w:rPr>
          <w:noProof/>
        </w:rPr>
        <w:t>558</w:t>
      </w:r>
      <w:r>
        <w:rPr>
          <w:noProof/>
        </w:rPr>
        <w:fldChar w:fldCharType="end"/>
      </w:r>
    </w:p>
    <w:p w14:paraId="3C507649" w14:textId="1BB3038B" w:rsidR="00AD635D" w:rsidRDefault="00AD635D">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8 \h </w:instrText>
      </w:r>
      <w:r>
        <w:rPr>
          <w:noProof/>
        </w:rPr>
      </w:r>
      <w:r>
        <w:rPr>
          <w:noProof/>
        </w:rPr>
        <w:fldChar w:fldCharType="separate"/>
      </w:r>
      <w:r>
        <w:rPr>
          <w:noProof/>
        </w:rPr>
        <w:t>558</w:t>
      </w:r>
      <w:r>
        <w:rPr>
          <w:noProof/>
        </w:rPr>
        <w:fldChar w:fldCharType="end"/>
      </w:r>
    </w:p>
    <w:p w14:paraId="75D69E2A" w14:textId="1B4E5061" w:rsidR="00AD635D" w:rsidRDefault="00AD635D">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55364219 \h </w:instrText>
      </w:r>
      <w:r>
        <w:rPr>
          <w:noProof/>
        </w:rPr>
      </w:r>
      <w:r>
        <w:rPr>
          <w:noProof/>
        </w:rPr>
        <w:fldChar w:fldCharType="separate"/>
      </w:r>
      <w:r>
        <w:rPr>
          <w:noProof/>
        </w:rPr>
        <w:t>558</w:t>
      </w:r>
      <w:r>
        <w:rPr>
          <w:noProof/>
        </w:rPr>
        <w:fldChar w:fldCharType="end"/>
      </w:r>
    </w:p>
    <w:p w14:paraId="457EB4AF" w14:textId="0336FF72" w:rsidR="00AD635D" w:rsidRDefault="00AD635D">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0 \h </w:instrText>
      </w:r>
      <w:r>
        <w:rPr>
          <w:noProof/>
        </w:rPr>
      </w:r>
      <w:r>
        <w:rPr>
          <w:noProof/>
        </w:rPr>
        <w:fldChar w:fldCharType="separate"/>
      </w:r>
      <w:r>
        <w:rPr>
          <w:noProof/>
        </w:rPr>
        <w:t>558</w:t>
      </w:r>
      <w:r>
        <w:rPr>
          <w:noProof/>
        </w:rPr>
        <w:fldChar w:fldCharType="end"/>
      </w:r>
    </w:p>
    <w:p w14:paraId="28E66821" w14:textId="04F7F62E" w:rsidR="00AD635D" w:rsidRDefault="00AD635D">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55364221 \h </w:instrText>
      </w:r>
      <w:r>
        <w:rPr>
          <w:noProof/>
        </w:rPr>
      </w:r>
      <w:r>
        <w:rPr>
          <w:noProof/>
        </w:rPr>
        <w:fldChar w:fldCharType="separate"/>
      </w:r>
      <w:r>
        <w:rPr>
          <w:noProof/>
        </w:rPr>
        <w:t>559</w:t>
      </w:r>
      <w:r>
        <w:rPr>
          <w:noProof/>
        </w:rPr>
        <w:fldChar w:fldCharType="end"/>
      </w:r>
    </w:p>
    <w:p w14:paraId="2A358990" w14:textId="41BE57AC" w:rsidR="00AD635D" w:rsidRDefault="00AD635D">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2 \h </w:instrText>
      </w:r>
      <w:r>
        <w:rPr>
          <w:noProof/>
        </w:rPr>
      </w:r>
      <w:r>
        <w:rPr>
          <w:noProof/>
        </w:rPr>
        <w:fldChar w:fldCharType="separate"/>
      </w:r>
      <w:r>
        <w:rPr>
          <w:noProof/>
        </w:rPr>
        <w:t>559</w:t>
      </w:r>
      <w:r>
        <w:rPr>
          <w:noProof/>
        </w:rPr>
        <w:fldChar w:fldCharType="end"/>
      </w:r>
    </w:p>
    <w:p w14:paraId="62EB2F67" w14:textId="0624968D" w:rsidR="00AD635D" w:rsidRDefault="00AD635D">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55364223 \h </w:instrText>
      </w:r>
      <w:r>
        <w:rPr>
          <w:noProof/>
        </w:rPr>
      </w:r>
      <w:r>
        <w:rPr>
          <w:noProof/>
        </w:rPr>
        <w:fldChar w:fldCharType="separate"/>
      </w:r>
      <w:r>
        <w:rPr>
          <w:noProof/>
        </w:rPr>
        <w:t>559</w:t>
      </w:r>
      <w:r>
        <w:rPr>
          <w:noProof/>
        </w:rPr>
        <w:fldChar w:fldCharType="end"/>
      </w:r>
    </w:p>
    <w:p w14:paraId="7386774E" w14:textId="6E75A5DF" w:rsidR="00AD635D" w:rsidRDefault="00AD635D">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4 \h </w:instrText>
      </w:r>
      <w:r>
        <w:rPr>
          <w:noProof/>
        </w:rPr>
      </w:r>
      <w:r>
        <w:rPr>
          <w:noProof/>
        </w:rPr>
        <w:fldChar w:fldCharType="separate"/>
      </w:r>
      <w:r>
        <w:rPr>
          <w:noProof/>
        </w:rPr>
        <w:t>559</w:t>
      </w:r>
      <w:r>
        <w:rPr>
          <w:noProof/>
        </w:rPr>
        <w:fldChar w:fldCharType="end"/>
      </w:r>
    </w:p>
    <w:p w14:paraId="089BD2F7" w14:textId="37219B26" w:rsidR="00AD635D" w:rsidRDefault="00AD635D">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55364225 \h </w:instrText>
      </w:r>
      <w:r>
        <w:rPr>
          <w:noProof/>
        </w:rPr>
      </w:r>
      <w:r>
        <w:rPr>
          <w:noProof/>
        </w:rPr>
        <w:fldChar w:fldCharType="separate"/>
      </w:r>
      <w:r>
        <w:rPr>
          <w:noProof/>
        </w:rPr>
        <w:t>560</w:t>
      </w:r>
      <w:r>
        <w:rPr>
          <w:noProof/>
        </w:rPr>
        <w:fldChar w:fldCharType="end"/>
      </w:r>
    </w:p>
    <w:p w14:paraId="5CF9094C" w14:textId="02D5097C" w:rsidR="00AD635D" w:rsidRDefault="00AD635D">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6 \h </w:instrText>
      </w:r>
      <w:r>
        <w:rPr>
          <w:noProof/>
        </w:rPr>
      </w:r>
      <w:r>
        <w:rPr>
          <w:noProof/>
        </w:rPr>
        <w:fldChar w:fldCharType="separate"/>
      </w:r>
      <w:r>
        <w:rPr>
          <w:noProof/>
        </w:rPr>
        <w:t>560</w:t>
      </w:r>
      <w:r>
        <w:rPr>
          <w:noProof/>
        </w:rPr>
        <w:fldChar w:fldCharType="end"/>
      </w:r>
    </w:p>
    <w:p w14:paraId="58E691F5" w14:textId="48D78D3C" w:rsidR="00AD635D" w:rsidRDefault="00AD635D">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55364227 \h </w:instrText>
      </w:r>
      <w:r>
        <w:rPr>
          <w:noProof/>
        </w:rPr>
      </w:r>
      <w:r>
        <w:rPr>
          <w:noProof/>
        </w:rPr>
        <w:fldChar w:fldCharType="separate"/>
      </w:r>
      <w:r>
        <w:rPr>
          <w:noProof/>
        </w:rPr>
        <w:t>560</w:t>
      </w:r>
      <w:r>
        <w:rPr>
          <w:noProof/>
        </w:rPr>
        <w:fldChar w:fldCharType="end"/>
      </w:r>
    </w:p>
    <w:p w14:paraId="207A4CAE" w14:textId="376A73D4" w:rsidR="00AD635D" w:rsidRDefault="00AD635D">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8 \h </w:instrText>
      </w:r>
      <w:r>
        <w:rPr>
          <w:noProof/>
        </w:rPr>
      </w:r>
      <w:r>
        <w:rPr>
          <w:noProof/>
        </w:rPr>
        <w:fldChar w:fldCharType="separate"/>
      </w:r>
      <w:r>
        <w:rPr>
          <w:noProof/>
        </w:rPr>
        <w:t>560</w:t>
      </w:r>
      <w:r>
        <w:rPr>
          <w:noProof/>
        </w:rPr>
        <w:fldChar w:fldCharType="end"/>
      </w:r>
    </w:p>
    <w:p w14:paraId="0EDC7F8A" w14:textId="0B47CF9E" w:rsidR="00AD635D" w:rsidRDefault="00AD635D">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55364229 \h </w:instrText>
      </w:r>
      <w:r>
        <w:rPr>
          <w:noProof/>
        </w:rPr>
      </w:r>
      <w:r>
        <w:rPr>
          <w:noProof/>
        </w:rPr>
        <w:fldChar w:fldCharType="separate"/>
      </w:r>
      <w:r>
        <w:rPr>
          <w:noProof/>
        </w:rPr>
        <w:t>561</w:t>
      </w:r>
      <w:r>
        <w:rPr>
          <w:noProof/>
        </w:rPr>
        <w:fldChar w:fldCharType="end"/>
      </w:r>
    </w:p>
    <w:p w14:paraId="3C1579D2" w14:textId="6D4680B2" w:rsidR="00AD635D" w:rsidRDefault="00AD635D">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0 \h </w:instrText>
      </w:r>
      <w:r>
        <w:rPr>
          <w:noProof/>
        </w:rPr>
      </w:r>
      <w:r>
        <w:rPr>
          <w:noProof/>
        </w:rPr>
        <w:fldChar w:fldCharType="separate"/>
      </w:r>
      <w:r>
        <w:rPr>
          <w:noProof/>
        </w:rPr>
        <w:t>561</w:t>
      </w:r>
      <w:r>
        <w:rPr>
          <w:noProof/>
        </w:rPr>
        <w:fldChar w:fldCharType="end"/>
      </w:r>
    </w:p>
    <w:p w14:paraId="1EEF38F8" w14:textId="3C1394CF" w:rsidR="00AD635D" w:rsidRDefault="00AD635D">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55364231 \h </w:instrText>
      </w:r>
      <w:r>
        <w:rPr>
          <w:noProof/>
        </w:rPr>
      </w:r>
      <w:r>
        <w:rPr>
          <w:noProof/>
        </w:rPr>
        <w:fldChar w:fldCharType="separate"/>
      </w:r>
      <w:r>
        <w:rPr>
          <w:noProof/>
        </w:rPr>
        <w:t>561</w:t>
      </w:r>
      <w:r>
        <w:rPr>
          <w:noProof/>
        </w:rPr>
        <w:fldChar w:fldCharType="end"/>
      </w:r>
    </w:p>
    <w:p w14:paraId="5A69471A" w14:textId="508FB2E2"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2 \h </w:instrText>
      </w:r>
      <w:r>
        <w:rPr>
          <w:noProof/>
        </w:rPr>
      </w:r>
      <w:r>
        <w:rPr>
          <w:noProof/>
        </w:rPr>
        <w:fldChar w:fldCharType="separate"/>
      </w:r>
      <w:r>
        <w:rPr>
          <w:noProof/>
        </w:rPr>
        <w:t>561</w:t>
      </w:r>
      <w:r>
        <w:rPr>
          <w:noProof/>
        </w:rPr>
        <w:fldChar w:fldCharType="end"/>
      </w:r>
    </w:p>
    <w:p w14:paraId="13D99574" w14:textId="641D08D4" w:rsidR="00AD635D" w:rsidRDefault="00AD635D">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55364233 \h </w:instrText>
      </w:r>
      <w:r>
        <w:rPr>
          <w:noProof/>
        </w:rPr>
      </w:r>
      <w:r>
        <w:rPr>
          <w:noProof/>
        </w:rPr>
        <w:fldChar w:fldCharType="separate"/>
      </w:r>
      <w:r>
        <w:rPr>
          <w:noProof/>
        </w:rPr>
        <w:t>562</w:t>
      </w:r>
      <w:r>
        <w:rPr>
          <w:noProof/>
        </w:rPr>
        <w:fldChar w:fldCharType="end"/>
      </w:r>
    </w:p>
    <w:p w14:paraId="1D4730ED" w14:textId="142B1476"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4 \h </w:instrText>
      </w:r>
      <w:r>
        <w:rPr>
          <w:noProof/>
        </w:rPr>
      </w:r>
      <w:r>
        <w:rPr>
          <w:noProof/>
        </w:rPr>
        <w:fldChar w:fldCharType="separate"/>
      </w:r>
      <w:r>
        <w:rPr>
          <w:noProof/>
        </w:rPr>
        <w:t>562</w:t>
      </w:r>
      <w:r>
        <w:rPr>
          <w:noProof/>
        </w:rPr>
        <w:fldChar w:fldCharType="end"/>
      </w:r>
    </w:p>
    <w:p w14:paraId="4F2CA6E6" w14:textId="0030440D" w:rsidR="00AD635D" w:rsidRDefault="00AD635D">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55364235 \h </w:instrText>
      </w:r>
      <w:r>
        <w:rPr>
          <w:noProof/>
        </w:rPr>
      </w:r>
      <w:r>
        <w:rPr>
          <w:noProof/>
        </w:rPr>
        <w:fldChar w:fldCharType="separate"/>
      </w:r>
      <w:r>
        <w:rPr>
          <w:noProof/>
        </w:rPr>
        <w:t>562</w:t>
      </w:r>
      <w:r>
        <w:rPr>
          <w:noProof/>
        </w:rPr>
        <w:fldChar w:fldCharType="end"/>
      </w:r>
    </w:p>
    <w:p w14:paraId="7F0BA53C" w14:textId="7563ABA2"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6 \h </w:instrText>
      </w:r>
      <w:r>
        <w:rPr>
          <w:noProof/>
        </w:rPr>
      </w:r>
      <w:r>
        <w:rPr>
          <w:noProof/>
        </w:rPr>
        <w:fldChar w:fldCharType="separate"/>
      </w:r>
      <w:r>
        <w:rPr>
          <w:noProof/>
        </w:rPr>
        <w:t>562</w:t>
      </w:r>
      <w:r>
        <w:rPr>
          <w:noProof/>
        </w:rPr>
        <w:fldChar w:fldCharType="end"/>
      </w:r>
    </w:p>
    <w:p w14:paraId="7CCEED46" w14:textId="6AFE7A48" w:rsidR="00AD635D" w:rsidRDefault="00AD635D">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55364237 \h </w:instrText>
      </w:r>
      <w:r>
        <w:rPr>
          <w:noProof/>
        </w:rPr>
      </w:r>
      <w:r>
        <w:rPr>
          <w:noProof/>
        </w:rPr>
        <w:fldChar w:fldCharType="separate"/>
      </w:r>
      <w:r>
        <w:rPr>
          <w:noProof/>
        </w:rPr>
        <w:t>562</w:t>
      </w:r>
      <w:r>
        <w:rPr>
          <w:noProof/>
        </w:rPr>
        <w:fldChar w:fldCharType="end"/>
      </w:r>
    </w:p>
    <w:p w14:paraId="297187A6" w14:textId="0144C94F" w:rsidR="00AD635D" w:rsidRDefault="00AD635D">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8 \h </w:instrText>
      </w:r>
      <w:r>
        <w:rPr>
          <w:noProof/>
        </w:rPr>
      </w:r>
      <w:r>
        <w:rPr>
          <w:noProof/>
        </w:rPr>
        <w:fldChar w:fldCharType="separate"/>
      </w:r>
      <w:r>
        <w:rPr>
          <w:noProof/>
        </w:rPr>
        <w:t>562</w:t>
      </w:r>
      <w:r>
        <w:rPr>
          <w:noProof/>
        </w:rPr>
        <w:fldChar w:fldCharType="end"/>
      </w:r>
    </w:p>
    <w:p w14:paraId="036DB078" w14:textId="6F91245C" w:rsidR="00AD635D" w:rsidRDefault="00AD635D">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55364239 \h </w:instrText>
      </w:r>
      <w:r>
        <w:rPr>
          <w:noProof/>
        </w:rPr>
      </w:r>
      <w:r>
        <w:rPr>
          <w:noProof/>
        </w:rPr>
        <w:fldChar w:fldCharType="separate"/>
      </w:r>
      <w:r>
        <w:rPr>
          <w:noProof/>
        </w:rPr>
        <w:t>563</w:t>
      </w:r>
      <w:r>
        <w:rPr>
          <w:noProof/>
        </w:rPr>
        <w:fldChar w:fldCharType="end"/>
      </w:r>
    </w:p>
    <w:p w14:paraId="221791CF" w14:textId="50B5F376" w:rsidR="00AD635D" w:rsidRDefault="00AD635D">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0 \h </w:instrText>
      </w:r>
      <w:r>
        <w:rPr>
          <w:noProof/>
        </w:rPr>
      </w:r>
      <w:r>
        <w:rPr>
          <w:noProof/>
        </w:rPr>
        <w:fldChar w:fldCharType="separate"/>
      </w:r>
      <w:r>
        <w:rPr>
          <w:noProof/>
        </w:rPr>
        <w:t>563</w:t>
      </w:r>
      <w:r>
        <w:rPr>
          <w:noProof/>
        </w:rPr>
        <w:fldChar w:fldCharType="end"/>
      </w:r>
    </w:p>
    <w:p w14:paraId="7D417E19" w14:textId="6B782292" w:rsidR="00AD635D" w:rsidRDefault="00AD635D">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5364241 \h </w:instrText>
      </w:r>
      <w:r>
        <w:rPr>
          <w:noProof/>
        </w:rPr>
      </w:r>
      <w:r>
        <w:rPr>
          <w:noProof/>
        </w:rPr>
        <w:fldChar w:fldCharType="separate"/>
      </w:r>
      <w:r>
        <w:rPr>
          <w:noProof/>
        </w:rPr>
        <w:t>563</w:t>
      </w:r>
      <w:r>
        <w:rPr>
          <w:noProof/>
        </w:rPr>
        <w:fldChar w:fldCharType="end"/>
      </w:r>
    </w:p>
    <w:p w14:paraId="548F855C" w14:textId="74F8502C" w:rsidR="00AD635D" w:rsidRDefault="00AD635D">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2 \h </w:instrText>
      </w:r>
      <w:r>
        <w:rPr>
          <w:noProof/>
        </w:rPr>
      </w:r>
      <w:r>
        <w:rPr>
          <w:noProof/>
        </w:rPr>
        <w:fldChar w:fldCharType="separate"/>
      </w:r>
      <w:r>
        <w:rPr>
          <w:noProof/>
        </w:rPr>
        <w:t>563</w:t>
      </w:r>
      <w:r>
        <w:rPr>
          <w:noProof/>
        </w:rPr>
        <w:fldChar w:fldCharType="end"/>
      </w:r>
    </w:p>
    <w:p w14:paraId="20FBF310" w14:textId="2379BD9C" w:rsidR="00AD635D" w:rsidRDefault="00AD635D">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5364243 \h </w:instrText>
      </w:r>
      <w:r>
        <w:rPr>
          <w:noProof/>
        </w:rPr>
      </w:r>
      <w:r>
        <w:rPr>
          <w:noProof/>
        </w:rPr>
        <w:fldChar w:fldCharType="separate"/>
      </w:r>
      <w:r>
        <w:rPr>
          <w:noProof/>
        </w:rPr>
        <w:t>564</w:t>
      </w:r>
      <w:r>
        <w:rPr>
          <w:noProof/>
        </w:rPr>
        <w:fldChar w:fldCharType="end"/>
      </w:r>
    </w:p>
    <w:p w14:paraId="7CA88214" w14:textId="085B48B5" w:rsidR="00AD635D" w:rsidRDefault="00AD635D">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4 \h </w:instrText>
      </w:r>
      <w:r>
        <w:rPr>
          <w:noProof/>
        </w:rPr>
      </w:r>
      <w:r>
        <w:rPr>
          <w:noProof/>
        </w:rPr>
        <w:fldChar w:fldCharType="separate"/>
      </w:r>
      <w:r>
        <w:rPr>
          <w:noProof/>
        </w:rPr>
        <w:t>564</w:t>
      </w:r>
      <w:r>
        <w:rPr>
          <w:noProof/>
        </w:rPr>
        <w:fldChar w:fldCharType="end"/>
      </w:r>
    </w:p>
    <w:p w14:paraId="67932E3A" w14:textId="40808713" w:rsidR="00AD635D" w:rsidRDefault="00AD635D">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5364245 \h </w:instrText>
      </w:r>
      <w:r>
        <w:rPr>
          <w:noProof/>
        </w:rPr>
      </w:r>
      <w:r>
        <w:rPr>
          <w:noProof/>
        </w:rPr>
        <w:fldChar w:fldCharType="separate"/>
      </w:r>
      <w:r>
        <w:rPr>
          <w:noProof/>
        </w:rPr>
        <w:t>564</w:t>
      </w:r>
      <w:r>
        <w:rPr>
          <w:noProof/>
        </w:rPr>
        <w:fldChar w:fldCharType="end"/>
      </w:r>
    </w:p>
    <w:p w14:paraId="146155BE" w14:textId="073C8164" w:rsidR="00AD635D" w:rsidRDefault="00AD635D">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6 \h </w:instrText>
      </w:r>
      <w:r>
        <w:rPr>
          <w:noProof/>
        </w:rPr>
      </w:r>
      <w:r>
        <w:rPr>
          <w:noProof/>
        </w:rPr>
        <w:fldChar w:fldCharType="separate"/>
      </w:r>
      <w:r>
        <w:rPr>
          <w:noProof/>
        </w:rPr>
        <w:t>564</w:t>
      </w:r>
      <w:r>
        <w:rPr>
          <w:noProof/>
        </w:rPr>
        <w:fldChar w:fldCharType="end"/>
      </w:r>
    </w:p>
    <w:p w14:paraId="7523185C" w14:textId="6477D135" w:rsidR="00AD635D" w:rsidRDefault="00AD635D">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5364247 \h </w:instrText>
      </w:r>
      <w:r>
        <w:rPr>
          <w:noProof/>
        </w:rPr>
      </w:r>
      <w:r>
        <w:rPr>
          <w:noProof/>
        </w:rPr>
        <w:fldChar w:fldCharType="separate"/>
      </w:r>
      <w:r>
        <w:rPr>
          <w:noProof/>
        </w:rPr>
        <w:t>565</w:t>
      </w:r>
      <w:r>
        <w:rPr>
          <w:noProof/>
        </w:rPr>
        <w:fldChar w:fldCharType="end"/>
      </w:r>
    </w:p>
    <w:p w14:paraId="5E6A866B" w14:textId="190E9DA6" w:rsidR="00AD635D" w:rsidRDefault="00AD635D">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8 \h </w:instrText>
      </w:r>
      <w:r>
        <w:rPr>
          <w:noProof/>
        </w:rPr>
      </w:r>
      <w:r>
        <w:rPr>
          <w:noProof/>
        </w:rPr>
        <w:fldChar w:fldCharType="separate"/>
      </w:r>
      <w:r>
        <w:rPr>
          <w:noProof/>
        </w:rPr>
        <w:t>565</w:t>
      </w:r>
      <w:r>
        <w:rPr>
          <w:noProof/>
        </w:rPr>
        <w:fldChar w:fldCharType="end"/>
      </w:r>
    </w:p>
    <w:p w14:paraId="37B3A099" w14:textId="284D6E79" w:rsidR="00AD635D" w:rsidRDefault="00AD635D">
      <w:pPr>
        <w:pStyle w:val="TOC3"/>
        <w:rPr>
          <w:rFonts w:asciiTheme="minorHAnsi" w:eastAsiaTheme="minorEastAsia" w:hAnsiTheme="minorHAnsi" w:cstheme="minorBidi"/>
          <w:noProof/>
          <w:sz w:val="22"/>
          <w:szCs w:val="22"/>
          <w:lang w:eastAsia="en-GB"/>
        </w:rPr>
      </w:pPr>
      <w:r>
        <w:rPr>
          <w:noProof/>
          <w:lang w:eastAsia="ko-KR"/>
        </w:rPr>
        <w:lastRenderedPageBreak/>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55364249 \h </w:instrText>
      </w:r>
      <w:r>
        <w:rPr>
          <w:noProof/>
        </w:rPr>
      </w:r>
      <w:r>
        <w:rPr>
          <w:noProof/>
        </w:rPr>
        <w:fldChar w:fldCharType="separate"/>
      </w:r>
      <w:r>
        <w:rPr>
          <w:noProof/>
        </w:rPr>
        <w:t>565</w:t>
      </w:r>
      <w:r>
        <w:rPr>
          <w:noProof/>
        </w:rPr>
        <w:fldChar w:fldCharType="end"/>
      </w:r>
    </w:p>
    <w:p w14:paraId="0124CC60" w14:textId="6FC3BFCC" w:rsidR="00AD635D" w:rsidRDefault="00AD635D">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0 \h </w:instrText>
      </w:r>
      <w:r>
        <w:rPr>
          <w:noProof/>
        </w:rPr>
      </w:r>
      <w:r>
        <w:rPr>
          <w:noProof/>
        </w:rPr>
        <w:fldChar w:fldCharType="separate"/>
      </w:r>
      <w:r>
        <w:rPr>
          <w:noProof/>
        </w:rPr>
        <w:t>565</w:t>
      </w:r>
      <w:r>
        <w:rPr>
          <w:noProof/>
        </w:rPr>
        <w:fldChar w:fldCharType="end"/>
      </w:r>
    </w:p>
    <w:p w14:paraId="7BC13A97" w14:textId="0B7CDC1D" w:rsidR="00AD635D" w:rsidRDefault="00AD635D">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55364251 \h </w:instrText>
      </w:r>
      <w:r>
        <w:rPr>
          <w:noProof/>
        </w:rPr>
      </w:r>
      <w:r>
        <w:rPr>
          <w:noProof/>
        </w:rPr>
        <w:fldChar w:fldCharType="separate"/>
      </w:r>
      <w:r>
        <w:rPr>
          <w:noProof/>
        </w:rPr>
        <w:t>565</w:t>
      </w:r>
      <w:r>
        <w:rPr>
          <w:noProof/>
        </w:rPr>
        <w:fldChar w:fldCharType="end"/>
      </w:r>
    </w:p>
    <w:p w14:paraId="3EF1AA25" w14:textId="38C9CB04" w:rsidR="00AD635D" w:rsidRDefault="00AD635D">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2 \h </w:instrText>
      </w:r>
      <w:r>
        <w:rPr>
          <w:noProof/>
        </w:rPr>
      </w:r>
      <w:r>
        <w:rPr>
          <w:noProof/>
        </w:rPr>
        <w:fldChar w:fldCharType="separate"/>
      </w:r>
      <w:r>
        <w:rPr>
          <w:noProof/>
        </w:rPr>
        <w:t>565</w:t>
      </w:r>
      <w:r>
        <w:rPr>
          <w:noProof/>
        </w:rPr>
        <w:fldChar w:fldCharType="end"/>
      </w:r>
    </w:p>
    <w:p w14:paraId="5819130C" w14:textId="664F039B" w:rsidR="00AD635D" w:rsidRDefault="00AD635D">
      <w:pPr>
        <w:pStyle w:val="TOC3"/>
        <w:rPr>
          <w:rFonts w:asciiTheme="minorHAnsi" w:eastAsiaTheme="minorEastAsia" w:hAnsiTheme="minorHAnsi" w:cstheme="minorBidi"/>
          <w:noProof/>
          <w:sz w:val="22"/>
          <w:szCs w:val="22"/>
          <w:lang w:eastAsia="en-GB"/>
        </w:rPr>
      </w:pPr>
      <w:r>
        <w:rPr>
          <w:noProof/>
          <w:lang w:eastAsia="ko-KR"/>
        </w:rPr>
        <w:t>15.1.</w:t>
      </w:r>
      <w:r w:rsidRPr="00CC3358">
        <w:rPr>
          <w:noProof/>
          <w:lang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55364253 \h </w:instrText>
      </w:r>
      <w:r>
        <w:rPr>
          <w:noProof/>
        </w:rPr>
      </w:r>
      <w:r>
        <w:rPr>
          <w:noProof/>
        </w:rPr>
        <w:fldChar w:fldCharType="separate"/>
      </w:r>
      <w:r>
        <w:rPr>
          <w:noProof/>
        </w:rPr>
        <w:t>566</w:t>
      </w:r>
      <w:r>
        <w:rPr>
          <w:noProof/>
        </w:rPr>
        <w:fldChar w:fldCharType="end"/>
      </w:r>
    </w:p>
    <w:p w14:paraId="54FCA9BF" w14:textId="5A7B84F8"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sidRPr="00CC3358">
        <w:rPr>
          <w:noProof/>
          <w:lang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4 \h </w:instrText>
      </w:r>
      <w:r>
        <w:rPr>
          <w:noProof/>
        </w:rPr>
      </w:r>
      <w:r>
        <w:rPr>
          <w:noProof/>
        </w:rPr>
        <w:fldChar w:fldCharType="separate"/>
      </w:r>
      <w:r>
        <w:rPr>
          <w:noProof/>
        </w:rPr>
        <w:t>566</w:t>
      </w:r>
      <w:r>
        <w:rPr>
          <w:noProof/>
        </w:rPr>
        <w:fldChar w:fldCharType="end"/>
      </w:r>
    </w:p>
    <w:p w14:paraId="7C08DDEC" w14:textId="1B6F96BC" w:rsidR="00AD635D" w:rsidRDefault="00AD635D">
      <w:pPr>
        <w:pStyle w:val="TOC3"/>
        <w:rPr>
          <w:rFonts w:asciiTheme="minorHAnsi" w:eastAsiaTheme="minorEastAsia" w:hAnsiTheme="minorHAnsi" w:cstheme="minorBidi"/>
          <w:noProof/>
          <w:sz w:val="22"/>
          <w:szCs w:val="22"/>
          <w:lang w:eastAsia="en-GB"/>
        </w:rPr>
      </w:pPr>
      <w:r>
        <w:rPr>
          <w:noProof/>
          <w:lang w:eastAsia="ko-KR"/>
        </w:rPr>
        <w:t>15.1.</w:t>
      </w:r>
      <w:r w:rsidRPr="00CC3358">
        <w:rPr>
          <w:noProof/>
          <w:lang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55364255 \h </w:instrText>
      </w:r>
      <w:r>
        <w:rPr>
          <w:noProof/>
        </w:rPr>
      </w:r>
      <w:r>
        <w:rPr>
          <w:noProof/>
        </w:rPr>
        <w:fldChar w:fldCharType="separate"/>
      </w:r>
      <w:r>
        <w:rPr>
          <w:noProof/>
        </w:rPr>
        <w:t>566</w:t>
      </w:r>
      <w:r>
        <w:rPr>
          <w:noProof/>
        </w:rPr>
        <w:fldChar w:fldCharType="end"/>
      </w:r>
    </w:p>
    <w:p w14:paraId="7B36A942" w14:textId="637ADB4E"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sidRPr="00D21EFC">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6 \h </w:instrText>
      </w:r>
      <w:r>
        <w:rPr>
          <w:noProof/>
        </w:rPr>
      </w:r>
      <w:r>
        <w:rPr>
          <w:noProof/>
        </w:rPr>
        <w:fldChar w:fldCharType="separate"/>
      </w:r>
      <w:r>
        <w:rPr>
          <w:noProof/>
        </w:rPr>
        <w:t>566</w:t>
      </w:r>
      <w:r>
        <w:rPr>
          <w:noProof/>
        </w:rPr>
        <w:fldChar w:fldCharType="end"/>
      </w:r>
    </w:p>
    <w:p w14:paraId="7B0832FF" w14:textId="46D2ED18" w:rsidR="00AD635D" w:rsidRDefault="00AD635D">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64257 \h </w:instrText>
      </w:r>
      <w:r>
        <w:rPr>
          <w:noProof/>
        </w:rPr>
      </w:r>
      <w:r>
        <w:rPr>
          <w:noProof/>
        </w:rPr>
        <w:fldChar w:fldCharType="separate"/>
      </w:r>
      <w:r>
        <w:rPr>
          <w:noProof/>
        </w:rPr>
        <w:t>567</w:t>
      </w:r>
      <w:r>
        <w:rPr>
          <w:noProof/>
        </w:rPr>
        <w:fldChar w:fldCharType="end"/>
      </w:r>
    </w:p>
    <w:p w14:paraId="049961BE" w14:textId="5927DBE9" w:rsidR="00AD635D" w:rsidRDefault="00AD635D">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258 \h </w:instrText>
      </w:r>
      <w:r>
        <w:rPr>
          <w:noProof/>
        </w:rPr>
      </w:r>
      <w:r>
        <w:rPr>
          <w:noProof/>
        </w:rPr>
        <w:fldChar w:fldCharType="separate"/>
      </w:r>
      <w:r>
        <w:rPr>
          <w:noProof/>
        </w:rPr>
        <w:t>567</w:t>
      </w:r>
      <w:r>
        <w:rPr>
          <w:noProof/>
        </w:rPr>
        <w:fldChar w:fldCharType="end"/>
      </w:r>
    </w:p>
    <w:p w14:paraId="0B47684E" w14:textId="6A24E405" w:rsidR="00AD635D" w:rsidRDefault="00AD635D">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5364259 \h </w:instrText>
      </w:r>
      <w:r>
        <w:rPr>
          <w:noProof/>
        </w:rPr>
      </w:r>
      <w:r>
        <w:rPr>
          <w:noProof/>
        </w:rPr>
        <w:fldChar w:fldCharType="separate"/>
      </w:r>
      <w:r>
        <w:rPr>
          <w:noProof/>
        </w:rPr>
        <w:t>567</w:t>
      </w:r>
      <w:r>
        <w:rPr>
          <w:noProof/>
        </w:rPr>
        <w:fldChar w:fldCharType="end"/>
      </w:r>
    </w:p>
    <w:p w14:paraId="4D79273E" w14:textId="607B02A6" w:rsidR="00AD635D" w:rsidRDefault="00AD635D">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55364260 \h </w:instrText>
      </w:r>
      <w:r>
        <w:rPr>
          <w:noProof/>
        </w:rPr>
      </w:r>
      <w:r>
        <w:rPr>
          <w:noProof/>
        </w:rPr>
        <w:fldChar w:fldCharType="separate"/>
      </w:r>
      <w:r>
        <w:rPr>
          <w:noProof/>
        </w:rPr>
        <w:t>568</w:t>
      </w:r>
      <w:r>
        <w:rPr>
          <w:noProof/>
        </w:rPr>
        <w:fldChar w:fldCharType="end"/>
      </w:r>
    </w:p>
    <w:p w14:paraId="3BE34420" w14:textId="79DE0A2F" w:rsidR="00AD635D" w:rsidRDefault="00AD635D">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55364261 \h </w:instrText>
      </w:r>
      <w:r>
        <w:rPr>
          <w:noProof/>
        </w:rPr>
      </w:r>
      <w:r>
        <w:rPr>
          <w:noProof/>
        </w:rPr>
        <w:fldChar w:fldCharType="separate"/>
      </w:r>
      <w:r>
        <w:rPr>
          <w:noProof/>
        </w:rPr>
        <w:t>568</w:t>
      </w:r>
      <w:r>
        <w:rPr>
          <w:noProof/>
        </w:rPr>
        <w:fldChar w:fldCharType="end"/>
      </w:r>
    </w:p>
    <w:p w14:paraId="18B947DC" w14:textId="0BFD77D3" w:rsidR="00AD635D" w:rsidRDefault="00AD635D">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55364262 \h </w:instrText>
      </w:r>
      <w:r>
        <w:rPr>
          <w:noProof/>
        </w:rPr>
      </w:r>
      <w:r>
        <w:rPr>
          <w:noProof/>
        </w:rPr>
        <w:fldChar w:fldCharType="separate"/>
      </w:r>
      <w:r>
        <w:rPr>
          <w:noProof/>
        </w:rPr>
        <w:t>569</w:t>
      </w:r>
      <w:r>
        <w:rPr>
          <w:noProof/>
        </w:rPr>
        <w:fldChar w:fldCharType="end"/>
      </w:r>
    </w:p>
    <w:p w14:paraId="17067A4C" w14:textId="196B778C"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5.2.6</w:t>
      </w:r>
      <w:r w:rsidRPr="00CC3358">
        <w:rPr>
          <w:rFonts w:asciiTheme="minorHAnsi" w:eastAsiaTheme="minorEastAsia" w:hAnsiTheme="minorHAnsi" w:cstheme="minorBidi"/>
          <w:noProof/>
          <w:sz w:val="22"/>
          <w:szCs w:val="22"/>
          <w:lang w:val="fr-FR" w:eastAsia="en-GB"/>
        </w:rPr>
        <w:tab/>
      </w:r>
      <w:r w:rsidRPr="00CC3358">
        <w:rPr>
          <w:noProof/>
          <w:lang w:val="fr-FR"/>
        </w:rPr>
        <w:t>SDP</w:t>
      </w:r>
      <w:r w:rsidRPr="00CC3358">
        <w:rPr>
          <w:noProof/>
          <w:lang w:val="fr-FR"/>
        </w:rPr>
        <w:tab/>
      </w:r>
      <w:r>
        <w:rPr>
          <w:noProof/>
        </w:rPr>
        <w:fldChar w:fldCharType="begin" w:fldLock="1"/>
      </w:r>
      <w:r w:rsidRPr="00CC3358">
        <w:rPr>
          <w:noProof/>
          <w:lang w:val="fr-FR"/>
        </w:rPr>
        <w:instrText xml:space="preserve"> PAGEREF _Toc155364263 \h </w:instrText>
      </w:r>
      <w:r>
        <w:rPr>
          <w:noProof/>
        </w:rPr>
      </w:r>
      <w:r>
        <w:rPr>
          <w:noProof/>
        </w:rPr>
        <w:fldChar w:fldCharType="separate"/>
      </w:r>
      <w:r w:rsidRPr="00CC3358">
        <w:rPr>
          <w:noProof/>
          <w:lang w:val="fr-FR"/>
        </w:rPr>
        <w:t>569</w:t>
      </w:r>
      <w:r>
        <w:rPr>
          <w:noProof/>
        </w:rPr>
        <w:fldChar w:fldCharType="end"/>
      </w:r>
    </w:p>
    <w:p w14:paraId="6E8E7200" w14:textId="2E024C1D"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5.2.7</w:t>
      </w:r>
      <w:r w:rsidRPr="00CC3358">
        <w:rPr>
          <w:rFonts w:asciiTheme="minorHAnsi" w:eastAsiaTheme="minorEastAsia" w:hAnsiTheme="minorHAnsi" w:cstheme="minorBidi"/>
          <w:noProof/>
          <w:sz w:val="22"/>
          <w:szCs w:val="22"/>
          <w:lang w:val="fr-FR" w:eastAsia="en-GB"/>
        </w:rPr>
        <w:tab/>
      </w:r>
      <w:r w:rsidRPr="00CC3358">
        <w:rPr>
          <w:noProof/>
          <w:lang w:val="fr-FR" w:eastAsia="ko-KR"/>
        </w:rPr>
        <w:t>Commencement mode</w:t>
      </w:r>
      <w:r w:rsidRPr="00CC3358">
        <w:rPr>
          <w:noProof/>
          <w:lang w:val="fr-FR"/>
        </w:rPr>
        <w:tab/>
      </w:r>
      <w:r>
        <w:rPr>
          <w:noProof/>
        </w:rPr>
        <w:fldChar w:fldCharType="begin" w:fldLock="1"/>
      </w:r>
      <w:r w:rsidRPr="00CC3358">
        <w:rPr>
          <w:noProof/>
          <w:lang w:val="fr-FR"/>
        </w:rPr>
        <w:instrText xml:space="preserve"> PAGEREF _Toc155364264 \h </w:instrText>
      </w:r>
      <w:r>
        <w:rPr>
          <w:noProof/>
        </w:rPr>
      </w:r>
      <w:r>
        <w:rPr>
          <w:noProof/>
        </w:rPr>
        <w:fldChar w:fldCharType="separate"/>
      </w:r>
      <w:r w:rsidRPr="00CC3358">
        <w:rPr>
          <w:noProof/>
          <w:lang w:val="fr-FR"/>
        </w:rPr>
        <w:t>570</w:t>
      </w:r>
      <w:r>
        <w:rPr>
          <w:noProof/>
        </w:rPr>
        <w:fldChar w:fldCharType="end"/>
      </w:r>
    </w:p>
    <w:p w14:paraId="69B85346" w14:textId="1B6B40B8"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5.2.</w:t>
      </w:r>
      <w:r w:rsidRPr="00CC3358">
        <w:rPr>
          <w:noProof/>
          <w:lang w:val="fr-FR" w:eastAsia="ko-KR"/>
        </w:rPr>
        <w:t>8</w:t>
      </w:r>
      <w:r w:rsidRPr="00CC3358">
        <w:rPr>
          <w:rFonts w:asciiTheme="minorHAnsi" w:eastAsiaTheme="minorEastAsia" w:hAnsiTheme="minorHAnsi" w:cstheme="minorBidi"/>
          <w:noProof/>
          <w:sz w:val="22"/>
          <w:szCs w:val="22"/>
          <w:lang w:val="fr-FR" w:eastAsia="en-GB"/>
        </w:rPr>
        <w:tab/>
      </w:r>
      <w:r w:rsidRPr="00CC3358">
        <w:rPr>
          <w:noProof/>
          <w:lang w:val="fr-FR"/>
        </w:rPr>
        <w:t>Reason</w:t>
      </w:r>
      <w:r w:rsidRPr="00CC3358">
        <w:rPr>
          <w:noProof/>
          <w:lang w:val="fr-FR"/>
        </w:rPr>
        <w:tab/>
      </w:r>
      <w:r>
        <w:rPr>
          <w:noProof/>
        </w:rPr>
        <w:fldChar w:fldCharType="begin" w:fldLock="1"/>
      </w:r>
      <w:r w:rsidRPr="00CC3358">
        <w:rPr>
          <w:noProof/>
          <w:lang w:val="fr-FR"/>
        </w:rPr>
        <w:instrText xml:space="preserve"> PAGEREF _Toc155364265 \h </w:instrText>
      </w:r>
      <w:r>
        <w:rPr>
          <w:noProof/>
        </w:rPr>
      </w:r>
      <w:r>
        <w:rPr>
          <w:noProof/>
        </w:rPr>
        <w:fldChar w:fldCharType="separate"/>
      </w:r>
      <w:r w:rsidRPr="00CC3358">
        <w:rPr>
          <w:noProof/>
          <w:lang w:val="fr-FR"/>
        </w:rPr>
        <w:t>570</w:t>
      </w:r>
      <w:r>
        <w:rPr>
          <w:noProof/>
        </w:rPr>
        <w:fldChar w:fldCharType="end"/>
      </w:r>
    </w:p>
    <w:p w14:paraId="5F5F8636" w14:textId="78172CA4"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15.2.9</w:t>
      </w:r>
      <w:r w:rsidRPr="00CC3358">
        <w:rPr>
          <w:rFonts w:asciiTheme="minorHAnsi" w:eastAsiaTheme="minorEastAsia" w:hAnsiTheme="minorHAnsi" w:cstheme="minorBidi"/>
          <w:noProof/>
          <w:sz w:val="22"/>
          <w:szCs w:val="22"/>
          <w:lang w:val="fr-FR" w:eastAsia="en-GB"/>
        </w:rPr>
        <w:tab/>
      </w:r>
      <w:r w:rsidRPr="00CC3358">
        <w:rPr>
          <w:noProof/>
          <w:lang w:val="fr-FR"/>
        </w:rPr>
        <w:t>Confirm</w:t>
      </w:r>
      <w:r w:rsidRPr="00CC3358">
        <w:rPr>
          <w:noProof/>
          <w:lang w:val="fr-FR" w:eastAsia="zh-CN"/>
        </w:rPr>
        <w:t xml:space="preserve"> mode indication</w:t>
      </w:r>
      <w:r w:rsidRPr="00CC3358">
        <w:rPr>
          <w:noProof/>
          <w:lang w:val="fr-FR"/>
        </w:rPr>
        <w:tab/>
      </w:r>
      <w:r>
        <w:rPr>
          <w:noProof/>
        </w:rPr>
        <w:fldChar w:fldCharType="begin" w:fldLock="1"/>
      </w:r>
      <w:r w:rsidRPr="00CC3358">
        <w:rPr>
          <w:noProof/>
          <w:lang w:val="fr-FR"/>
        </w:rPr>
        <w:instrText xml:space="preserve"> PAGEREF _Toc155364266 \h </w:instrText>
      </w:r>
      <w:r>
        <w:rPr>
          <w:noProof/>
        </w:rPr>
      </w:r>
      <w:r>
        <w:rPr>
          <w:noProof/>
        </w:rPr>
        <w:fldChar w:fldCharType="separate"/>
      </w:r>
      <w:r w:rsidRPr="00CC3358">
        <w:rPr>
          <w:noProof/>
          <w:lang w:val="fr-FR"/>
        </w:rPr>
        <w:t>570</w:t>
      </w:r>
      <w:r>
        <w:rPr>
          <w:noProof/>
        </w:rPr>
        <w:fldChar w:fldCharType="end"/>
      </w:r>
    </w:p>
    <w:p w14:paraId="6EACA107" w14:textId="78A5B9EE" w:rsidR="00AD635D" w:rsidRDefault="00AD635D">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55364267 \h </w:instrText>
      </w:r>
      <w:r>
        <w:rPr>
          <w:noProof/>
        </w:rPr>
      </w:r>
      <w:r>
        <w:rPr>
          <w:noProof/>
        </w:rPr>
        <w:fldChar w:fldCharType="separate"/>
      </w:r>
      <w:r>
        <w:rPr>
          <w:noProof/>
        </w:rPr>
        <w:t>571</w:t>
      </w:r>
      <w:r>
        <w:rPr>
          <w:noProof/>
        </w:rPr>
        <w:fldChar w:fldCharType="end"/>
      </w:r>
    </w:p>
    <w:p w14:paraId="6FAA7A75" w14:textId="1CA673F8" w:rsidR="00AD635D" w:rsidRDefault="00AD635D">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55364268 \h </w:instrText>
      </w:r>
      <w:r>
        <w:rPr>
          <w:noProof/>
        </w:rPr>
      </w:r>
      <w:r>
        <w:rPr>
          <w:noProof/>
        </w:rPr>
        <w:fldChar w:fldCharType="separate"/>
      </w:r>
      <w:r>
        <w:rPr>
          <w:noProof/>
        </w:rPr>
        <w:t>571</w:t>
      </w:r>
      <w:r>
        <w:rPr>
          <w:noProof/>
        </w:rPr>
        <w:fldChar w:fldCharType="end"/>
      </w:r>
    </w:p>
    <w:p w14:paraId="7A28D083" w14:textId="6275CC3D" w:rsidR="00AD635D" w:rsidRDefault="00AD635D">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5364269 \h </w:instrText>
      </w:r>
      <w:r>
        <w:rPr>
          <w:noProof/>
        </w:rPr>
      </w:r>
      <w:r>
        <w:rPr>
          <w:noProof/>
        </w:rPr>
        <w:fldChar w:fldCharType="separate"/>
      </w:r>
      <w:r>
        <w:rPr>
          <w:noProof/>
        </w:rPr>
        <w:t>571</w:t>
      </w:r>
      <w:r>
        <w:rPr>
          <w:noProof/>
        </w:rPr>
        <w:fldChar w:fldCharType="end"/>
      </w:r>
    </w:p>
    <w:p w14:paraId="0AD43518" w14:textId="328ABB70" w:rsidR="00AD635D" w:rsidRDefault="00AD635D">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5364270 \h </w:instrText>
      </w:r>
      <w:r>
        <w:rPr>
          <w:noProof/>
        </w:rPr>
      </w:r>
      <w:r>
        <w:rPr>
          <w:noProof/>
        </w:rPr>
        <w:fldChar w:fldCharType="separate"/>
      </w:r>
      <w:r>
        <w:rPr>
          <w:noProof/>
        </w:rPr>
        <w:t>572</w:t>
      </w:r>
      <w:r>
        <w:rPr>
          <w:noProof/>
        </w:rPr>
        <w:fldChar w:fldCharType="end"/>
      </w:r>
    </w:p>
    <w:p w14:paraId="0A0584CE" w14:textId="39E6148C" w:rsidR="00AD635D" w:rsidRDefault="00AD635D">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55364271 \h </w:instrText>
      </w:r>
      <w:r>
        <w:rPr>
          <w:noProof/>
        </w:rPr>
      </w:r>
      <w:r>
        <w:rPr>
          <w:noProof/>
        </w:rPr>
        <w:fldChar w:fldCharType="separate"/>
      </w:r>
      <w:r>
        <w:rPr>
          <w:noProof/>
        </w:rPr>
        <w:t>572</w:t>
      </w:r>
      <w:r>
        <w:rPr>
          <w:noProof/>
        </w:rPr>
        <w:fldChar w:fldCharType="end"/>
      </w:r>
    </w:p>
    <w:p w14:paraId="10C49753" w14:textId="1BA2BDB2"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5.2.15</w:t>
      </w:r>
      <w:r>
        <w:rPr>
          <w:rFonts w:asciiTheme="minorHAnsi" w:eastAsiaTheme="minorEastAsia" w:hAnsiTheme="minorHAnsi" w:cstheme="minorBidi"/>
          <w:noProof/>
          <w:sz w:val="22"/>
          <w:szCs w:val="22"/>
          <w:lang w:eastAsia="en-GB"/>
        </w:rPr>
        <w:tab/>
      </w:r>
      <w:r w:rsidRPr="00D21EFC">
        <w:rPr>
          <w:rFonts w:eastAsia="Malgun Gothic"/>
          <w:noProof/>
          <w:lang w:eastAsia="zh-CN"/>
        </w:rPr>
        <w:t>Last call type change time</w:t>
      </w:r>
      <w:r>
        <w:rPr>
          <w:noProof/>
        </w:rPr>
        <w:tab/>
      </w:r>
      <w:r>
        <w:rPr>
          <w:noProof/>
        </w:rPr>
        <w:fldChar w:fldCharType="begin" w:fldLock="1"/>
      </w:r>
      <w:r>
        <w:rPr>
          <w:noProof/>
        </w:rPr>
        <w:instrText xml:space="preserve"> PAGEREF _Toc155364272 \h </w:instrText>
      </w:r>
      <w:r>
        <w:rPr>
          <w:noProof/>
        </w:rPr>
      </w:r>
      <w:r>
        <w:rPr>
          <w:noProof/>
        </w:rPr>
        <w:fldChar w:fldCharType="separate"/>
      </w:r>
      <w:r>
        <w:rPr>
          <w:noProof/>
        </w:rPr>
        <w:t>573</w:t>
      </w:r>
      <w:r>
        <w:rPr>
          <w:noProof/>
        </w:rPr>
        <w:fldChar w:fldCharType="end"/>
      </w:r>
    </w:p>
    <w:p w14:paraId="60EDFF60" w14:textId="2525FB8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lang w:eastAsia="zh-CN"/>
        </w:rPr>
        <w:t>15.2.16</w:t>
      </w:r>
      <w:r>
        <w:rPr>
          <w:rFonts w:asciiTheme="minorHAnsi" w:eastAsiaTheme="minorEastAsia" w:hAnsiTheme="minorHAnsi" w:cstheme="minorBidi"/>
          <w:noProof/>
          <w:sz w:val="22"/>
          <w:szCs w:val="22"/>
          <w:lang w:eastAsia="en-GB"/>
        </w:rPr>
        <w:tab/>
      </w:r>
      <w:r w:rsidRPr="00D21EFC">
        <w:rPr>
          <w:rFonts w:eastAsia="Malgun Gothic"/>
          <w:noProof/>
          <w:lang w:eastAsia="zh-CN"/>
        </w:rPr>
        <w:t>Probe response</w:t>
      </w:r>
      <w:r>
        <w:rPr>
          <w:noProof/>
        </w:rPr>
        <w:tab/>
      </w:r>
      <w:r>
        <w:rPr>
          <w:noProof/>
        </w:rPr>
        <w:fldChar w:fldCharType="begin" w:fldLock="1"/>
      </w:r>
      <w:r>
        <w:rPr>
          <w:noProof/>
        </w:rPr>
        <w:instrText xml:space="preserve"> PAGEREF _Toc155364273 \h </w:instrText>
      </w:r>
      <w:r>
        <w:rPr>
          <w:noProof/>
        </w:rPr>
      </w:r>
      <w:r>
        <w:rPr>
          <w:noProof/>
        </w:rPr>
        <w:fldChar w:fldCharType="separate"/>
      </w:r>
      <w:r>
        <w:rPr>
          <w:noProof/>
        </w:rPr>
        <w:t>573</w:t>
      </w:r>
      <w:r>
        <w:rPr>
          <w:noProof/>
        </w:rPr>
        <w:fldChar w:fldCharType="end"/>
      </w:r>
    </w:p>
    <w:p w14:paraId="256AF6DE" w14:textId="5CE580F1" w:rsidR="00AD635D" w:rsidRDefault="00AD635D">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sidRPr="00D21EFC">
        <w:rPr>
          <w:noProof/>
          <w:lang w:val="en-US"/>
        </w:rPr>
        <w:t>Regroup using a preconfigured group</w:t>
      </w:r>
      <w:r>
        <w:rPr>
          <w:noProof/>
        </w:rPr>
        <w:tab/>
      </w:r>
      <w:r>
        <w:rPr>
          <w:noProof/>
        </w:rPr>
        <w:fldChar w:fldCharType="begin" w:fldLock="1"/>
      </w:r>
      <w:r>
        <w:rPr>
          <w:noProof/>
        </w:rPr>
        <w:instrText xml:space="preserve"> PAGEREF _Toc155364274 \h </w:instrText>
      </w:r>
      <w:r>
        <w:rPr>
          <w:noProof/>
        </w:rPr>
      </w:r>
      <w:r>
        <w:rPr>
          <w:noProof/>
        </w:rPr>
        <w:fldChar w:fldCharType="separate"/>
      </w:r>
      <w:r>
        <w:rPr>
          <w:noProof/>
        </w:rPr>
        <w:t>573</w:t>
      </w:r>
      <w:r>
        <w:rPr>
          <w:noProof/>
        </w:rPr>
        <w:fldChar w:fldCharType="end"/>
      </w:r>
    </w:p>
    <w:p w14:paraId="138D7932" w14:textId="05C9CE2C" w:rsidR="00AD635D" w:rsidRDefault="00AD635D">
      <w:pPr>
        <w:pStyle w:val="TOC2"/>
        <w:rPr>
          <w:rFonts w:asciiTheme="minorHAnsi" w:eastAsiaTheme="minorEastAsia" w:hAnsiTheme="minorHAnsi" w:cstheme="minorBidi"/>
          <w:noProof/>
          <w:sz w:val="22"/>
          <w:szCs w:val="22"/>
          <w:lang w:eastAsia="en-GB"/>
        </w:rPr>
      </w:pPr>
      <w:r w:rsidRPr="00CC3358">
        <w:rPr>
          <w:noProof/>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75 \h </w:instrText>
      </w:r>
      <w:r>
        <w:rPr>
          <w:noProof/>
        </w:rPr>
      </w:r>
      <w:r>
        <w:rPr>
          <w:noProof/>
        </w:rPr>
        <w:fldChar w:fldCharType="separate"/>
      </w:r>
      <w:r>
        <w:rPr>
          <w:noProof/>
        </w:rPr>
        <w:t>573</w:t>
      </w:r>
      <w:r>
        <w:rPr>
          <w:noProof/>
        </w:rPr>
        <w:fldChar w:fldCharType="end"/>
      </w:r>
    </w:p>
    <w:p w14:paraId="356F1EC6" w14:textId="076FB9D3" w:rsidR="00AD635D" w:rsidRDefault="00AD635D">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D21EFC">
        <w:rPr>
          <w:noProof/>
          <w:lang w:val="en-US"/>
        </w:rPr>
        <w:t>Group regroup using a preconfigured group</w:t>
      </w:r>
      <w:r>
        <w:rPr>
          <w:noProof/>
        </w:rPr>
        <w:tab/>
      </w:r>
      <w:r>
        <w:rPr>
          <w:noProof/>
        </w:rPr>
        <w:fldChar w:fldCharType="begin" w:fldLock="1"/>
      </w:r>
      <w:r>
        <w:rPr>
          <w:noProof/>
        </w:rPr>
        <w:instrText xml:space="preserve"> PAGEREF _Toc155364276 \h </w:instrText>
      </w:r>
      <w:r>
        <w:rPr>
          <w:noProof/>
        </w:rPr>
      </w:r>
      <w:r>
        <w:rPr>
          <w:noProof/>
        </w:rPr>
        <w:fldChar w:fldCharType="separate"/>
      </w:r>
      <w:r>
        <w:rPr>
          <w:noProof/>
        </w:rPr>
        <w:t>574</w:t>
      </w:r>
      <w:r>
        <w:rPr>
          <w:noProof/>
        </w:rPr>
        <w:fldChar w:fldCharType="end"/>
      </w:r>
    </w:p>
    <w:p w14:paraId="02FC60D5" w14:textId="1119D43A"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Client procedures</w:t>
      </w:r>
      <w:r>
        <w:rPr>
          <w:noProof/>
        </w:rPr>
        <w:tab/>
      </w:r>
      <w:r>
        <w:rPr>
          <w:noProof/>
        </w:rPr>
        <w:fldChar w:fldCharType="begin" w:fldLock="1"/>
      </w:r>
      <w:r>
        <w:rPr>
          <w:noProof/>
        </w:rPr>
        <w:instrText xml:space="preserve"> PAGEREF _Toc155364277 \h </w:instrText>
      </w:r>
      <w:r>
        <w:rPr>
          <w:noProof/>
        </w:rPr>
      </w:r>
      <w:r>
        <w:rPr>
          <w:noProof/>
        </w:rPr>
        <w:fldChar w:fldCharType="separate"/>
      </w:r>
      <w:r>
        <w:rPr>
          <w:noProof/>
        </w:rPr>
        <w:t>574</w:t>
      </w:r>
      <w:r>
        <w:rPr>
          <w:noProof/>
        </w:rPr>
        <w:fldChar w:fldCharType="end"/>
      </w:r>
    </w:p>
    <w:p w14:paraId="271B891F" w14:textId="5A52F8F1"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1</w:t>
      </w:r>
      <w:r>
        <w:rPr>
          <w:rFonts w:asciiTheme="minorHAnsi" w:eastAsiaTheme="minorEastAsia" w:hAnsiTheme="minorHAnsi" w:cstheme="minorBidi"/>
          <w:noProof/>
          <w:sz w:val="22"/>
          <w:szCs w:val="22"/>
          <w:lang w:eastAsia="en-GB"/>
        </w:rPr>
        <w:tab/>
      </w:r>
      <w:r w:rsidRPr="00D21EFC">
        <w:rPr>
          <w:noProof/>
          <w:lang w:val="en-US"/>
        </w:rPr>
        <w:t>Requesting a group regroup using a preconfigured group</w:t>
      </w:r>
      <w:r>
        <w:rPr>
          <w:noProof/>
        </w:rPr>
        <w:tab/>
      </w:r>
      <w:r>
        <w:rPr>
          <w:noProof/>
        </w:rPr>
        <w:fldChar w:fldCharType="begin" w:fldLock="1"/>
      </w:r>
      <w:r>
        <w:rPr>
          <w:noProof/>
        </w:rPr>
        <w:instrText xml:space="preserve"> PAGEREF _Toc155364278 \h </w:instrText>
      </w:r>
      <w:r>
        <w:rPr>
          <w:noProof/>
        </w:rPr>
      </w:r>
      <w:r>
        <w:rPr>
          <w:noProof/>
        </w:rPr>
        <w:fldChar w:fldCharType="separate"/>
      </w:r>
      <w:r>
        <w:rPr>
          <w:noProof/>
        </w:rPr>
        <w:t>574</w:t>
      </w:r>
      <w:r>
        <w:rPr>
          <w:noProof/>
        </w:rPr>
        <w:fldChar w:fldCharType="end"/>
      </w:r>
    </w:p>
    <w:p w14:paraId="66683783" w14:textId="56DA740C"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2</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79 \h </w:instrText>
      </w:r>
      <w:r>
        <w:rPr>
          <w:noProof/>
        </w:rPr>
      </w:r>
      <w:r>
        <w:rPr>
          <w:noProof/>
        </w:rPr>
        <w:fldChar w:fldCharType="separate"/>
      </w:r>
      <w:r>
        <w:rPr>
          <w:noProof/>
        </w:rPr>
        <w:t>575</w:t>
      </w:r>
      <w:r>
        <w:rPr>
          <w:noProof/>
        </w:rPr>
        <w:fldChar w:fldCharType="end"/>
      </w:r>
    </w:p>
    <w:p w14:paraId="472697D9" w14:textId="7262370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D21EFC">
        <w:rPr>
          <w:noProof/>
          <w:lang w:val="en-US"/>
        </w:rPr>
        <w:t xml:space="preserve"> creation of a regroup using preconfigured group</w:t>
      </w:r>
      <w:r>
        <w:rPr>
          <w:noProof/>
        </w:rPr>
        <w:tab/>
      </w:r>
      <w:r>
        <w:rPr>
          <w:noProof/>
        </w:rPr>
        <w:fldChar w:fldCharType="begin" w:fldLock="1"/>
      </w:r>
      <w:r>
        <w:rPr>
          <w:noProof/>
        </w:rPr>
        <w:instrText xml:space="preserve"> PAGEREF _Toc155364280 \h </w:instrText>
      </w:r>
      <w:r>
        <w:rPr>
          <w:noProof/>
        </w:rPr>
      </w:r>
      <w:r>
        <w:rPr>
          <w:noProof/>
        </w:rPr>
        <w:fldChar w:fldCharType="separate"/>
      </w:r>
      <w:r>
        <w:rPr>
          <w:noProof/>
        </w:rPr>
        <w:t>575</w:t>
      </w:r>
      <w:r>
        <w:rPr>
          <w:noProof/>
        </w:rPr>
        <w:fldChar w:fldCharType="end"/>
      </w:r>
    </w:p>
    <w:p w14:paraId="2E9C31F4" w14:textId="498C257F"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D21EFC">
        <w:rPr>
          <w:noProof/>
          <w:lang w:val="en-US"/>
        </w:rPr>
        <w:t xml:space="preserve"> removal of a regroup using preconfigured group</w:t>
      </w:r>
      <w:r>
        <w:rPr>
          <w:noProof/>
        </w:rPr>
        <w:tab/>
      </w:r>
      <w:r>
        <w:rPr>
          <w:noProof/>
        </w:rPr>
        <w:fldChar w:fldCharType="begin" w:fldLock="1"/>
      </w:r>
      <w:r>
        <w:rPr>
          <w:noProof/>
        </w:rPr>
        <w:instrText xml:space="preserve"> PAGEREF _Toc155364281 \h </w:instrText>
      </w:r>
      <w:r>
        <w:rPr>
          <w:noProof/>
        </w:rPr>
      </w:r>
      <w:r>
        <w:rPr>
          <w:noProof/>
        </w:rPr>
        <w:fldChar w:fldCharType="separate"/>
      </w:r>
      <w:r>
        <w:rPr>
          <w:noProof/>
        </w:rPr>
        <w:t>576</w:t>
      </w:r>
      <w:r>
        <w:rPr>
          <w:noProof/>
        </w:rPr>
        <w:fldChar w:fldCharType="end"/>
      </w:r>
    </w:p>
    <w:p w14:paraId="39353A7A" w14:textId="2AA8DEC9"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Participating MCPTT function procedures</w:t>
      </w:r>
      <w:r>
        <w:rPr>
          <w:noProof/>
        </w:rPr>
        <w:tab/>
      </w:r>
      <w:r>
        <w:rPr>
          <w:noProof/>
        </w:rPr>
        <w:fldChar w:fldCharType="begin" w:fldLock="1"/>
      </w:r>
      <w:r>
        <w:rPr>
          <w:noProof/>
        </w:rPr>
        <w:instrText xml:space="preserve"> PAGEREF _Toc155364282 \h </w:instrText>
      </w:r>
      <w:r>
        <w:rPr>
          <w:noProof/>
        </w:rPr>
      </w:r>
      <w:r>
        <w:rPr>
          <w:noProof/>
        </w:rPr>
        <w:fldChar w:fldCharType="separate"/>
      </w:r>
      <w:r>
        <w:rPr>
          <w:noProof/>
        </w:rPr>
        <w:t>576</w:t>
      </w:r>
      <w:r>
        <w:rPr>
          <w:noProof/>
        </w:rPr>
        <w:fldChar w:fldCharType="end"/>
      </w:r>
    </w:p>
    <w:p w14:paraId="4A11362F" w14:textId="5A119AD5"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4283 \h </w:instrText>
      </w:r>
      <w:r>
        <w:rPr>
          <w:noProof/>
        </w:rPr>
      </w:r>
      <w:r>
        <w:rPr>
          <w:noProof/>
        </w:rPr>
        <w:fldChar w:fldCharType="separate"/>
      </w:r>
      <w:r>
        <w:rPr>
          <w:noProof/>
        </w:rPr>
        <w:t>576</w:t>
      </w:r>
      <w:r>
        <w:rPr>
          <w:noProof/>
        </w:rPr>
        <w:fldChar w:fldCharType="end"/>
      </w:r>
    </w:p>
    <w:p w14:paraId="11587714" w14:textId="49967885"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2</w:t>
      </w:r>
      <w:r>
        <w:rPr>
          <w:rFonts w:asciiTheme="minorHAnsi" w:eastAsiaTheme="minorEastAsia" w:hAnsiTheme="minorHAnsi" w:cstheme="minorBidi"/>
          <w:noProof/>
          <w:sz w:val="22"/>
          <w:szCs w:val="22"/>
          <w:lang w:eastAsia="en-GB"/>
        </w:rPr>
        <w:tab/>
      </w:r>
      <w:r w:rsidRPr="00D21EFC">
        <w:rPr>
          <w:noProof/>
          <w:lang w:val="en-US"/>
        </w:rPr>
        <w:t>Requesting a group regroup using a preconfigured group</w:t>
      </w:r>
      <w:r>
        <w:rPr>
          <w:noProof/>
        </w:rPr>
        <w:tab/>
      </w:r>
      <w:r>
        <w:rPr>
          <w:noProof/>
        </w:rPr>
        <w:fldChar w:fldCharType="begin" w:fldLock="1"/>
      </w:r>
      <w:r>
        <w:rPr>
          <w:noProof/>
        </w:rPr>
        <w:instrText xml:space="preserve"> PAGEREF _Toc155364284 \h </w:instrText>
      </w:r>
      <w:r>
        <w:rPr>
          <w:noProof/>
        </w:rPr>
      </w:r>
      <w:r>
        <w:rPr>
          <w:noProof/>
        </w:rPr>
        <w:fldChar w:fldCharType="separate"/>
      </w:r>
      <w:r>
        <w:rPr>
          <w:noProof/>
        </w:rPr>
        <w:t>576</w:t>
      </w:r>
      <w:r>
        <w:rPr>
          <w:noProof/>
        </w:rPr>
        <w:fldChar w:fldCharType="end"/>
      </w:r>
    </w:p>
    <w:p w14:paraId="09DCF11E" w14:textId="6FE366F1"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3</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85 \h </w:instrText>
      </w:r>
      <w:r>
        <w:rPr>
          <w:noProof/>
        </w:rPr>
      </w:r>
      <w:r>
        <w:rPr>
          <w:noProof/>
        </w:rPr>
        <w:fldChar w:fldCharType="separate"/>
      </w:r>
      <w:r>
        <w:rPr>
          <w:noProof/>
        </w:rPr>
        <w:t>578</w:t>
      </w:r>
      <w:r>
        <w:rPr>
          <w:noProof/>
        </w:rPr>
        <w:fldChar w:fldCharType="end"/>
      </w:r>
    </w:p>
    <w:p w14:paraId="7C1ABDDF" w14:textId="1697D498"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4</w:t>
      </w:r>
      <w:r>
        <w:rPr>
          <w:rFonts w:asciiTheme="minorHAnsi" w:eastAsiaTheme="minorEastAsia" w:hAnsiTheme="minorHAnsi" w:cstheme="minorBidi"/>
          <w:noProof/>
          <w:sz w:val="22"/>
          <w:szCs w:val="22"/>
          <w:lang w:eastAsia="en-GB"/>
        </w:rPr>
        <w:tab/>
      </w:r>
      <w:r w:rsidRPr="00D21EFC">
        <w:rPr>
          <w:noProof/>
          <w:lang w:val="en-US"/>
        </w:rPr>
        <w:t>Notification of creation of a regroup using preconfigured group</w:t>
      </w:r>
      <w:r>
        <w:rPr>
          <w:noProof/>
        </w:rPr>
        <w:tab/>
      </w:r>
      <w:r>
        <w:rPr>
          <w:noProof/>
        </w:rPr>
        <w:fldChar w:fldCharType="begin" w:fldLock="1"/>
      </w:r>
      <w:r>
        <w:rPr>
          <w:noProof/>
        </w:rPr>
        <w:instrText xml:space="preserve"> PAGEREF _Toc155364286 \h </w:instrText>
      </w:r>
      <w:r>
        <w:rPr>
          <w:noProof/>
        </w:rPr>
      </w:r>
      <w:r>
        <w:rPr>
          <w:noProof/>
        </w:rPr>
        <w:fldChar w:fldCharType="separate"/>
      </w:r>
      <w:r>
        <w:rPr>
          <w:noProof/>
        </w:rPr>
        <w:t>579</w:t>
      </w:r>
      <w:r>
        <w:rPr>
          <w:noProof/>
        </w:rPr>
        <w:fldChar w:fldCharType="end"/>
      </w:r>
    </w:p>
    <w:p w14:paraId="28F31A23" w14:textId="4AA72998"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5</w:t>
      </w:r>
      <w:r>
        <w:rPr>
          <w:rFonts w:asciiTheme="minorHAnsi" w:eastAsiaTheme="minorEastAsia" w:hAnsiTheme="minorHAnsi" w:cstheme="minorBidi"/>
          <w:noProof/>
          <w:sz w:val="22"/>
          <w:szCs w:val="22"/>
          <w:lang w:eastAsia="en-GB"/>
        </w:rPr>
        <w:tab/>
      </w:r>
      <w:r w:rsidRPr="00D21EFC">
        <w:rPr>
          <w:noProof/>
          <w:lang w:val="en-US"/>
        </w:rPr>
        <w:t>Notification of removal of a regroup using preconfigured group</w:t>
      </w:r>
      <w:r>
        <w:rPr>
          <w:noProof/>
        </w:rPr>
        <w:tab/>
      </w:r>
      <w:r>
        <w:rPr>
          <w:noProof/>
        </w:rPr>
        <w:fldChar w:fldCharType="begin" w:fldLock="1"/>
      </w:r>
      <w:r>
        <w:rPr>
          <w:noProof/>
        </w:rPr>
        <w:instrText xml:space="preserve"> PAGEREF _Toc155364287 \h </w:instrText>
      </w:r>
      <w:r>
        <w:rPr>
          <w:noProof/>
        </w:rPr>
      </w:r>
      <w:r>
        <w:rPr>
          <w:noProof/>
        </w:rPr>
        <w:fldChar w:fldCharType="separate"/>
      </w:r>
      <w:r>
        <w:rPr>
          <w:noProof/>
        </w:rPr>
        <w:t>580</w:t>
      </w:r>
      <w:r>
        <w:rPr>
          <w:noProof/>
        </w:rPr>
        <w:fldChar w:fldCharType="end"/>
      </w:r>
    </w:p>
    <w:p w14:paraId="113E6997" w14:textId="1AD8D15F"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Controlling MCPTT function procedures</w:t>
      </w:r>
      <w:r>
        <w:rPr>
          <w:noProof/>
        </w:rPr>
        <w:tab/>
      </w:r>
      <w:r>
        <w:rPr>
          <w:noProof/>
        </w:rPr>
        <w:fldChar w:fldCharType="begin" w:fldLock="1"/>
      </w:r>
      <w:r>
        <w:rPr>
          <w:noProof/>
        </w:rPr>
        <w:instrText xml:space="preserve"> PAGEREF _Toc155364288 \h </w:instrText>
      </w:r>
      <w:r>
        <w:rPr>
          <w:noProof/>
        </w:rPr>
      </w:r>
      <w:r>
        <w:rPr>
          <w:noProof/>
        </w:rPr>
        <w:fldChar w:fldCharType="separate"/>
      </w:r>
      <w:r>
        <w:rPr>
          <w:noProof/>
        </w:rPr>
        <w:t>581</w:t>
      </w:r>
      <w:r>
        <w:rPr>
          <w:noProof/>
        </w:rPr>
        <w:fldChar w:fldCharType="end"/>
      </w:r>
    </w:p>
    <w:p w14:paraId="2265742A" w14:textId="39DF3213"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1</w:t>
      </w:r>
      <w:r>
        <w:rPr>
          <w:rFonts w:asciiTheme="minorHAnsi" w:eastAsiaTheme="minorEastAsia" w:hAnsiTheme="minorHAnsi" w:cstheme="minorBidi"/>
          <w:noProof/>
          <w:sz w:val="22"/>
          <w:szCs w:val="22"/>
          <w:lang w:eastAsia="en-GB"/>
        </w:rPr>
        <w:tab/>
      </w:r>
      <w:r w:rsidRPr="00D21EFC">
        <w:rPr>
          <w:noProof/>
          <w:lang w:val="en-US"/>
        </w:rPr>
        <w:t>Request to create a group regroup using preconfigured group</w:t>
      </w:r>
      <w:r>
        <w:rPr>
          <w:noProof/>
        </w:rPr>
        <w:tab/>
      </w:r>
      <w:r>
        <w:rPr>
          <w:noProof/>
        </w:rPr>
        <w:fldChar w:fldCharType="begin" w:fldLock="1"/>
      </w:r>
      <w:r>
        <w:rPr>
          <w:noProof/>
        </w:rPr>
        <w:instrText xml:space="preserve"> PAGEREF _Toc155364289 \h </w:instrText>
      </w:r>
      <w:r>
        <w:rPr>
          <w:noProof/>
        </w:rPr>
      </w:r>
      <w:r>
        <w:rPr>
          <w:noProof/>
        </w:rPr>
        <w:fldChar w:fldCharType="separate"/>
      </w:r>
      <w:r>
        <w:rPr>
          <w:noProof/>
        </w:rPr>
        <w:t>581</w:t>
      </w:r>
      <w:r>
        <w:rPr>
          <w:noProof/>
        </w:rPr>
        <w:fldChar w:fldCharType="end"/>
      </w:r>
    </w:p>
    <w:p w14:paraId="29262C7A" w14:textId="592F36B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2</w:t>
      </w:r>
      <w:r>
        <w:rPr>
          <w:rFonts w:asciiTheme="minorHAnsi" w:eastAsiaTheme="minorEastAsia" w:hAnsiTheme="minorHAnsi" w:cstheme="minorBidi"/>
          <w:noProof/>
          <w:sz w:val="22"/>
          <w:szCs w:val="22"/>
          <w:lang w:eastAsia="en-GB"/>
        </w:rPr>
        <w:tab/>
      </w:r>
      <w:r w:rsidRPr="00D21EFC">
        <w:rPr>
          <w:noProof/>
          <w:lang w:val="en-US"/>
        </w:rPr>
        <w:t>Request to remove a regroup using preconfigured group</w:t>
      </w:r>
      <w:r>
        <w:rPr>
          <w:noProof/>
        </w:rPr>
        <w:tab/>
      </w:r>
      <w:r>
        <w:rPr>
          <w:noProof/>
        </w:rPr>
        <w:fldChar w:fldCharType="begin" w:fldLock="1"/>
      </w:r>
      <w:r>
        <w:rPr>
          <w:noProof/>
        </w:rPr>
        <w:instrText xml:space="preserve"> PAGEREF _Toc155364290 \h </w:instrText>
      </w:r>
      <w:r>
        <w:rPr>
          <w:noProof/>
        </w:rPr>
      </w:r>
      <w:r>
        <w:rPr>
          <w:noProof/>
        </w:rPr>
        <w:fldChar w:fldCharType="separate"/>
      </w:r>
      <w:r>
        <w:rPr>
          <w:noProof/>
        </w:rPr>
        <w:t>583</w:t>
      </w:r>
      <w:r>
        <w:rPr>
          <w:noProof/>
        </w:rPr>
        <w:fldChar w:fldCharType="end"/>
      </w:r>
    </w:p>
    <w:p w14:paraId="38850728" w14:textId="254013BC"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3</w:t>
      </w:r>
      <w:r>
        <w:rPr>
          <w:rFonts w:asciiTheme="minorHAnsi" w:eastAsiaTheme="minorEastAsia" w:hAnsiTheme="minorHAnsi" w:cstheme="minorBidi"/>
          <w:noProof/>
          <w:sz w:val="22"/>
          <w:szCs w:val="22"/>
          <w:lang w:eastAsia="en-GB"/>
        </w:rPr>
        <w:tab/>
      </w:r>
      <w:r w:rsidRPr="00D21EFC">
        <w:rPr>
          <w:noProof/>
          <w:lang w:val="en-US"/>
        </w:rPr>
        <w:t>Decision to remove a regroup using preconfigured group</w:t>
      </w:r>
      <w:r>
        <w:rPr>
          <w:noProof/>
        </w:rPr>
        <w:tab/>
      </w:r>
      <w:r>
        <w:rPr>
          <w:noProof/>
        </w:rPr>
        <w:fldChar w:fldCharType="begin" w:fldLock="1"/>
      </w:r>
      <w:r>
        <w:rPr>
          <w:noProof/>
        </w:rPr>
        <w:instrText xml:space="preserve"> PAGEREF _Toc155364291 \h </w:instrText>
      </w:r>
      <w:r>
        <w:rPr>
          <w:noProof/>
        </w:rPr>
      </w:r>
      <w:r>
        <w:rPr>
          <w:noProof/>
        </w:rPr>
        <w:fldChar w:fldCharType="separate"/>
      </w:r>
      <w:r>
        <w:rPr>
          <w:noProof/>
        </w:rPr>
        <w:t>585</w:t>
      </w:r>
      <w:r>
        <w:rPr>
          <w:noProof/>
        </w:rPr>
        <w:fldChar w:fldCharType="end"/>
      </w:r>
    </w:p>
    <w:p w14:paraId="62706445" w14:textId="4B59DDAE"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4</w:t>
      </w:r>
      <w:r>
        <w:rPr>
          <w:rFonts w:asciiTheme="minorHAnsi" w:eastAsiaTheme="minorEastAsia" w:hAnsiTheme="minorHAnsi" w:cstheme="minorBidi"/>
          <w:noProof/>
          <w:sz w:val="22"/>
          <w:szCs w:val="22"/>
          <w:lang w:eastAsia="en-GB"/>
        </w:rPr>
        <w:tab/>
      </w:r>
      <w:r w:rsidRPr="00D21EFC">
        <w:rPr>
          <w:noProof/>
          <w:lang w:val="en-US"/>
        </w:rPr>
        <w:t>Non-controlling MCPTT function procedures</w:t>
      </w:r>
      <w:r>
        <w:rPr>
          <w:noProof/>
        </w:rPr>
        <w:tab/>
      </w:r>
      <w:r>
        <w:rPr>
          <w:noProof/>
        </w:rPr>
        <w:fldChar w:fldCharType="begin" w:fldLock="1"/>
      </w:r>
      <w:r>
        <w:rPr>
          <w:noProof/>
        </w:rPr>
        <w:instrText xml:space="preserve"> PAGEREF _Toc155364292 \h </w:instrText>
      </w:r>
      <w:r>
        <w:rPr>
          <w:noProof/>
        </w:rPr>
      </w:r>
      <w:r>
        <w:rPr>
          <w:noProof/>
        </w:rPr>
        <w:fldChar w:fldCharType="separate"/>
      </w:r>
      <w:r>
        <w:rPr>
          <w:noProof/>
        </w:rPr>
        <w:t>586</w:t>
      </w:r>
      <w:r>
        <w:rPr>
          <w:noProof/>
        </w:rPr>
        <w:fldChar w:fldCharType="end"/>
      </w:r>
    </w:p>
    <w:p w14:paraId="0CC383A3" w14:textId="5090AFAD"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1</w:t>
      </w:r>
      <w:r>
        <w:rPr>
          <w:rFonts w:asciiTheme="minorHAnsi" w:eastAsiaTheme="minorEastAsia" w:hAnsiTheme="minorHAnsi" w:cstheme="minorBidi"/>
          <w:noProof/>
          <w:sz w:val="22"/>
          <w:szCs w:val="22"/>
          <w:lang w:eastAsia="en-GB"/>
        </w:rPr>
        <w:tab/>
      </w:r>
      <w:r w:rsidRPr="00D21EFC">
        <w:rPr>
          <w:noProof/>
          <w:lang w:val="en-US"/>
        </w:rPr>
        <w:t>Notification of creation of a group regroup using preconfigured group</w:t>
      </w:r>
      <w:r>
        <w:rPr>
          <w:noProof/>
        </w:rPr>
        <w:tab/>
      </w:r>
      <w:r>
        <w:rPr>
          <w:noProof/>
        </w:rPr>
        <w:fldChar w:fldCharType="begin" w:fldLock="1"/>
      </w:r>
      <w:r>
        <w:rPr>
          <w:noProof/>
        </w:rPr>
        <w:instrText xml:space="preserve"> PAGEREF _Toc155364293 \h </w:instrText>
      </w:r>
      <w:r>
        <w:rPr>
          <w:noProof/>
        </w:rPr>
      </w:r>
      <w:r>
        <w:rPr>
          <w:noProof/>
        </w:rPr>
        <w:fldChar w:fldCharType="separate"/>
      </w:r>
      <w:r>
        <w:rPr>
          <w:noProof/>
        </w:rPr>
        <w:t>586</w:t>
      </w:r>
      <w:r>
        <w:rPr>
          <w:noProof/>
        </w:rPr>
        <w:fldChar w:fldCharType="end"/>
      </w:r>
    </w:p>
    <w:p w14:paraId="439DAC27" w14:textId="6B714AF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2</w:t>
      </w:r>
      <w:r>
        <w:rPr>
          <w:rFonts w:asciiTheme="minorHAnsi" w:eastAsiaTheme="minorEastAsia" w:hAnsiTheme="minorHAnsi" w:cstheme="minorBidi"/>
          <w:noProof/>
          <w:sz w:val="22"/>
          <w:szCs w:val="22"/>
          <w:lang w:eastAsia="en-GB"/>
        </w:rPr>
        <w:tab/>
      </w:r>
      <w:r w:rsidRPr="00D21EFC">
        <w:rPr>
          <w:noProof/>
          <w:lang w:val="en-US"/>
        </w:rPr>
        <w:t>Notification of removal of a group regroup using preconfigured group</w:t>
      </w:r>
      <w:r>
        <w:rPr>
          <w:noProof/>
        </w:rPr>
        <w:tab/>
      </w:r>
      <w:r>
        <w:rPr>
          <w:noProof/>
        </w:rPr>
        <w:fldChar w:fldCharType="begin" w:fldLock="1"/>
      </w:r>
      <w:r>
        <w:rPr>
          <w:noProof/>
        </w:rPr>
        <w:instrText xml:space="preserve"> PAGEREF _Toc155364294 \h </w:instrText>
      </w:r>
      <w:r>
        <w:rPr>
          <w:noProof/>
        </w:rPr>
      </w:r>
      <w:r>
        <w:rPr>
          <w:noProof/>
        </w:rPr>
        <w:fldChar w:fldCharType="separate"/>
      </w:r>
      <w:r>
        <w:rPr>
          <w:noProof/>
        </w:rPr>
        <w:t>587</w:t>
      </w:r>
      <w:r>
        <w:rPr>
          <w:noProof/>
        </w:rPr>
        <w:fldChar w:fldCharType="end"/>
      </w:r>
    </w:p>
    <w:p w14:paraId="12E226E4" w14:textId="53255A19"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3</w:t>
      </w:r>
      <w:r>
        <w:rPr>
          <w:rFonts w:asciiTheme="minorHAnsi" w:eastAsiaTheme="minorEastAsia" w:hAnsiTheme="minorHAnsi" w:cstheme="minorBidi"/>
          <w:noProof/>
          <w:sz w:val="22"/>
          <w:szCs w:val="22"/>
          <w:lang w:eastAsia="en-GB"/>
        </w:rPr>
        <w:tab/>
      </w:r>
      <w:r w:rsidRPr="00D21EFC">
        <w:rPr>
          <w:noProof/>
          <w:lang w:val="en-US"/>
        </w:rPr>
        <w:t>Notification of additional members of a group regroup using preconfigured group</w:t>
      </w:r>
      <w:r>
        <w:rPr>
          <w:noProof/>
        </w:rPr>
        <w:tab/>
      </w:r>
      <w:r>
        <w:rPr>
          <w:noProof/>
        </w:rPr>
        <w:fldChar w:fldCharType="begin" w:fldLock="1"/>
      </w:r>
      <w:r>
        <w:rPr>
          <w:noProof/>
        </w:rPr>
        <w:instrText xml:space="preserve"> PAGEREF _Toc155364295 \h </w:instrText>
      </w:r>
      <w:r>
        <w:rPr>
          <w:noProof/>
        </w:rPr>
      </w:r>
      <w:r>
        <w:rPr>
          <w:noProof/>
        </w:rPr>
        <w:fldChar w:fldCharType="separate"/>
      </w:r>
      <w:r>
        <w:rPr>
          <w:noProof/>
        </w:rPr>
        <w:t>589</w:t>
      </w:r>
      <w:r>
        <w:rPr>
          <w:noProof/>
        </w:rPr>
        <w:fldChar w:fldCharType="end"/>
      </w:r>
    </w:p>
    <w:p w14:paraId="08FAC0B0" w14:textId="61686EC8" w:rsidR="00AD635D" w:rsidRDefault="00AD635D">
      <w:pPr>
        <w:pStyle w:val="TOC2"/>
        <w:rPr>
          <w:rFonts w:asciiTheme="minorHAnsi" w:eastAsiaTheme="minorEastAsia" w:hAnsiTheme="minorHAnsi" w:cstheme="minorBidi"/>
          <w:noProof/>
          <w:sz w:val="22"/>
          <w:szCs w:val="22"/>
          <w:lang w:eastAsia="en-GB"/>
        </w:rPr>
      </w:pPr>
      <w:r>
        <w:rPr>
          <w:noProof/>
        </w:rPr>
        <w:t>16.</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User regroup using a preconfigured group</w:t>
      </w:r>
      <w:r>
        <w:rPr>
          <w:noProof/>
        </w:rPr>
        <w:tab/>
      </w:r>
      <w:r>
        <w:rPr>
          <w:noProof/>
        </w:rPr>
        <w:fldChar w:fldCharType="begin" w:fldLock="1"/>
      </w:r>
      <w:r>
        <w:rPr>
          <w:noProof/>
        </w:rPr>
        <w:instrText xml:space="preserve"> PAGEREF _Toc155364296 \h </w:instrText>
      </w:r>
      <w:r>
        <w:rPr>
          <w:noProof/>
        </w:rPr>
      </w:r>
      <w:r>
        <w:rPr>
          <w:noProof/>
        </w:rPr>
        <w:fldChar w:fldCharType="separate"/>
      </w:r>
      <w:r>
        <w:rPr>
          <w:noProof/>
        </w:rPr>
        <w:t>590</w:t>
      </w:r>
      <w:r>
        <w:rPr>
          <w:noProof/>
        </w:rPr>
        <w:fldChar w:fldCharType="end"/>
      </w:r>
    </w:p>
    <w:p w14:paraId="16BEDAD6" w14:textId="7696BBBC"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Client procedures</w:t>
      </w:r>
      <w:r>
        <w:rPr>
          <w:noProof/>
        </w:rPr>
        <w:tab/>
      </w:r>
      <w:r>
        <w:rPr>
          <w:noProof/>
        </w:rPr>
        <w:fldChar w:fldCharType="begin" w:fldLock="1"/>
      </w:r>
      <w:r>
        <w:rPr>
          <w:noProof/>
        </w:rPr>
        <w:instrText xml:space="preserve"> PAGEREF _Toc155364297 \h </w:instrText>
      </w:r>
      <w:r>
        <w:rPr>
          <w:noProof/>
        </w:rPr>
      </w:r>
      <w:r>
        <w:rPr>
          <w:noProof/>
        </w:rPr>
        <w:fldChar w:fldCharType="separate"/>
      </w:r>
      <w:r>
        <w:rPr>
          <w:noProof/>
        </w:rPr>
        <w:t>590</w:t>
      </w:r>
      <w:r>
        <w:rPr>
          <w:noProof/>
        </w:rPr>
        <w:fldChar w:fldCharType="end"/>
      </w:r>
    </w:p>
    <w:p w14:paraId="32DDEE61" w14:textId="3F5CC0BF"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1</w:t>
      </w:r>
      <w:r>
        <w:rPr>
          <w:rFonts w:asciiTheme="minorHAnsi" w:eastAsiaTheme="minorEastAsia" w:hAnsiTheme="minorHAnsi" w:cstheme="minorBidi"/>
          <w:noProof/>
          <w:sz w:val="22"/>
          <w:szCs w:val="22"/>
          <w:lang w:eastAsia="en-GB"/>
        </w:rPr>
        <w:tab/>
      </w:r>
      <w:r w:rsidRPr="00D21EFC">
        <w:rPr>
          <w:noProof/>
          <w:lang w:val="en-US"/>
        </w:rPr>
        <w:t>Requesting a user regroup using a preconfigured group</w:t>
      </w:r>
      <w:r>
        <w:rPr>
          <w:noProof/>
        </w:rPr>
        <w:tab/>
      </w:r>
      <w:r>
        <w:rPr>
          <w:noProof/>
        </w:rPr>
        <w:fldChar w:fldCharType="begin" w:fldLock="1"/>
      </w:r>
      <w:r>
        <w:rPr>
          <w:noProof/>
        </w:rPr>
        <w:instrText xml:space="preserve"> PAGEREF _Toc155364298 \h </w:instrText>
      </w:r>
      <w:r>
        <w:rPr>
          <w:noProof/>
        </w:rPr>
      </w:r>
      <w:r>
        <w:rPr>
          <w:noProof/>
        </w:rPr>
        <w:fldChar w:fldCharType="separate"/>
      </w:r>
      <w:r>
        <w:rPr>
          <w:noProof/>
        </w:rPr>
        <w:t>590</w:t>
      </w:r>
      <w:r>
        <w:rPr>
          <w:noProof/>
        </w:rPr>
        <w:fldChar w:fldCharType="end"/>
      </w:r>
    </w:p>
    <w:p w14:paraId="070EC048" w14:textId="21C672AA"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2</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99 \h </w:instrText>
      </w:r>
      <w:r>
        <w:rPr>
          <w:noProof/>
        </w:rPr>
      </w:r>
      <w:r>
        <w:rPr>
          <w:noProof/>
        </w:rPr>
        <w:fldChar w:fldCharType="separate"/>
      </w:r>
      <w:r>
        <w:rPr>
          <w:noProof/>
        </w:rPr>
        <w:t>591</w:t>
      </w:r>
      <w:r>
        <w:rPr>
          <w:noProof/>
        </w:rPr>
        <w:fldChar w:fldCharType="end"/>
      </w:r>
    </w:p>
    <w:p w14:paraId="5BF330BE" w14:textId="5015FC31"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3</w:t>
      </w:r>
      <w:r>
        <w:rPr>
          <w:rFonts w:asciiTheme="minorHAnsi" w:eastAsiaTheme="minorEastAsia" w:hAnsiTheme="minorHAnsi" w:cstheme="minorBidi"/>
          <w:noProof/>
          <w:sz w:val="22"/>
          <w:szCs w:val="22"/>
          <w:lang w:eastAsia="en-GB"/>
        </w:rPr>
        <w:tab/>
      </w:r>
      <w:r w:rsidRPr="00D21EFC">
        <w:rPr>
          <w:noProof/>
          <w:lang w:val="en-US"/>
        </w:rPr>
        <w:t>Creating a user regroup using preconfigured group</w:t>
      </w:r>
      <w:r>
        <w:rPr>
          <w:noProof/>
        </w:rPr>
        <w:tab/>
      </w:r>
      <w:r>
        <w:rPr>
          <w:noProof/>
        </w:rPr>
        <w:fldChar w:fldCharType="begin" w:fldLock="1"/>
      </w:r>
      <w:r>
        <w:rPr>
          <w:noProof/>
        </w:rPr>
        <w:instrText xml:space="preserve"> PAGEREF _Toc155364300 \h </w:instrText>
      </w:r>
      <w:r>
        <w:rPr>
          <w:noProof/>
        </w:rPr>
      </w:r>
      <w:r>
        <w:rPr>
          <w:noProof/>
        </w:rPr>
        <w:fldChar w:fldCharType="separate"/>
      </w:r>
      <w:r>
        <w:rPr>
          <w:noProof/>
        </w:rPr>
        <w:t>591</w:t>
      </w:r>
      <w:r>
        <w:rPr>
          <w:noProof/>
        </w:rPr>
        <w:fldChar w:fldCharType="end"/>
      </w:r>
    </w:p>
    <w:p w14:paraId="1BA1D7C5" w14:textId="5D719B9B"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4</w:t>
      </w:r>
      <w:r>
        <w:rPr>
          <w:rFonts w:asciiTheme="minorHAnsi" w:eastAsiaTheme="minorEastAsia" w:hAnsiTheme="minorHAnsi" w:cstheme="minorBidi"/>
          <w:noProof/>
          <w:sz w:val="22"/>
          <w:szCs w:val="22"/>
          <w:lang w:eastAsia="en-GB"/>
        </w:rPr>
        <w:tab/>
      </w:r>
      <w:r w:rsidRPr="00D21EFC">
        <w:rPr>
          <w:noProof/>
          <w:lang w:val="en-US"/>
        </w:rPr>
        <w:t>Removing a user regroup using preconfigured group</w:t>
      </w:r>
      <w:r>
        <w:rPr>
          <w:noProof/>
        </w:rPr>
        <w:tab/>
      </w:r>
      <w:r>
        <w:rPr>
          <w:noProof/>
        </w:rPr>
        <w:fldChar w:fldCharType="begin" w:fldLock="1"/>
      </w:r>
      <w:r>
        <w:rPr>
          <w:noProof/>
        </w:rPr>
        <w:instrText xml:space="preserve"> PAGEREF _Toc155364301 \h </w:instrText>
      </w:r>
      <w:r>
        <w:rPr>
          <w:noProof/>
        </w:rPr>
      </w:r>
      <w:r>
        <w:rPr>
          <w:noProof/>
        </w:rPr>
        <w:fldChar w:fldCharType="separate"/>
      </w:r>
      <w:r>
        <w:rPr>
          <w:noProof/>
        </w:rPr>
        <w:t>591</w:t>
      </w:r>
      <w:r>
        <w:rPr>
          <w:noProof/>
        </w:rPr>
        <w:fldChar w:fldCharType="end"/>
      </w:r>
    </w:p>
    <w:p w14:paraId="2ADF65E0" w14:textId="0F1E8782"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Participating MCPTT function procedures</w:t>
      </w:r>
      <w:r>
        <w:rPr>
          <w:noProof/>
        </w:rPr>
        <w:tab/>
      </w:r>
      <w:r>
        <w:rPr>
          <w:noProof/>
        </w:rPr>
        <w:fldChar w:fldCharType="begin" w:fldLock="1"/>
      </w:r>
      <w:r>
        <w:rPr>
          <w:noProof/>
        </w:rPr>
        <w:instrText xml:space="preserve"> PAGEREF _Toc155364302 \h </w:instrText>
      </w:r>
      <w:r>
        <w:rPr>
          <w:noProof/>
        </w:rPr>
      </w:r>
      <w:r>
        <w:rPr>
          <w:noProof/>
        </w:rPr>
        <w:fldChar w:fldCharType="separate"/>
      </w:r>
      <w:r>
        <w:rPr>
          <w:noProof/>
        </w:rPr>
        <w:t>591</w:t>
      </w:r>
      <w:r>
        <w:rPr>
          <w:noProof/>
        </w:rPr>
        <w:fldChar w:fldCharType="end"/>
      </w:r>
    </w:p>
    <w:p w14:paraId="57541CE3" w14:textId="4C3ECD24"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303 \h </w:instrText>
      </w:r>
      <w:r>
        <w:rPr>
          <w:noProof/>
        </w:rPr>
      </w:r>
      <w:r>
        <w:rPr>
          <w:noProof/>
        </w:rPr>
        <w:fldChar w:fldCharType="separate"/>
      </w:r>
      <w:r>
        <w:rPr>
          <w:noProof/>
        </w:rPr>
        <w:t>591</w:t>
      </w:r>
      <w:r>
        <w:rPr>
          <w:noProof/>
        </w:rPr>
        <w:fldChar w:fldCharType="end"/>
      </w:r>
    </w:p>
    <w:p w14:paraId="50E51A7D" w14:textId="7E369C09"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2</w:t>
      </w:r>
      <w:r>
        <w:rPr>
          <w:rFonts w:asciiTheme="minorHAnsi" w:eastAsiaTheme="minorEastAsia" w:hAnsiTheme="minorHAnsi" w:cstheme="minorBidi"/>
          <w:noProof/>
          <w:sz w:val="22"/>
          <w:szCs w:val="22"/>
          <w:lang w:eastAsia="en-GB"/>
        </w:rPr>
        <w:tab/>
      </w:r>
      <w:r w:rsidRPr="00D21EFC">
        <w:rPr>
          <w:noProof/>
          <w:lang w:val="en-US"/>
        </w:rPr>
        <w:t>Requesting a user regroup using a preconfigured group</w:t>
      </w:r>
      <w:r>
        <w:rPr>
          <w:noProof/>
        </w:rPr>
        <w:tab/>
      </w:r>
      <w:r>
        <w:rPr>
          <w:noProof/>
        </w:rPr>
        <w:fldChar w:fldCharType="begin" w:fldLock="1"/>
      </w:r>
      <w:r>
        <w:rPr>
          <w:noProof/>
        </w:rPr>
        <w:instrText xml:space="preserve"> PAGEREF _Toc155364304 \h </w:instrText>
      </w:r>
      <w:r>
        <w:rPr>
          <w:noProof/>
        </w:rPr>
      </w:r>
      <w:r>
        <w:rPr>
          <w:noProof/>
        </w:rPr>
        <w:fldChar w:fldCharType="separate"/>
      </w:r>
      <w:r>
        <w:rPr>
          <w:noProof/>
        </w:rPr>
        <w:t>591</w:t>
      </w:r>
      <w:r>
        <w:rPr>
          <w:noProof/>
        </w:rPr>
        <w:fldChar w:fldCharType="end"/>
      </w:r>
    </w:p>
    <w:p w14:paraId="00360814" w14:textId="7DB963E5"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3</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305 \h </w:instrText>
      </w:r>
      <w:r>
        <w:rPr>
          <w:noProof/>
        </w:rPr>
      </w:r>
      <w:r>
        <w:rPr>
          <w:noProof/>
        </w:rPr>
        <w:fldChar w:fldCharType="separate"/>
      </w:r>
      <w:r>
        <w:rPr>
          <w:noProof/>
        </w:rPr>
        <w:t>593</w:t>
      </w:r>
      <w:r>
        <w:rPr>
          <w:noProof/>
        </w:rPr>
        <w:fldChar w:fldCharType="end"/>
      </w:r>
    </w:p>
    <w:p w14:paraId="33E09280" w14:textId="4F0136CB"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4</w:t>
      </w:r>
      <w:r>
        <w:rPr>
          <w:rFonts w:asciiTheme="minorHAnsi" w:eastAsiaTheme="minorEastAsia" w:hAnsiTheme="minorHAnsi" w:cstheme="minorBidi"/>
          <w:noProof/>
          <w:sz w:val="22"/>
          <w:szCs w:val="22"/>
          <w:lang w:eastAsia="en-GB"/>
        </w:rPr>
        <w:tab/>
      </w:r>
      <w:r w:rsidRPr="00D21EFC">
        <w:rPr>
          <w:noProof/>
          <w:lang w:val="en-US"/>
        </w:rPr>
        <w:t>Notification of creation of a user regroup using preconfigured group</w:t>
      </w:r>
      <w:r>
        <w:rPr>
          <w:noProof/>
        </w:rPr>
        <w:tab/>
      </w:r>
      <w:r>
        <w:rPr>
          <w:noProof/>
        </w:rPr>
        <w:fldChar w:fldCharType="begin" w:fldLock="1"/>
      </w:r>
      <w:r>
        <w:rPr>
          <w:noProof/>
        </w:rPr>
        <w:instrText xml:space="preserve"> PAGEREF _Toc155364306 \h </w:instrText>
      </w:r>
      <w:r>
        <w:rPr>
          <w:noProof/>
        </w:rPr>
      </w:r>
      <w:r>
        <w:rPr>
          <w:noProof/>
        </w:rPr>
        <w:fldChar w:fldCharType="separate"/>
      </w:r>
      <w:r>
        <w:rPr>
          <w:noProof/>
        </w:rPr>
        <w:t>593</w:t>
      </w:r>
      <w:r>
        <w:rPr>
          <w:noProof/>
        </w:rPr>
        <w:fldChar w:fldCharType="end"/>
      </w:r>
    </w:p>
    <w:p w14:paraId="49610AEC" w14:textId="72EAA34E"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5</w:t>
      </w:r>
      <w:r>
        <w:rPr>
          <w:rFonts w:asciiTheme="minorHAnsi" w:eastAsiaTheme="minorEastAsia" w:hAnsiTheme="minorHAnsi" w:cstheme="minorBidi"/>
          <w:noProof/>
          <w:sz w:val="22"/>
          <w:szCs w:val="22"/>
          <w:lang w:eastAsia="en-GB"/>
        </w:rPr>
        <w:tab/>
      </w:r>
      <w:r w:rsidRPr="00D21EFC">
        <w:rPr>
          <w:noProof/>
          <w:lang w:val="en-US"/>
        </w:rPr>
        <w:t>Notification of removal of a user regroup using preconfigured group</w:t>
      </w:r>
      <w:r>
        <w:rPr>
          <w:noProof/>
        </w:rPr>
        <w:tab/>
      </w:r>
      <w:r>
        <w:rPr>
          <w:noProof/>
        </w:rPr>
        <w:fldChar w:fldCharType="begin" w:fldLock="1"/>
      </w:r>
      <w:r>
        <w:rPr>
          <w:noProof/>
        </w:rPr>
        <w:instrText xml:space="preserve"> PAGEREF _Toc155364307 \h </w:instrText>
      </w:r>
      <w:r>
        <w:rPr>
          <w:noProof/>
        </w:rPr>
      </w:r>
      <w:r>
        <w:rPr>
          <w:noProof/>
        </w:rPr>
        <w:fldChar w:fldCharType="separate"/>
      </w:r>
      <w:r>
        <w:rPr>
          <w:noProof/>
        </w:rPr>
        <w:t>594</w:t>
      </w:r>
      <w:r>
        <w:rPr>
          <w:noProof/>
        </w:rPr>
        <w:fldChar w:fldCharType="end"/>
      </w:r>
    </w:p>
    <w:p w14:paraId="2AECE078" w14:textId="4E90BA10"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Controlling MCPTT function procedures</w:t>
      </w:r>
      <w:r>
        <w:rPr>
          <w:noProof/>
        </w:rPr>
        <w:tab/>
      </w:r>
      <w:r>
        <w:rPr>
          <w:noProof/>
        </w:rPr>
        <w:fldChar w:fldCharType="begin" w:fldLock="1"/>
      </w:r>
      <w:r>
        <w:rPr>
          <w:noProof/>
        </w:rPr>
        <w:instrText xml:space="preserve"> PAGEREF _Toc155364308 \h </w:instrText>
      </w:r>
      <w:r>
        <w:rPr>
          <w:noProof/>
        </w:rPr>
      </w:r>
      <w:r>
        <w:rPr>
          <w:noProof/>
        </w:rPr>
        <w:fldChar w:fldCharType="separate"/>
      </w:r>
      <w:r>
        <w:rPr>
          <w:noProof/>
        </w:rPr>
        <w:t>594</w:t>
      </w:r>
      <w:r>
        <w:rPr>
          <w:noProof/>
        </w:rPr>
        <w:fldChar w:fldCharType="end"/>
      </w:r>
    </w:p>
    <w:p w14:paraId="5C6C222D" w14:textId="5479B785"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3.1</w:t>
      </w:r>
      <w:r>
        <w:rPr>
          <w:rFonts w:asciiTheme="minorHAnsi" w:eastAsiaTheme="minorEastAsia" w:hAnsiTheme="minorHAnsi" w:cstheme="minorBidi"/>
          <w:noProof/>
          <w:sz w:val="22"/>
          <w:szCs w:val="22"/>
          <w:lang w:eastAsia="en-GB"/>
        </w:rPr>
        <w:tab/>
      </w:r>
      <w:r w:rsidRPr="00D21EFC">
        <w:rPr>
          <w:noProof/>
          <w:lang w:val="en-US"/>
        </w:rPr>
        <w:t>Request to create a user regroup using preconfigured group</w:t>
      </w:r>
      <w:r>
        <w:rPr>
          <w:noProof/>
        </w:rPr>
        <w:tab/>
      </w:r>
      <w:r>
        <w:rPr>
          <w:noProof/>
        </w:rPr>
        <w:fldChar w:fldCharType="begin" w:fldLock="1"/>
      </w:r>
      <w:r>
        <w:rPr>
          <w:noProof/>
        </w:rPr>
        <w:instrText xml:space="preserve"> PAGEREF _Toc155364309 \h </w:instrText>
      </w:r>
      <w:r>
        <w:rPr>
          <w:noProof/>
        </w:rPr>
      </w:r>
      <w:r>
        <w:rPr>
          <w:noProof/>
        </w:rPr>
        <w:fldChar w:fldCharType="separate"/>
      </w:r>
      <w:r>
        <w:rPr>
          <w:noProof/>
        </w:rPr>
        <w:t>594</w:t>
      </w:r>
      <w:r>
        <w:rPr>
          <w:noProof/>
        </w:rPr>
        <w:fldChar w:fldCharType="end"/>
      </w:r>
    </w:p>
    <w:p w14:paraId="3B67F63C" w14:textId="066B7B12" w:rsidR="00AD635D" w:rsidRDefault="00AD635D">
      <w:pPr>
        <w:pStyle w:val="TOC4"/>
        <w:rPr>
          <w:rFonts w:asciiTheme="minorHAnsi" w:eastAsiaTheme="minorEastAsia" w:hAnsiTheme="minorHAnsi" w:cstheme="minorBidi"/>
          <w:noProof/>
          <w:sz w:val="22"/>
          <w:szCs w:val="22"/>
          <w:lang w:eastAsia="en-GB"/>
        </w:rPr>
      </w:pPr>
      <w:r>
        <w:rPr>
          <w:noProof/>
        </w:rPr>
        <w:lastRenderedPageBreak/>
        <w:t>16.3</w:t>
      </w:r>
      <w:r w:rsidRPr="00D21EFC">
        <w:rPr>
          <w:noProof/>
          <w:lang w:val="en-US"/>
        </w:rPr>
        <w:t>.3.2</w:t>
      </w:r>
      <w:r>
        <w:rPr>
          <w:rFonts w:asciiTheme="minorHAnsi" w:eastAsiaTheme="minorEastAsia" w:hAnsiTheme="minorHAnsi" w:cstheme="minorBidi"/>
          <w:noProof/>
          <w:sz w:val="22"/>
          <w:szCs w:val="22"/>
          <w:lang w:eastAsia="en-GB"/>
        </w:rPr>
        <w:tab/>
      </w:r>
      <w:r w:rsidRPr="00D21EFC">
        <w:rPr>
          <w:noProof/>
          <w:lang w:val="en-US"/>
        </w:rPr>
        <w:t>Request to remove a user regroup using preconfigured group</w:t>
      </w:r>
      <w:r>
        <w:rPr>
          <w:noProof/>
        </w:rPr>
        <w:tab/>
      </w:r>
      <w:r>
        <w:rPr>
          <w:noProof/>
        </w:rPr>
        <w:fldChar w:fldCharType="begin" w:fldLock="1"/>
      </w:r>
      <w:r>
        <w:rPr>
          <w:noProof/>
        </w:rPr>
        <w:instrText xml:space="preserve"> PAGEREF _Toc155364310 \h </w:instrText>
      </w:r>
      <w:r>
        <w:rPr>
          <w:noProof/>
        </w:rPr>
      </w:r>
      <w:r>
        <w:rPr>
          <w:noProof/>
        </w:rPr>
        <w:fldChar w:fldCharType="separate"/>
      </w:r>
      <w:r>
        <w:rPr>
          <w:noProof/>
        </w:rPr>
        <w:t>595</w:t>
      </w:r>
      <w:r>
        <w:rPr>
          <w:noProof/>
        </w:rPr>
        <w:fldChar w:fldCharType="end"/>
      </w:r>
    </w:p>
    <w:p w14:paraId="1E5E2621" w14:textId="689A9601"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3.3</w:t>
      </w:r>
      <w:r>
        <w:rPr>
          <w:rFonts w:asciiTheme="minorHAnsi" w:eastAsiaTheme="minorEastAsia" w:hAnsiTheme="minorHAnsi" w:cstheme="minorBidi"/>
          <w:noProof/>
          <w:sz w:val="22"/>
          <w:szCs w:val="22"/>
          <w:lang w:eastAsia="en-GB"/>
        </w:rPr>
        <w:tab/>
      </w:r>
      <w:r w:rsidRPr="00D21EFC">
        <w:rPr>
          <w:noProof/>
          <w:lang w:val="en-US"/>
        </w:rPr>
        <w:t>Decision to remove a regroup using preconfigured group</w:t>
      </w:r>
      <w:r>
        <w:rPr>
          <w:noProof/>
        </w:rPr>
        <w:tab/>
      </w:r>
      <w:r>
        <w:rPr>
          <w:noProof/>
        </w:rPr>
        <w:fldChar w:fldCharType="begin" w:fldLock="1"/>
      </w:r>
      <w:r>
        <w:rPr>
          <w:noProof/>
        </w:rPr>
        <w:instrText xml:space="preserve"> PAGEREF _Toc155364311 \h </w:instrText>
      </w:r>
      <w:r>
        <w:rPr>
          <w:noProof/>
        </w:rPr>
      </w:r>
      <w:r>
        <w:rPr>
          <w:noProof/>
        </w:rPr>
        <w:fldChar w:fldCharType="separate"/>
      </w:r>
      <w:r>
        <w:rPr>
          <w:noProof/>
        </w:rPr>
        <w:t>595</w:t>
      </w:r>
      <w:r>
        <w:rPr>
          <w:noProof/>
        </w:rPr>
        <w:fldChar w:fldCharType="end"/>
      </w:r>
    </w:p>
    <w:p w14:paraId="1CE97AA9" w14:textId="22FD2BAC" w:rsidR="00AD635D" w:rsidRDefault="00AD635D">
      <w:pPr>
        <w:pStyle w:val="TOC1"/>
        <w:rPr>
          <w:rFonts w:asciiTheme="minorHAnsi" w:eastAsiaTheme="minorEastAsia" w:hAnsiTheme="minorHAnsi" w:cstheme="minorBidi"/>
          <w:noProof/>
          <w:szCs w:val="22"/>
          <w:lang w:eastAsia="en-GB"/>
        </w:rPr>
      </w:pPr>
      <w:r>
        <w:rPr>
          <w:noProof/>
          <w:lang w:eastAsia="ko-KR"/>
        </w:rPr>
        <w:t>17</w:t>
      </w:r>
      <w:r>
        <w:rPr>
          <w:rFonts w:asciiTheme="minorHAnsi" w:eastAsiaTheme="minorEastAsia" w:hAnsiTheme="minorHAnsi" w:cstheme="minorBidi"/>
          <w:noProof/>
          <w:szCs w:val="22"/>
          <w:lang w:eastAsia="en-GB"/>
        </w:rPr>
        <w:tab/>
      </w:r>
      <w:r>
        <w:rPr>
          <w:noProof/>
          <w:lang w:eastAsia="ko-KR"/>
        </w:rPr>
        <w:t>Adhoc group call</w:t>
      </w:r>
      <w:r>
        <w:rPr>
          <w:noProof/>
        </w:rPr>
        <w:tab/>
      </w:r>
      <w:r>
        <w:rPr>
          <w:noProof/>
        </w:rPr>
        <w:fldChar w:fldCharType="begin" w:fldLock="1"/>
      </w:r>
      <w:r>
        <w:rPr>
          <w:noProof/>
        </w:rPr>
        <w:instrText xml:space="preserve"> PAGEREF _Toc155364312 \h </w:instrText>
      </w:r>
      <w:r>
        <w:rPr>
          <w:noProof/>
        </w:rPr>
      </w:r>
      <w:r>
        <w:rPr>
          <w:noProof/>
        </w:rPr>
        <w:fldChar w:fldCharType="separate"/>
      </w:r>
      <w:r>
        <w:rPr>
          <w:noProof/>
        </w:rPr>
        <w:t>595</w:t>
      </w:r>
      <w:r>
        <w:rPr>
          <w:noProof/>
        </w:rPr>
        <w:fldChar w:fldCharType="end"/>
      </w:r>
    </w:p>
    <w:p w14:paraId="4413617D" w14:textId="1B0802C2" w:rsidR="00AD635D" w:rsidRDefault="00AD635D">
      <w:pPr>
        <w:pStyle w:val="TOC2"/>
        <w:rPr>
          <w:rFonts w:asciiTheme="minorHAnsi" w:eastAsiaTheme="minorEastAsia" w:hAnsiTheme="minorHAnsi" w:cstheme="minorBidi"/>
          <w:noProof/>
          <w:sz w:val="22"/>
          <w:szCs w:val="22"/>
          <w:lang w:eastAsia="en-GB"/>
        </w:rPr>
      </w:pPr>
      <w:r>
        <w:rPr>
          <w:noProof/>
          <w:lang w:eastAsia="ko-KR"/>
        </w:rPr>
        <w:t>1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313 \h </w:instrText>
      </w:r>
      <w:r>
        <w:rPr>
          <w:noProof/>
        </w:rPr>
      </w:r>
      <w:r>
        <w:rPr>
          <w:noProof/>
        </w:rPr>
        <w:fldChar w:fldCharType="separate"/>
      </w:r>
      <w:r>
        <w:rPr>
          <w:noProof/>
        </w:rPr>
        <w:t>595</w:t>
      </w:r>
      <w:r>
        <w:rPr>
          <w:noProof/>
        </w:rPr>
        <w:fldChar w:fldCharType="end"/>
      </w:r>
    </w:p>
    <w:p w14:paraId="368FC5D0" w14:textId="26C8EC04" w:rsidR="00AD635D" w:rsidRDefault="00AD635D">
      <w:pPr>
        <w:pStyle w:val="TOC2"/>
        <w:rPr>
          <w:rFonts w:asciiTheme="minorHAnsi" w:eastAsiaTheme="minorEastAsia" w:hAnsiTheme="minorHAnsi" w:cstheme="minorBidi"/>
          <w:noProof/>
          <w:sz w:val="22"/>
          <w:szCs w:val="22"/>
          <w:lang w:eastAsia="en-GB"/>
        </w:rPr>
      </w:pPr>
      <w:r>
        <w:rPr>
          <w:noProof/>
          <w:lang w:eastAsia="ko-KR"/>
        </w:rPr>
        <w:t>17.2</w:t>
      </w:r>
      <w:r>
        <w:rPr>
          <w:rFonts w:asciiTheme="minorHAnsi" w:eastAsiaTheme="minorEastAsia" w:hAnsiTheme="minorHAnsi" w:cstheme="minorBidi"/>
          <w:noProof/>
          <w:sz w:val="22"/>
          <w:szCs w:val="22"/>
          <w:lang w:eastAsia="en-GB"/>
        </w:rPr>
        <w:tab/>
      </w:r>
      <w:r>
        <w:rPr>
          <w:noProof/>
          <w:lang w:eastAsia="ko-KR"/>
        </w:rPr>
        <w:t>MCPTT client procedures</w:t>
      </w:r>
      <w:r>
        <w:rPr>
          <w:noProof/>
        </w:rPr>
        <w:tab/>
      </w:r>
      <w:r>
        <w:rPr>
          <w:noProof/>
        </w:rPr>
        <w:fldChar w:fldCharType="begin" w:fldLock="1"/>
      </w:r>
      <w:r>
        <w:rPr>
          <w:noProof/>
        </w:rPr>
        <w:instrText xml:space="preserve"> PAGEREF _Toc155364314 \h </w:instrText>
      </w:r>
      <w:r>
        <w:rPr>
          <w:noProof/>
        </w:rPr>
      </w:r>
      <w:r>
        <w:rPr>
          <w:noProof/>
        </w:rPr>
        <w:fldChar w:fldCharType="separate"/>
      </w:r>
      <w:r>
        <w:rPr>
          <w:noProof/>
        </w:rPr>
        <w:t>596</w:t>
      </w:r>
      <w:r>
        <w:rPr>
          <w:noProof/>
        </w:rPr>
        <w:fldChar w:fldCharType="end"/>
      </w:r>
    </w:p>
    <w:p w14:paraId="44A48864" w14:textId="0F0CA77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15 \h </w:instrText>
      </w:r>
      <w:r>
        <w:rPr>
          <w:noProof/>
        </w:rPr>
      </w:r>
      <w:r>
        <w:rPr>
          <w:noProof/>
        </w:rPr>
        <w:fldChar w:fldCharType="separate"/>
      </w:r>
      <w:r>
        <w:rPr>
          <w:noProof/>
        </w:rPr>
        <w:t>596</w:t>
      </w:r>
      <w:r>
        <w:rPr>
          <w:noProof/>
        </w:rPr>
        <w:fldChar w:fldCharType="end"/>
      </w:r>
    </w:p>
    <w:p w14:paraId="77113745" w14:textId="3BCB5254"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16 \h </w:instrText>
      </w:r>
      <w:r>
        <w:rPr>
          <w:noProof/>
        </w:rPr>
      </w:r>
      <w:r>
        <w:rPr>
          <w:noProof/>
        </w:rPr>
        <w:fldChar w:fldCharType="separate"/>
      </w:r>
      <w:r>
        <w:rPr>
          <w:noProof/>
        </w:rPr>
        <w:t>596</w:t>
      </w:r>
      <w:r>
        <w:rPr>
          <w:noProof/>
        </w:rPr>
        <w:fldChar w:fldCharType="end"/>
      </w:r>
    </w:p>
    <w:p w14:paraId="6A825530" w14:textId="089DA11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2.1</w:t>
      </w:r>
      <w:r>
        <w:rPr>
          <w:rFonts w:asciiTheme="minorHAnsi" w:eastAsiaTheme="minorEastAsia" w:hAnsiTheme="minorHAnsi" w:cstheme="minorBidi"/>
          <w:noProof/>
          <w:sz w:val="22"/>
          <w:szCs w:val="22"/>
          <w:lang w:eastAsia="en-GB"/>
        </w:rPr>
        <w:tab/>
      </w:r>
      <w:r w:rsidRPr="00D21EFC">
        <w:rPr>
          <w:rFonts w:eastAsia="Malgun Gothic"/>
          <w:noProof/>
        </w:rPr>
        <w:t>Call setup procedures using on-demand session</w:t>
      </w:r>
      <w:r>
        <w:rPr>
          <w:noProof/>
        </w:rPr>
        <w:tab/>
      </w:r>
      <w:r>
        <w:rPr>
          <w:noProof/>
        </w:rPr>
        <w:fldChar w:fldCharType="begin" w:fldLock="1"/>
      </w:r>
      <w:r>
        <w:rPr>
          <w:noProof/>
        </w:rPr>
        <w:instrText xml:space="preserve"> PAGEREF _Toc155364317 \h </w:instrText>
      </w:r>
      <w:r>
        <w:rPr>
          <w:noProof/>
        </w:rPr>
      </w:r>
      <w:r>
        <w:rPr>
          <w:noProof/>
        </w:rPr>
        <w:fldChar w:fldCharType="separate"/>
      </w:r>
      <w:r>
        <w:rPr>
          <w:noProof/>
        </w:rPr>
        <w:t>596</w:t>
      </w:r>
      <w:r>
        <w:rPr>
          <w:noProof/>
        </w:rPr>
        <w:fldChar w:fldCharType="end"/>
      </w:r>
    </w:p>
    <w:p w14:paraId="250B0DD9" w14:textId="262DDAF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18 \h </w:instrText>
      </w:r>
      <w:r>
        <w:rPr>
          <w:noProof/>
        </w:rPr>
      </w:r>
      <w:r>
        <w:rPr>
          <w:noProof/>
        </w:rPr>
        <w:fldChar w:fldCharType="separate"/>
      </w:r>
      <w:r>
        <w:rPr>
          <w:noProof/>
        </w:rPr>
        <w:t>596</w:t>
      </w:r>
      <w:r>
        <w:rPr>
          <w:noProof/>
        </w:rPr>
        <w:fldChar w:fldCharType="end"/>
      </w:r>
    </w:p>
    <w:p w14:paraId="341EF787" w14:textId="635A10F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19 \h </w:instrText>
      </w:r>
      <w:r>
        <w:rPr>
          <w:noProof/>
        </w:rPr>
      </w:r>
      <w:r>
        <w:rPr>
          <w:noProof/>
        </w:rPr>
        <w:fldChar w:fldCharType="separate"/>
      </w:r>
      <w:r>
        <w:rPr>
          <w:noProof/>
        </w:rPr>
        <w:t>598</w:t>
      </w:r>
      <w:r>
        <w:rPr>
          <w:noProof/>
        </w:rPr>
        <w:fldChar w:fldCharType="end"/>
      </w:r>
    </w:p>
    <w:p w14:paraId="230ACAA4" w14:textId="3716DC2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2.2</w:t>
      </w:r>
      <w:r>
        <w:rPr>
          <w:rFonts w:asciiTheme="minorHAnsi" w:eastAsiaTheme="minorEastAsia" w:hAnsiTheme="minorHAnsi" w:cstheme="minorBidi"/>
          <w:noProof/>
          <w:sz w:val="22"/>
          <w:szCs w:val="22"/>
          <w:lang w:eastAsia="en-GB"/>
        </w:rPr>
        <w:tab/>
      </w:r>
      <w:r w:rsidRPr="00D21EFC">
        <w:rPr>
          <w:rFonts w:eastAsia="Malgun Gothic"/>
          <w:noProof/>
        </w:rPr>
        <w:t>Call setup procedures using pre-established session</w:t>
      </w:r>
      <w:r>
        <w:rPr>
          <w:noProof/>
        </w:rPr>
        <w:tab/>
      </w:r>
      <w:r>
        <w:rPr>
          <w:noProof/>
        </w:rPr>
        <w:fldChar w:fldCharType="begin" w:fldLock="1"/>
      </w:r>
      <w:r>
        <w:rPr>
          <w:noProof/>
        </w:rPr>
        <w:instrText xml:space="preserve"> PAGEREF _Toc155364320 \h </w:instrText>
      </w:r>
      <w:r>
        <w:rPr>
          <w:noProof/>
        </w:rPr>
      </w:r>
      <w:r>
        <w:rPr>
          <w:noProof/>
        </w:rPr>
        <w:fldChar w:fldCharType="separate"/>
      </w:r>
      <w:r>
        <w:rPr>
          <w:noProof/>
        </w:rPr>
        <w:t>599</w:t>
      </w:r>
      <w:r>
        <w:rPr>
          <w:noProof/>
        </w:rPr>
        <w:fldChar w:fldCharType="end"/>
      </w:r>
    </w:p>
    <w:p w14:paraId="700CABD3" w14:textId="1659254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1 \h </w:instrText>
      </w:r>
      <w:r>
        <w:rPr>
          <w:noProof/>
        </w:rPr>
      </w:r>
      <w:r>
        <w:rPr>
          <w:noProof/>
        </w:rPr>
        <w:fldChar w:fldCharType="separate"/>
      </w:r>
      <w:r>
        <w:rPr>
          <w:noProof/>
        </w:rPr>
        <w:t>599</w:t>
      </w:r>
      <w:r>
        <w:rPr>
          <w:noProof/>
        </w:rPr>
        <w:fldChar w:fldCharType="end"/>
      </w:r>
    </w:p>
    <w:p w14:paraId="3128AAF9" w14:textId="74F346B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22 \h </w:instrText>
      </w:r>
      <w:r>
        <w:rPr>
          <w:noProof/>
        </w:rPr>
      </w:r>
      <w:r>
        <w:rPr>
          <w:noProof/>
        </w:rPr>
        <w:fldChar w:fldCharType="separate"/>
      </w:r>
      <w:r>
        <w:rPr>
          <w:noProof/>
        </w:rPr>
        <w:t>603</w:t>
      </w:r>
      <w:r>
        <w:rPr>
          <w:noProof/>
        </w:rPr>
        <w:fldChar w:fldCharType="end"/>
      </w:r>
    </w:p>
    <w:p w14:paraId="0033ECE6" w14:textId="75EFD1A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23 \h </w:instrText>
      </w:r>
      <w:r>
        <w:rPr>
          <w:noProof/>
        </w:rPr>
      </w:r>
      <w:r>
        <w:rPr>
          <w:noProof/>
        </w:rPr>
        <w:fldChar w:fldCharType="separate"/>
      </w:r>
      <w:r>
        <w:rPr>
          <w:noProof/>
        </w:rPr>
        <w:t>603</w:t>
      </w:r>
      <w:r>
        <w:rPr>
          <w:noProof/>
        </w:rPr>
        <w:fldChar w:fldCharType="end"/>
      </w:r>
    </w:p>
    <w:p w14:paraId="6313F03F" w14:textId="18768D1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3.1</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on-demand session</w:t>
      </w:r>
      <w:r>
        <w:rPr>
          <w:noProof/>
        </w:rPr>
        <w:tab/>
      </w:r>
      <w:r>
        <w:rPr>
          <w:noProof/>
        </w:rPr>
        <w:fldChar w:fldCharType="begin" w:fldLock="1"/>
      </w:r>
      <w:r>
        <w:rPr>
          <w:noProof/>
        </w:rPr>
        <w:instrText xml:space="preserve"> PAGEREF _Toc155364324 \h </w:instrText>
      </w:r>
      <w:r>
        <w:rPr>
          <w:noProof/>
        </w:rPr>
      </w:r>
      <w:r>
        <w:rPr>
          <w:noProof/>
        </w:rPr>
        <w:fldChar w:fldCharType="separate"/>
      </w:r>
      <w:r>
        <w:rPr>
          <w:noProof/>
        </w:rPr>
        <w:t>603</w:t>
      </w:r>
      <w:r>
        <w:rPr>
          <w:noProof/>
        </w:rPr>
        <w:fldChar w:fldCharType="end"/>
      </w:r>
    </w:p>
    <w:p w14:paraId="0EF47FAD" w14:textId="13E5B72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5 \h </w:instrText>
      </w:r>
      <w:r>
        <w:rPr>
          <w:noProof/>
        </w:rPr>
      </w:r>
      <w:r>
        <w:rPr>
          <w:noProof/>
        </w:rPr>
        <w:fldChar w:fldCharType="separate"/>
      </w:r>
      <w:r>
        <w:rPr>
          <w:noProof/>
        </w:rPr>
        <w:t>603</w:t>
      </w:r>
      <w:r>
        <w:rPr>
          <w:noProof/>
        </w:rPr>
        <w:fldChar w:fldCharType="end"/>
      </w:r>
    </w:p>
    <w:p w14:paraId="54D2C918" w14:textId="094FB48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26 \h </w:instrText>
      </w:r>
      <w:r>
        <w:rPr>
          <w:noProof/>
        </w:rPr>
      </w:r>
      <w:r>
        <w:rPr>
          <w:noProof/>
        </w:rPr>
        <w:fldChar w:fldCharType="separate"/>
      </w:r>
      <w:r>
        <w:rPr>
          <w:noProof/>
        </w:rPr>
        <w:t>603</w:t>
      </w:r>
      <w:r>
        <w:rPr>
          <w:noProof/>
        </w:rPr>
        <w:fldChar w:fldCharType="end"/>
      </w:r>
    </w:p>
    <w:p w14:paraId="35796EDE" w14:textId="7D8F6DCD"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3.2</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pre-established session</w:t>
      </w:r>
      <w:r>
        <w:rPr>
          <w:noProof/>
        </w:rPr>
        <w:tab/>
      </w:r>
      <w:r>
        <w:rPr>
          <w:noProof/>
        </w:rPr>
        <w:fldChar w:fldCharType="begin" w:fldLock="1"/>
      </w:r>
      <w:r>
        <w:rPr>
          <w:noProof/>
        </w:rPr>
        <w:instrText xml:space="preserve"> PAGEREF _Toc155364327 \h </w:instrText>
      </w:r>
      <w:r>
        <w:rPr>
          <w:noProof/>
        </w:rPr>
      </w:r>
      <w:r>
        <w:rPr>
          <w:noProof/>
        </w:rPr>
        <w:fldChar w:fldCharType="separate"/>
      </w:r>
      <w:r>
        <w:rPr>
          <w:noProof/>
        </w:rPr>
        <w:t>603</w:t>
      </w:r>
      <w:r>
        <w:rPr>
          <w:noProof/>
        </w:rPr>
        <w:fldChar w:fldCharType="end"/>
      </w:r>
    </w:p>
    <w:p w14:paraId="0E9F09A0" w14:textId="1FD83D4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8 \h </w:instrText>
      </w:r>
      <w:r>
        <w:rPr>
          <w:noProof/>
        </w:rPr>
      </w:r>
      <w:r>
        <w:rPr>
          <w:noProof/>
        </w:rPr>
        <w:fldChar w:fldCharType="separate"/>
      </w:r>
      <w:r>
        <w:rPr>
          <w:noProof/>
        </w:rPr>
        <w:t>603</w:t>
      </w:r>
      <w:r>
        <w:rPr>
          <w:noProof/>
        </w:rPr>
        <w:fldChar w:fldCharType="end"/>
      </w:r>
    </w:p>
    <w:p w14:paraId="064103D7" w14:textId="297994D9"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4</w:t>
      </w:r>
      <w:r>
        <w:rPr>
          <w:rFonts w:asciiTheme="minorHAnsi" w:eastAsiaTheme="minorEastAsia" w:hAnsiTheme="minorHAnsi" w:cstheme="minorBidi"/>
          <w:noProof/>
          <w:sz w:val="22"/>
          <w:szCs w:val="22"/>
          <w:lang w:eastAsia="en-GB"/>
        </w:rPr>
        <w:tab/>
      </w:r>
      <w:r w:rsidRPr="00D21EFC">
        <w:rPr>
          <w:rFonts w:eastAsia="Malgun Gothic"/>
          <w:noProof/>
        </w:rPr>
        <w:t>Adhoc group call leave</w:t>
      </w:r>
      <w:r>
        <w:rPr>
          <w:noProof/>
        </w:rPr>
        <w:tab/>
      </w:r>
      <w:r>
        <w:rPr>
          <w:noProof/>
        </w:rPr>
        <w:fldChar w:fldCharType="begin" w:fldLock="1"/>
      </w:r>
      <w:r>
        <w:rPr>
          <w:noProof/>
        </w:rPr>
        <w:instrText xml:space="preserve"> PAGEREF _Toc155364329 \h </w:instrText>
      </w:r>
      <w:r>
        <w:rPr>
          <w:noProof/>
        </w:rPr>
      </w:r>
      <w:r>
        <w:rPr>
          <w:noProof/>
        </w:rPr>
        <w:fldChar w:fldCharType="separate"/>
      </w:r>
      <w:r>
        <w:rPr>
          <w:noProof/>
        </w:rPr>
        <w:t>603</w:t>
      </w:r>
      <w:r>
        <w:rPr>
          <w:noProof/>
        </w:rPr>
        <w:fldChar w:fldCharType="end"/>
      </w:r>
    </w:p>
    <w:p w14:paraId="073CF1E0" w14:textId="384DC90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4.1</w:t>
      </w:r>
      <w:r>
        <w:rPr>
          <w:rFonts w:asciiTheme="minorHAnsi" w:eastAsiaTheme="minorEastAsia" w:hAnsiTheme="minorHAnsi" w:cstheme="minorBidi"/>
          <w:noProof/>
          <w:sz w:val="22"/>
          <w:szCs w:val="22"/>
          <w:lang w:eastAsia="en-GB"/>
        </w:rPr>
        <w:tab/>
      </w:r>
      <w:r w:rsidRPr="00D21EFC">
        <w:rPr>
          <w:rFonts w:eastAsia="Malgun Gothic"/>
          <w:noProof/>
        </w:rPr>
        <w:t>Call leave procedures using on-demand session</w:t>
      </w:r>
      <w:r>
        <w:rPr>
          <w:noProof/>
        </w:rPr>
        <w:tab/>
      </w:r>
      <w:r>
        <w:rPr>
          <w:noProof/>
        </w:rPr>
        <w:fldChar w:fldCharType="begin" w:fldLock="1"/>
      </w:r>
      <w:r>
        <w:rPr>
          <w:noProof/>
        </w:rPr>
        <w:instrText xml:space="preserve"> PAGEREF _Toc155364330 \h </w:instrText>
      </w:r>
      <w:r>
        <w:rPr>
          <w:noProof/>
        </w:rPr>
      </w:r>
      <w:r>
        <w:rPr>
          <w:noProof/>
        </w:rPr>
        <w:fldChar w:fldCharType="separate"/>
      </w:r>
      <w:r>
        <w:rPr>
          <w:noProof/>
        </w:rPr>
        <w:t>603</w:t>
      </w:r>
      <w:r>
        <w:rPr>
          <w:noProof/>
        </w:rPr>
        <w:fldChar w:fldCharType="end"/>
      </w:r>
    </w:p>
    <w:p w14:paraId="4817DCA4" w14:textId="16CDCEF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1 \h </w:instrText>
      </w:r>
      <w:r>
        <w:rPr>
          <w:noProof/>
        </w:rPr>
      </w:r>
      <w:r>
        <w:rPr>
          <w:noProof/>
        </w:rPr>
        <w:fldChar w:fldCharType="separate"/>
      </w:r>
      <w:r>
        <w:rPr>
          <w:noProof/>
        </w:rPr>
        <w:t>603</w:t>
      </w:r>
      <w:r>
        <w:rPr>
          <w:noProof/>
        </w:rPr>
        <w:fldChar w:fldCharType="end"/>
      </w:r>
    </w:p>
    <w:p w14:paraId="5678573E" w14:textId="0F30B30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32 \h </w:instrText>
      </w:r>
      <w:r>
        <w:rPr>
          <w:noProof/>
        </w:rPr>
      </w:r>
      <w:r>
        <w:rPr>
          <w:noProof/>
        </w:rPr>
        <w:fldChar w:fldCharType="separate"/>
      </w:r>
      <w:r>
        <w:rPr>
          <w:noProof/>
        </w:rPr>
        <w:t>604</w:t>
      </w:r>
      <w:r>
        <w:rPr>
          <w:noProof/>
        </w:rPr>
        <w:fldChar w:fldCharType="end"/>
      </w:r>
    </w:p>
    <w:p w14:paraId="61B7D34B" w14:textId="2AD15BEA"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4.2</w:t>
      </w:r>
      <w:r>
        <w:rPr>
          <w:rFonts w:asciiTheme="minorHAnsi" w:eastAsiaTheme="minorEastAsia" w:hAnsiTheme="minorHAnsi" w:cstheme="minorBidi"/>
          <w:noProof/>
          <w:sz w:val="22"/>
          <w:szCs w:val="22"/>
          <w:lang w:eastAsia="en-GB"/>
        </w:rPr>
        <w:tab/>
      </w:r>
      <w:r w:rsidRPr="00D21EFC">
        <w:rPr>
          <w:rFonts w:eastAsia="Malgun Gothic"/>
          <w:noProof/>
        </w:rPr>
        <w:t>Call leave procedures using pre-established session</w:t>
      </w:r>
      <w:r>
        <w:rPr>
          <w:noProof/>
        </w:rPr>
        <w:tab/>
      </w:r>
      <w:r>
        <w:rPr>
          <w:noProof/>
        </w:rPr>
        <w:fldChar w:fldCharType="begin" w:fldLock="1"/>
      </w:r>
      <w:r>
        <w:rPr>
          <w:noProof/>
        </w:rPr>
        <w:instrText xml:space="preserve"> PAGEREF _Toc155364333 \h </w:instrText>
      </w:r>
      <w:r>
        <w:rPr>
          <w:noProof/>
        </w:rPr>
      </w:r>
      <w:r>
        <w:rPr>
          <w:noProof/>
        </w:rPr>
        <w:fldChar w:fldCharType="separate"/>
      </w:r>
      <w:r>
        <w:rPr>
          <w:noProof/>
        </w:rPr>
        <w:t>604</w:t>
      </w:r>
      <w:r>
        <w:rPr>
          <w:noProof/>
        </w:rPr>
        <w:fldChar w:fldCharType="end"/>
      </w:r>
    </w:p>
    <w:p w14:paraId="6431C20E" w14:textId="7C7F4F1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4 \h </w:instrText>
      </w:r>
      <w:r>
        <w:rPr>
          <w:noProof/>
        </w:rPr>
      </w:r>
      <w:r>
        <w:rPr>
          <w:noProof/>
        </w:rPr>
        <w:fldChar w:fldCharType="separate"/>
      </w:r>
      <w:r>
        <w:rPr>
          <w:noProof/>
        </w:rPr>
        <w:t>604</w:t>
      </w:r>
      <w:r>
        <w:rPr>
          <w:noProof/>
        </w:rPr>
        <w:fldChar w:fldCharType="end"/>
      </w:r>
    </w:p>
    <w:p w14:paraId="63EE7CCF" w14:textId="0AE8719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5</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35 \h </w:instrText>
      </w:r>
      <w:r>
        <w:rPr>
          <w:noProof/>
        </w:rPr>
      </w:r>
      <w:r>
        <w:rPr>
          <w:noProof/>
        </w:rPr>
        <w:fldChar w:fldCharType="separate"/>
      </w:r>
      <w:r>
        <w:rPr>
          <w:noProof/>
        </w:rPr>
        <w:t>604</w:t>
      </w:r>
      <w:r>
        <w:rPr>
          <w:noProof/>
        </w:rPr>
        <w:fldChar w:fldCharType="end"/>
      </w:r>
    </w:p>
    <w:p w14:paraId="4F36F65A" w14:textId="5B8DAA1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5.1</w:t>
      </w:r>
      <w:r>
        <w:rPr>
          <w:rFonts w:asciiTheme="minorHAnsi" w:eastAsiaTheme="minorEastAsia" w:hAnsiTheme="minorHAnsi" w:cstheme="minorBidi"/>
          <w:noProof/>
          <w:sz w:val="22"/>
          <w:szCs w:val="22"/>
          <w:lang w:eastAsia="en-GB"/>
        </w:rPr>
        <w:tab/>
      </w:r>
      <w:r w:rsidRPr="00D21EFC">
        <w:rPr>
          <w:rFonts w:eastAsia="Malgun Gothic"/>
          <w:noProof/>
        </w:rPr>
        <w:t>Call leave procedures using on-demand session</w:t>
      </w:r>
      <w:r>
        <w:rPr>
          <w:noProof/>
        </w:rPr>
        <w:tab/>
      </w:r>
      <w:r>
        <w:rPr>
          <w:noProof/>
        </w:rPr>
        <w:fldChar w:fldCharType="begin" w:fldLock="1"/>
      </w:r>
      <w:r>
        <w:rPr>
          <w:noProof/>
        </w:rPr>
        <w:instrText xml:space="preserve"> PAGEREF _Toc155364336 \h </w:instrText>
      </w:r>
      <w:r>
        <w:rPr>
          <w:noProof/>
        </w:rPr>
      </w:r>
      <w:r>
        <w:rPr>
          <w:noProof/>
        </w:rPr>
        <w:fldChar w:fldCharType="separate"/>
      </w:r>
      <w:r>
        <w:rPr>
          <w:noProof/>
        </w:rPr>
        <w:t>604</w:t>
      </w:r>
      <w:r>
        <w:rPr>
          <w:noProof/>
        </w:rPr>
        <w:fldChar w:fldCharType="end"/>
      </w:r>
    </w:p>
    <w:p w14:paraId="0A95BCC8" w14:textId="4B5EA20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7 \h </w:instrText>
      </w:r>
      <w:r>
        <w:rPr>
          <w:noProof/>
        </w:rPr>
      </w:r>
      <w:r>
        <w:rPr>
          <w:noProof/>
        </w:rPr>
        <w:fldChar w:fldCharType="separate"/>
      </w:r>
      <w:r>
        <w:rPr>
          <w:noProof/>
        </w:rPr>
        <w:t>604</w:t>
      </w:r>
      <w:r>
        <w:rPr>
          <w:noProof/>
        </w:rPr>
        <w:fldChar w:fldCharType="end"/>
      </w:r>
    </w:p>
    <w:p w14:paraId="2D77EF38" w14:textId="028B6C7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5.2</w:t>
      </w:r>
      <w:r>
        <w:rPr>
          <w:rFonts w:asciiTheme="minorHAnsi" w:eastAsiaTheme="minorEastAsia" w:hAnsiTheme="minorHAnsi" w:cstheme="minorBidi"/>
          <w:noProof/>
          <w:sz w:val="22"/>
          <w:szCs w:val="22"/>
          <w:lang w:eastAsia="en-GB"/>
        </w:rPr>
        <w:tab/>
      </w:r>
      <w:r w:rsidRPr="00D21EFC">
        <w:rPr>
          <w:rFonts w:eastAsia="Malgun Gothic"/>
          <w:noProof/>
        </w:rPr>
        <w:t>Call rejoin procedures using pre-established session</w:t>
      </w:r>
      <w:r>
        <w:rPr>
          <w:noProof/>
        </w:rPr>
        <w:tab/>
      </w:r>
      <w:r>
        <w:rPr>
          <w:noProof/>
        </w:rPr>
        <w:fldChar w:fldCharType="begin" w:fldLock="1"/>
      </w:r>
      <w:r>
        <w:rPr>
          <w:noProof/>
        </w:rPr>
        <w:instrText xml:space="preserve"> PAGEREF _Toc155364338 \h </w:instrText>
      </w:r>
      <w:r>
        <w:rPr>
          <w:noProof/>
        </w:rPr>
      </w:r>
      <w:r>
        <w:rPr>
          <w:noProof/>
        </w:rPr>
        <w:fldChar w:fldCharType="separate"/>
      </w:r>
      <w:r>
        <w:rPr>
          <w:noProof/>
        </w:rPr>
        <w:t>604</w:t>
      </w:r>
      <w:r>
        <w:rPr>
          <w:noProof/>
        </w:rPr>
        <w:fldChar w:fldCharType="end"/>
      </w:r>
    </w:p>
    <w:p w14:paraId="6D20F169" w14:textId="0FE5BE8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9 \h </w:instrText>
      </w:r>
      <w:r>
        <w:rPr>
          <w:noProof/>
        </w:rPr>
      </w:r>
      <w:r>
        <w:rPr>
          <w:noProof/>
        </w:rPr>
        <w:fldChar w:fldCharType="separate"/>
      </w:r>
      <w:r>
        <w:rPr>
          <w:noProof/>
        </w:rPr>
        <w:t>604</w:t>
      </w:r>
      <w:r>
        <w:rPr>
          <w:noProof/>
        </w:rPr>
        <w:fldChar w:fldCharType="end"/>
      </w:r>
    </w:p>
    <w:p w14:paraId="23DA4095" w14:textId="789CB6ED"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6</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40 \h </w:instrText>
      </w:r>
      <w:r>
        <w:rPr>
          <w:noProof/>
        </w:rPr>
      </w:r>
      <w:r>
        <w:rPr>
          <w:noProof/>
        </w:rPr>
        <w:fldChar w:fldCharType="separate"/>
      </w:r>
      <w:r>
        <w:rPr>
          <w:noProof/>
        </w:rPr>
        <w:t>604</w:t>
      </w:r>
      <w:r>
        <w:rPr>
          <w:noProof/>
        </w:rPr>
        <w:fldChar w:fldCharType="end"/>
      </w:r>
    </w:p>
    <w:p w14:paraId="06EC5C4A" w14:textId="08255D6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6.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41 \h </w:instrText>
      </w:r>
      <w:r>
        <w:rPr>
          <w:noProof/>
        </w:rPr>
      </w:r>
      <w:r>
        <w:rPr>
          <w:noProof/>
        </w:rPr>
        <w:fldChar w:fldCharType="separate"/>
      </w:r>
      <w:r>
        <w:rPr>
          <w:noProof/>
        </w:rPr>
        <w:t>605</w:t>
      </w:r>
      <w:r>
        <w:rPr>
          <w:noProof/>
        </w:rPr>
        <w:fldChar w:fldCharType="end"/>
      </w:r>
    </w:p>
    <w:p w14:paraId="349D334A" w14:textId="0361AE0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42 \h </w:instrText>
      </w:r>
      <w:r>
        <w:rPr>
          <w:noProof/>
        </w:rPr>
      </w:r>
      <w:r>
        <w:rPr>
          <w:noProof/>
        </w:rPr>
        <w:fldChar w:fldCharType="separate"/>
      </w:r>
      <w:r>
        <w:rPr>
          <w:noProof/>
        </w:rPr>
        <w:t>605</w:t>
      </w:r>
      <w:r>
        <w:rPr>
          <w:noProof/>
        </w:rPr>
        <w:fldChar w:fldCharType="end"/>
      </w:r>
    </w:p>
    <w:p w14:paraId="0DC55E66" w14:textId="3942C201" w:rsidR="00AD635D" w:rsidRDefault="00AD635D">
      <w:pPr>
        <w:pStyle w:val="TOC2"/>
        <w:rPr>
          <w:rFonts w:asciiTheme="minorHAnsi" w:eastAsiaTheme="minorEastAsia" w:hAnsiTheme="minorHAnsi" w:cstheme="minorBidi"/>
          <w:noProof/>
          <w:sz w:val="22"/>
          <w:szCs w:val="22"/>
          <w:lang w:eastAsia="en-GB"/>
        </w:rPr>
      </w:pPr>
      <w:r>
        <w:rPr>
          <w:noProof/>
          <w:lang w:eastAsia="ko-KR"/>
        </w:rPr>
        <w:t>17.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4343 \h </w:instrText>
      </w:r>
      <w:r>
        <w:rPr>
          <w:noProof/>
        </w:rPr>
      </w:r>
      <w:r>
        <w:rPr>
          <w:noProof/>
        </w:rPr>
        <w:fldChar w:fldCharType="separate"/>
      </w:r>
      <w:r>
        <w:rPr>
          <w:noProof/>
        </w:rPr>
        <w:t>605</w:t>
      </w:r>
      <w:r>
        <w:rPr>
          <w:noProof/>
        </w:rPr>
        <w:fldChar w:fldCharType="end"/>
      </w:r>
    </w:p>
    <w:p w14:paraId="67C33197" w14:textId="268B4A2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44 \h </w:instrText>
      </w:r>
      <w:r>
        <w:rPr>
          <w:noProof/>
        </w:rPr>
      </w:r>
      <w:r>
        <w:rPr>
          <w:noProof/>
        </w:rPr>
        <w:fldChar w:fldCharType="separate"/>
      </w:r>
      <w:r>
        <w:rPr>
          <w:noProof/>
        </w:rPr>
        <w:t>605</w:t>
      </w:r>
      <w:r>
        <w:rPr>
          <w:noProof/>
        </w:rPr>
        <w:fldChar w:fldCharType="end"/>
      </w:r>
    </w:p>
    <w:p w14:paraId="46525315" w14:textId="164DC77F"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45 \h </w:instrText>
      </w:r>
      <w:r>
        <w:rPr>
          <w:noProof/>
        </w:rPr>
      </w:r>
      <w:r>
        <w:rPr>
          <w:noProof/>
        </w:rPr>
        <w:fldChar w:fldCharType="separate"/>
      </w:r>
      <w:r>
        <w:rPr>
          <w:noProof/>
        </w:rPr>
        <w:t>605</w:t>
      </w:r>
      <w:r>
        <w:rPr>
          <w:noProof/>
        </w:rPr>
        <w:fldChar w:fldCharType="end"/>
      </w:r>
    </w:p>
    <w:p w14:paraId="5F4A35AD" w14:textId="02E6D59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2.1</w:t>
      </w:r>
      <w:r>
        <w:rPr>
          <w:rFonts w:asciiTheme="minorHAnsi" w:eastAsiaTheme="minorEastAsia" w:hAnsiTheme="minorHAnsi" w:cstheme="minorBidi"/>
          <w:noProof/>
          <w:sz w:val="22"/>
          <w:szCs w:val="22"/>
          <w:lang w:eastAsia="en-GB"/>
        </w:rPr>
        <w:tab/>
      </w:r>
      <w:r w:rsidRPr="00D21EFC">
        <w:rPr>
          <w:rFonts w:eastAsia="Malgun Gothic"/>
          <w:noProof/>
        </w:rPr>
        <w:t>Call setup procedures using on-demand session</w:t>
      </w:r>
      <w:r>
        <w:rPr>
          <w:noProof/>
        </w:rPr>
        <w:tab/>
      </w:r>
      <w:r>
        <w:rPr>
          <w:noProof/>
        </w:rPr>
        <w:fldChar w:fldCharType="begin" w:fldLock="1"/>
      </w:r>
      <w:r>
        <w:rPr>
          <w:noProof/>
        </w:rPr>
        <w:instrText xml:space="preserve"> PAGEREF _Toc155364346 \h </w:instrText>
      </w:r>
      <w:r>
        <w:rPr>
          <w:noProof/>
        </w:rPr>
      </w:r>
      <w:r>
        <w:rPr>
          <w:noProof/>
        </w:rPr>
        <w:fldChar w:fldCharType="separate"/>
      </w:r>
      <w:r>
        <w:rPr>
          <w:noProof/>
        </w:rPr>
        <w:t>605</w:t>
      </w:r>
      <w:r>
        <w:rPr>
          <w:noProof/>
        </w:rPr>
        <w:fldChar w:fldCharType="end"/>
      </w:r>
    </w:p>
    <w:p w14:paraId="3CFA2103" w14:textId="634DC7C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47 \h </w:instrText>
      </w:r>
      <w:r>
        <w:rPr>
          <w:noProof/>
        </w:rPr>
      </w:r>
      <w:r>
        <w:rPr>
          <w:noProof/>
        </w:rPr>
        <w:fldChar w:fldCharType="separate"/>
      </w:r>
      <w:r>
        <w:rPr>
          <w:noProof/>
        </w:rPr>
        <w:t>605</w:t>
      </w:r>
      <w:r>
        <w:rPr>
          <w:noProof/>
        </w:rPr>
        <w:fldChar w:fldCharType="end"/>
      </w:r>
    </w:p>
    <w:p w14:paraId="62D150E5" w14:textId="7D6CAE9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48 \h </w:instrText>
      </w:r>
      <w:r>
        <w:rPr>
          <w:noProof/>
        </w:rPr>
      </w:r>
      <w:r>
        <w:rPr>
          <w:noProof/>
        </w:rPr>
        <w:fldChar w:fldCharType="separate"/>
      </w:r>
      <w:r>
        <w:rPr>
          <w:noProof/>
        </w:rPr>
        <w:t>608</w:t>
      </w:r>
      <w:r>
        <w:rPr>
          <w:noProof/>
        </w:rPr>
        <w:fldChar w:fldCharType="end"/>
      </w:r>
    </w:p>
    <w:p w14:paraId="1319551C" w14:textId="3C79A2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2.2</w:t>
      </w:r>
      <w:r>
        <w:rPr>
          <w:rFonts w:asciiTheme="minorHAnsi" w:eastAsiaTheme="minorEastAsia" w:hAnsiTheme="minorHAnsi" w:cstheme="minorBidi"/>
          <w:noProof/>
          <w:sz w:val="22"/>
          <w:szCs w:val="22"/>
          <w:lang w:eastAsia="en-GB"/>
        </w:rPr>
        <w:tab/>
      </w:r>
      <w:r w:rsidRPr="00D21EFC">
        <w:rPr>
          <w:rFonts w:eastAsia="Malgun Gothic"/>
          <w:noProof/>
        </w:rPr>
        <w:t>Call setup procedures using pre-established session</w:t>
      </w:r>
      <w:r>
        <w:rPr>
          <w:noProof/>
        </w:rPr>
        <w:tab/>
      </w:r>
      <w:r>
        <w:rPr>
          <w:noProof/>
        </w:rPr>
        <w:fldChar w:fldCharType="begin" w:fldLock="1"/>
      </w:r>
      <w:r>
        <w:rPr>
          <w:noProof/>
        </w:rPr>
        <w:instrText xml:space="preserve"> PAGEREF _Toc155364349 \h </w:instrText>
      </w:r>
      <w:r>
        <w:rPr>
          <w:noProof/>
        </w:rPr>
      </w:r>
      <w:r>
        <w:rPr>
          <w:noProof/>
        </w:rPr>
        <w:fldChar w:fldCharType="separate"/>
      </w:r>
      <w:r>
        <w:rPr>
          <w:noProof/>
        </w:rPr>
        <w:t>609</w:t>
      </w:r>
      <w:r>
        <w:rPr>
          <w:noProof/>
        </w:rPr>
        <w:fldChar w:fldCharType="end"/>
      </w:r>
    </w:p>
    <w:p w14:paraId="4DE2C692" w14:textId="49BAFD2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0 \h </w:instrText>
      </w:r>
      <w:r>
        <w:rPr>
          <w:noProof/>
        </w:rPr>
      </w:r>
      <w:r>
        <w:rPr>
          <w:noProof/>
        </w:rPr>
        <w:fldChar w:fldCharType="separate"/>
      </w:r>
      <w:r>
        <w:rPr>
          <w:noProof/>
        </w:rPr>
        <w:t>609</w:t>
      </w:r>
      <w:r>
        <w:rPr>
          <w:noProof/>
        </w:rPr>
        <w:fldChar w:fldCharType="end"/>
      </w:r>
    </w:p>
    <w:p w14:paraId="0FE8C01C" w14:textId="0BDF4F61"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1 \h </w:instrText>
      </w:r>
      <w:r>
        <w:rPr>
          <w:noProof/>
        </w:rPr>
      </w:r>
      <w:r>
        <w:rPr>
          <w:noProof/>
        </w:rPr>
        <w:fldChar w:fldCharType="separate"/>
      </w:r>
      <w:r>
        <w:rPr>
          <w:noProof/>
        </w:rPr>
        <w:t>611</w:t>
      </w:r>
      <w:r>
        <w:rPr>
          <w:noProof/>
        </w:rPr>
        <w:fldChar w:fldCharType="end"/>
      </w:r>
    </w:p>
    <w:p w14:paraId="6F1EA951" w14:textId="30B3554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52 \h </w:instrText>
      </w:r>
      <w:r>
        <w:rPr>
          <w:noProof/>
        </w:rPr>
      </w:r>
      <w:r>
        <w:rPr>
          <w:noProof/>
        </w:rPr>
        <w:fldChar w:fldCharType="separate"/>
      </w:r>
      <w:r>
        <w:rPr>
          <w:noProof/>
        </w:rPr>
        <w:t>611</w:t>
      </w:r>
      <w:r>
        <w:rPr>
          <w:noProof/>
        </w:rPr>
        <w:fldChar w:fldCharType="end"/>
      </w:r>
    </w:p>
    <w:p w14:paraId="06527CA5" w14:textId="1E64A8A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3.1</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on-demand session</w:t>
      </w:r>
      <w:r>
        <w:rPr>
          <w:noProof/>
        </w:rPr>
        <w:tab/>
      </w:r>
      <w:r>
        <w:rPr>
          <w:noProof/>
        </w:rPr>
        <w:fldChar w:fldCharType="begin" w:fldLock="1"/>
      </w:r>
      <w:r>
        <w:rPr>
          <w:noProof/>
        </w:rPr>
        <w:instrText xml:space="preserve"> PAGEREF _Toc155364353 \h </w:instrText>
      </w:r>
      <w:r>
        <w:rPr>
          <w:noProof/>
        </w:rPr>
      </w:r>
      <w:r>
        <w:rPr>
          <w:noProof/>
        </w:rPr>
        <w:fldChar w:fldCharType="separate"/>
      </w:r>
      <w:r>
        <w:rPr>
          <w:noProof/>
        </w:rPr>
        <w:t>611</w:t>
      </w:r>
      <w:r>
        <w:rPr>
          <w:noProof/>
        </w:rPr>
        <w:fldChar w:fldCharType="end"/>
      </w:r>
    </w:p>
    <w:p w14:paraId="25846EEE" w14:textId="5FF9B06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4 \h </w:instrText>
      </w:r>
      <w:r>
        <w:rPr>
          <w:noProof/>
        </w:rPr>
      </w:r>
      <w:r>
        <w:rPr>
          <w:noProof/>
        </w:rPr>
        <w:fldChar w:fldCharType="separate"/>
      </w:r>
      <w:r>
        <w:rPr>
          <w:noProof/>
        </w:rPr>
        <w:t>611</w:t>
      </w:r>
      <w:r>
        <w:rPr>
          <w:noProof/>
        </w:rPr>
        <w:fldChar w:fldCharType="end"/>
      </w:r>
    </w:p>
    <w:p w14:paraId="64A061A6" w14:textId="1F97FFC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5 \h </w:instrText>
      </w:r>
      <w:r>
        <w:rPr>
          <w:noProof/>
        </w:rPr>
      </w:r>
      <w:r>
        <w:rPr>
          <w:noProof/>
        </w:rPr>
        <w:fldChar w:fldCharType="separate"/>
      </w:r>
      <w:r>
        <w:rPr>
          <w:noProof/>
        </w:rPr>
        <w:t>612</w:t>
      </w:r>
      <w:r>
        <w:rPr>
          <w:noProof/>
        </w:rPr>
        <w:fldChar w:fldCharType="end"/>
      </w:r>
    </w:p>
    <w:p w14:paraId="77CEF831" w14:textId="1DE8F767"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3.2</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pre-established session</w:t>
      </w:r>
      <w:r>
        <w:rPr>
          <w:noProof/>
        </w:rPr>
        <w:tab/>
      </w:r>
      <w:r>
        <w:rPr>
          <w:noProof/>
        </w:rPr>
        <w:fldChar w:fldCharType="begin" w:fldLock="1"/>
      </w:r>
      <w:r>
        <w:rPr>
          <w:noProof/>
        </w:rPr>
        <w:instrText xml:space="preserve"> PAGEREF _Toc155364356 \h </w:instrText>
      </w:r>
      <w:r>
        <w:rPr>
          <w:noProof/>
        </w:rPr>
      </w:r>
      <w:r>
        <w:rPr>
          <w:noProof/>
        </w:rPr>
        <w:fldChar w:fldCharType="separate"/>
      </w:r>
      <w:r>
        <w:rPr>
          <w:noProof/>
        </w:rPr>
        <w:t>612</w:t>
      </w:r>
      <w:r>
        <w:rPr>
          <w:noProof/>
        </w:rPr>
        <w:fldChar w:fldCharType="end"/>
      </w:r>
    </w:p>
    <w:p w14:paraId="5A14564D" w14:textId="7C0B040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7 \h </w:instrText>
      </w:r>
      <w:r>
        <w:rPr>
          <w:noProof/>
        </w:rPr>
      </w:r>
      <w:r>
        <w:rPr>
          <w:noProof/>
        </w:rPr>
        <w:fldChar w:fldCharType="separate"/>
      </w:r>
      <w:r>
        <w:rPr>
          <w:noProof/>
        </w:rPr>
        <w:t>612</w:t>
      </w:r>
      <w:r>
        <w:rPr>
          <w:noProof/>
        </w:rPr>
        <w:fldChar w:fldCharType="end"/>
      </w:r>
    </w:p>
    <w:p w14:paraId="593FB465" w14:textId="77A0D3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8 \h </w:instrText>
      </w:r>
      <w:r>
        <w:rPr>
          <w:noProof/>
        </w:rPr>
      </w:r>
      <w:r>
        <w:rPr>
          <w:noProof/>
        </w:rPr>
        <w:fldChar w:fldCharType="separate"/>
      </w:r>
      <w:r>
        <w:rPr>
          <w:noProof/>
        </w:rPr>
        <w:t>612</w:t>
      </w:r>
      <w:r>
        <w:rPr>
          <w:noProof/>
        </w:rPr>
        <w:fldChar w:fldCharType="end"/>
      </w:r>
    </w:p>
    <w:p w14:paraId="7BF85A28" w14:textId="626CE88C"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4</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59 \h </w:instrText>
      </w:r>
      <w:r>
        <w:rPr>
          <w:noProof/>
        </w:rPr>
      </w:r>
      <w:r>
        <w:rPr>
          <w:noProof/>
        </w:rPr>
        <w:fldChar w:fldCharType="separate"/>
      </w:r>
      <w:r>
        <w:rPr>
          <w:noProof/>
        </w:rPr>
        <w:t>612</w:t>
      </w:r>
      <w:r>
        <w:rPr>
          <w:noProof/>
        </w:rPr>
        <w:fldChar w:fldCharType="end"/>
      </w:r>
    </w:p>
    <w:p w14:paraId="01A7BE13" w14:textId="12E2B1E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4.1</w:t>
      </w:r>
      <w:r>
        <w:rPr>
          <w:rFonts w:asciiTheme="minorHAnsi" w:eastAsiaTheme="minorEastAsia" w:hAnsiTheme="minorHAnsi" w:cstheme="minorBidi"/>
          <w:noProof/>
          <w:sz w:val="22"/>
          <w:szCs w:val="22"/>
          <w:lang w:eastAsia="en-GB"/>
        </w:rPr>
        <w:tab/>
      </w:r>
      <w:r w:rsidRPr="00D21EFC">
        <w:rPr>
          <w:rFonts w:eastAsia="Malgun Gothic"/>
          <w:noProof/>
        </w:rPr>
        <w:t>Call rejoin procedures using on-demand session</w:t>
      </w:r>
      <w:r>
        <w:rPr>
          <w:noProof/>
        </w:rPr>
        <w:tab/>
      </w:r>
      <w:r>
        <w:rPr>
          <w:noProof/>
        </w:rPr>
        <w:fldChar w:fldCharType="begin" w:fldLock="1"/>
      </w:r>
      <w:r>
        <w:rPr>
          <w:noProof/>
        </w:rPr>
        <w:instrText xml:space="preserve"> PAGEREF _Toc155364360 \h </w:instrText>
      </w:r>
      <w:r>
        <w:rPr>
          <w:noProof/>
        </w:rPr>
      </w:r>
      <w:r>
        <w:rPr>
          <w:noProof/>
        </w:rPr>
        <w:fldChar w:fldCharType="separate"/>
      </w:r>
      <w:r>
        <w:rPr>
          <w:noProof/>
        </w:rPr>
        <w:t>612</w:t>
      </w:r>
      <w:r>
        <w:rPr>
          <w:noProof/>
        </w:rPr>
        <w:fldChar w:fldCharType="end"/>
      </w:r>
    </w:p>
    <w:p w14:paraId="1B339707" w14:textId="2DFF719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1 \h </w:instrText>
      </w:r>
      <w:r>
        <w:rPr>
          <w:noProof/>
        </w:rPr>
      </w:r>
      <w:r>
        <w:rPr>
          <w:noProof/>
        </w:rPr>
        <w:fldChar w:fldCharType="separate"/>
      </w:r>
      <w:r>
        <w:rPr>
          <w:noProof/>
        </w:rPr>
        <w:t>612</w:t>
      </w:r>
      <w:r>
        <w:rPr>
          <w:noProof/>
        </w:rPr>
        <w:fldChar w:fldCharType="end"/>
      </w:r>
    </w:p>
    <w:p w14:paraId="25359CE5" w14:textId="38BC647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4.2</w:t>
      </w:r>
      <w:r>
        <w:rPr>
          <w:rFonts w:asciiTheme="minorHAnsi" w:eastAsiaTheme="minorEastAsia" w:hAnsiTheme="minorHAnsi" w:cstheme="minorBidi"/>
          <w:noProof/>
          <w:sz w:val="22"/>
          <w:szCs w:val="22"/>
          <w:lang w:eastAsia="en-GB"/>
        </w:rPr>
        <w:tab/>
      </w:r>
      <w:r w:rsidRPr="00D21EFC">
        <w:rPr>
          <w:rFonts w:eastAsia="Malgun Gothic"/>
          <w:noProof/>
        </w:rPr>
        <w:t>Call rejoin procedures using pre-established session</w:t>
      </w:r>
      <w:r>
        <w:rPr>
          <w:noProof/>
        </w:rPr>
        <w:tab/>
      </w:r>
      <w:r>
        <w:rPr>
          <w:noProof/>
        </w:rPr>
        <w:fldChar w:fldCharType="begin" w:fldLock="1"/>
      </w:r>
      <w:r>
        <w:rPr>
          <w:noProof/>
        </w:rPr>
        <w:instrText xml:space="preserve"> PAGEREF _Toc155364362 \h </w:instrText>
      </w:r>
      <w:r>
        <w:rPr>
          <w:noProof/>
        </w:rPr>
      </w:r>
      <w:r>
        <w:rPr>
          <w:noProof/>
        </w:rPr>
        <w:fldChar w:fldCharType="separate"/>
      </w:r>
      <w:r>
        <w:rPr>
          <w:noProof/>
        </w:rPr>
        <w:t>612</w:t>
      </w:r>
      <w:r>
        <w:rPr>
          <w:noProof/>
        </w:rPr>
        <w:fldChar w:fldCharType="end"/>
      </w:r>
    </w:p>
    <w:p w14:paraId="14D0C8C2" w14:textId="7AE5C92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3 \h </w:instrText>
      </w:r>
      <w:r>
        <w:rPr>
          <w:noProof/>
        </w:rPr>
      </w:r>
      <w:r>
        <w:rPr>
          <w:noProof/>
        </w:rPr>
        <w:fldChar w:fldCharType="separate"/>
      </w:r>
      <w:r>
        <w:rPr>
          <w:noProof/>
        </w:rPr>
        <w:t>612</w:t>
      </w:r>
      <w:r>
        <w:rPr>
          <w:noProof/>
        </w:rPr>
        <w:fldChar w:fldCharType="end"/>
      </w:r>
    </w:p>
    <w:p w14:paraId="28B28837" w14:textId="0006DF7F"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5</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64 \h </w:instrText>
      </w:r>
      <w:r>
        <w:rPr>
          <w:noProof/>
        </w:rPr>
      </w:r>
      <w:r>
        <w:rPr>
          <w:noProof/>
        </w:rPr>
        <w:fldChar w:fldCharType="separate"/>
      </w:r>
      <w:r>
        <w:rPr>
          <w:noProof/>
        </w:rPr>
        <w:t>612</w:t>
      </w:r>
      <w:r>
        <w:rPr>
          <w:noProof/>
        </w:rPr>
        <w:fldChar w:fldCharType="end"/>
      </w:r>
    </w:p>
    <w:p w14:paraId="64207DFB" w14:textId="76FF09D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5.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65 \h </w:instrText>
      </w:r>
      <w:r>
        <w:rPr>
          <w:noProof/>
        </w:rPr>
      </w:r>
      <w:r>
        <w:rPr>
          <w:noProof/>
        </w:rPr>
        <w:fldChar w:fldCharType="separate"/>
      </w:r>
      <w:r>
        <w:rPr>
          <w:noProof/>
        </w:rPr>
        <w:t>612</w:t>
      </w:r>
      <w:r>
        <w:rPr>
          <w:noProof/>
        </w:rPr>
        <w:fldChar w:fldCharType="end"/>
      </w:r>
    </w:p>
    <w:p w14:paraId="4D8E0021" w14:textId="1E5820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6 \h </w:instrText>
      </w:r>
      <w:r>
        <w:rPr>
          <w:noProof/>
        </w:rPr>
      </w:r>
      <w:r>
        <w:rPr>
          <w:noProof/>
        </w:rPr>
        <w:fldChar w:fldCharType="separate"/>
      </w:r>
      <w:r>
        <w:rPr>
          <w:noProof/>
        </w:rPr>
        <w:t>612</w:t>
      </w:r>
      <w:r>
        <w:rPr>
          <w:noProof/>
        </w:rPr>
        <w:fldChar w:fldCharType="end"/>
      </w:r>
    </w:p>
    <w:p w14:paraId="5BA7D066" w14:textId="79C3BF4B" w:rsidR="00AD635D" w:rsidRDefault="00AD635D">
      <w:pPr>
        <w:pStyle w:val="TOC2"/>
        <w:rPr>
          <w:rFonts w:asciiTheme="minorHAnsi" w:eastAsiaTheme="minorEastAsia" w:hAnsiTheme="minorHAnsi" w:cstheme="minorBidi"/>
          <w:noProof/>
          <w:sz w:val="22"/>
          <w:szCs w:val="22"/>
          <w:lang w:eastAsia="en-GB"/>
        </w:rPr>
      </w:pPr>
      <w:r>
        <w:rPr>
          <w:noProof/>
          <w:lang w:eastAsia="ko-KR"/>
        </w:rPr>
        <w:t>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367 \h </w:instrText>
      </w:r>
      <w:r>
        <w:rPr>
          <w:noProof/>
        </w:rPr>
      </w:r>
      <w:r>
        <w:rPr>
          <w:noProof/>
        </w:rPr>
        <w:fldChar w:fldCharType="separate"/>
      </w:r>
      <w:r>
        <w:rPr>
          <w:noProof/>
        </w:rPr>
        <w:t>614</w:t>
      </w:r>
      <w:r>
        <w:rPr>
          <w:noProof/>
        </w:rPr>
        <w:fldChar w:fldCharType="end"/>
      </w:r>
    </w:p>
    <w:p w14:paraId="4FF2ADCC" w14:textId="2335A82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68 \h </w:instrText>
      </w:r>
      <w:r>
        <w:rPr>
          <w:noProof/>
        </w:rPr>
      </w:r>
      <w:r>
        <w:rPr>
          <w:noProof/>
        </w:rPr>
        <w:fldChar w:fldCharType="separate"/>
      </w:r>
      <w:r>
        <w:rPr>
          <w:noProof/>
        </w:rPr>
        <w:t>614</w:t>
      </w:r>
      <w:r>
        <w:rPr>
          <w:noProof/>
        </w:rPr>
        <w:fldChar w:fldCharType="end"/>
      </w:r>
    </w:p>
    <w:p w14:paraId="2C0255A9" w14:textId="1CC0488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69 \h </w:instrText>
      </w:r>
      <w:r>
        <w:rPr>
          <w:noProof/>
        </w:rPr>
      </w:r>
      <w:r>
        <w:rPr>
          <w:noProof/>
        </w:rPr>
        <w:fldChar w:fldCharType="separate"/>
      </w:r>
      <w:r>
        <w:rPr>
          <w:noProof/>
        </w:rPr>
        <w:t>614</w:t>
      </w:r>
      <w:r>
        <w:rPr>
          <w:noProof/>
        </w:rPr>
        <w:fldChar w:fldCharType="end"/>
      </w:r>
    </w:p>
    <w:p w14:paraId="709CF31B" w14:textId="5416FDF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370 \h </w:instrText>
      </w:r>
      <w:r>
        <w:rPr>
          <w:noProof/>
        </w:rPr>
      </w:r>
      <w:r>
        <w:rPr>
          <w:noProof/>
        </w:rPr>
        <w:fldChar w:fldCharType="separate"/>
      </w:r>
      <w:r>
        <w:rPr>
          <w:noProof/>
        </w:rPr>
        <w:t>614</w:t>
      </w:r>
      <w:r>
        <w:rPr>
          <w:noProof/>
        </w:rPr>
        <w:fldChar w:fldCharType="end"/>
      </w:r>
    </w:p>
    <w:p w14:paraId="50275449" w14:textId="6D380B49"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lastRenderedPageBreak/>
        <w:t>17.4.2.1</w:t>
      </w:r>
      <w:r>
        <w:rPr>
          <w:noProof/>
        </w:rPr>
        <w:t>.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55364371 \h </w:instrText>
      </w:r>
      <w:r>
        <w:rPr>
          <w:noProof/>
        </w:rPr>
      </w:r>
      <w:r>
        <w:rPr>
          <w:noProof/>
        </w:rPr>
        <w:fldChar w:fldCharType="separate"/>
      </w:r>
      <w:r>
        <w:rPr>
          <w:noProof/>
        </w:rPr>
        <w:t>614</w:t>
      </w:r>
      <w:r>
        <w:rPr>
          <w:noProof/>
        </w:rPr>
        <w:fldChar w:fldCharType="end"/>
      </w:r>
    </w:p>
    <w:p w14:paraId="0FD94991" w14:textId="5D70F73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372 \h </w:instrText>
      </w:r>
      <w:r>
        <w:rPr>
          <w:noProof/>
        </w:rPr>
      </w:r>
      <w:r>
        <w:rPr>
          <w:noProof/>
        </w:rPr>
        <w:fldChar w:fldCharType="separate"/>
      </w:r>
      <w:r>
        <w:rPr>
          <w:noProof/>
        </w:rPr>
        <w:t>615</w:t>
      </w:r>
      <w:r>
        <w:rPr>
          <w:noProof/>
        </w:rPr>
        <w:fldChar w:fldCharType="end"/>
      </w:r>
    </w:p>
    <w:p w14:paraId="1DE7F95F" w14:textId="426E821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73 \h </w:instrText>
      </w:r>
      <w:r>
        <w:rPr>
          <w:noProof/>
        </w:rPr>
      </w:r>
      <w:r>
        <w:rPr>
          <w:noProof/>
        </w:rPr>
        <w:fldChar w:fldCharType="separate"/>
      </w:r>
      <w:r>
        <w:rPr>
          <w:noProof/>
        </w:rPr>
        <w:t>617</w:t>
      </w:r>
      <w:r>
        <w:rPr>
          <w:noProof/>
        </w:rPr>
        <w:fldChar w:fldCharType="end"/>
      </w:r>
    </w:p>
    <w:p w14:paraId="6756861B" w14:textId="5EC004A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374 \h </w:instrText>
      </w:r>
      <w:r>
        <w:rPr>
          <w:noProof/>
        </w:rPr>
      </w:r>
      <w:r>
        <w:rPr>
          <w:noProof/>
        </w:rPr>
        <w:fldChar w:fldCharType="separate"/>
      </w:r>
      <w:r>
        <w:rPr>
          <w:noProof/>
        </w:rPr>
        <w:t>617</w:t>
      </w:r>
      <w:r>
        <w:rPr>
          <w:noProof/>
        </w:rPr>
        <w:fldChar w:fldCharType="end"/>
      </w:r>
    </w:p>
    <w:p w14:paraId="7D63966B" w14:textId="3E0A2F5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3.1</w:t>
      </w:r>
      <w:r>
        <w:rPr>
          <w:noProof/>
        </w:rPr>
        <w:t>.1</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55364375 \h </w:instrText>
      </w:r>
      <w:r>
        <w:rPr>
          <w:noProof/>
        </w:rPr>
      </w:r>
      <w:r>
        <w:rPr>
          <w:noProof/>
        </w:rPr>
        <w:fldChar w:fldCharType="separate"/>
      </w:r>
      <w:r>
        <w:rPr>
          <w:noProof/>
        </w:rPr>
        <w:t>617</w:t>
      </w:r>
      <w:r>
        <w:rPr>
          <w:noProof/>
        </w:rPr>
        <w:fldChar w:fldCharType="end"/>
      </w:r>
    </w:p>
    <w:p w14:paraId="708E7430" w14:textId="5C4E3907" w:rsidR="00AD635D" w:rsidRDefault="00AD635D">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D21EFC">
        <w:rPr>
          <w:rFonts w:eastAsia="Malgun Gothic"/>
          <w:noProof/>
        </w:rPr>
        <w:t>17.4.3.1</w:t>
      </w:r>
      <w:r>
        <w:rPr>
          <w:noProof/>
        </w:rPr>
        <w:t xml:space="preserve">.1.1 </w:t>
      </w:r>
      <w:r>
        <w:rPr>
          <w:noProof/>
          <w:lang w:eastAsia="ko-KR"/>
        </w:rPr>
        <w:t>SIP BYE request for releasing MCPTT session</w:t>
      </w:r>
      <w:r>
        <w:rPr>
          <w:noProof/>
        </w:rPr>
        <w:tab/>
      </w:r>
      <w:r>
        <w:rPr>
          <w:noProof/>
        </w:rPr>
        <w:fldChar w:fldCharType="begin" w:fldLock="1"/>
      </w:r>
      <w:r>
        <w:rPr>
          <w:noProof/>
        </w:rPr>
        <w:instrText xml:space="preserve"> PAGEREF _Toc155364376 \h </w:instrText>
      </w:r>
      <w:r>
        <w:rPr>
          <w:noProof/>
        </w:rPr>
      </w:r>
      <w:r>
        <w:rPr>
          <w:noProof/>
        </w:rPr>
        <w:fldChar w:fldCharType="separate"/>
      </w:r>
      <w:r>
        <w:rPr>
          <w:noProof/>
        </w:rPr>
        <w:t>617</w:t>
      </w:r>
      <w:r>
        <w:rPr>
          <w:noProof/>
        </w:rPr>
        <w:fldChar w:fldCharType="end"/>
      </w:r>
    </w:p>
    <w:p w14:paraId="240C563E" w14:textId="245D0E5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3.1</w:t>
      </w:r>
      <w:r>
        <w:rPr>
          <w:noProof/>
        </w:rPr>
        <w:t>.2</w:t>
      </w:r>
      <w:r>
        <w:rPr>
          <w:rFonts w:asciiTheme="minorHAnsi" w:eastAsiaTheme="minorEastAsia" w:hAnsiTheme="minorHAnsi" w:cstheme="minorBidi"/>
          <w:noProof/>
          <w:sz w:val="22"/>
          <w:szCs w:val="22"/>
          <w:lang w:eastAsia="en-GB"/>
        </w:rPr>
        <w:tab/>
      </w:r>
      <w:r w:rsidRPr="00D21EFC">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55364377 \h </w:instrText>
      </w:r>
      <w:r>
        <w:rPr>
          <w:noProof/>
        </w:rPr>
      </w:r>
      <w:r>
        <w:rPr>
          <w:noProof/>
        </w:rPr>
        <w:fldChar w:fldCharType="separate"/>
      </w:r>
      <w:r>
        <w:rPr>
          <w:noProof/>
        </w:rPr>
        <w:t>617</w:t>
      </w:r>
      <w:r>
        <w:rPr>
          <w:noProof/>
        </w:rPr>
        <w:fldChar w:fldCharType="end"/>
      </w:r>
    </w:p>
    <w:p w14:paraId="0855454B" w14:textId="03839212" w:rsidR="00AD635D" w:rsidRDefault="00AD635D">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D21EFC">
        <w:rPr>
          <w:rFonts w:eastAsia="Malgun Gothic"/>
          <w:noProof/>
        </w:rPr>
        <w:t>17.4.3.1</w:t>
      </w:r>
      <w:r>
        <w:rPr>
          <w:noProof/>
        </w:rPr>
        <w:t xml:space="preserve">.2.1 </w:t>
      </w:r>
      <w:r>
        <w:rPr>
          <w:noProof/>
          <w:lang w:eastAsia="ko-KR"/>
        </w:rPr>
        <w:t>SIP BYE request for releasing MCPTT client from MCPTT session</w:t>
      </w:r>
      <w:r>
        <w:rPr>
          <w:noProof/>
        </w:rPr>
        <w:tab/>
      </w:r>
      <w:r>
        <w:rPr>
          <w:noProof/>
        </w:rPr>
        <w:fldChar w:fldCharType="begin" w:fldLock="1"/>
      </w:r>
      <w:r>
        <w:rPr>
          <w:noProof/>
        </w:rPr>
        <w:instrText xml:space="preserve"> PAGEREF _Toc155364378 \h </w:instrText>
      </w:r>
      <w:r>
        <w:rPr>
          <w:noProof/>
        </w:rPr>
      </w:r>
      <w:r>
        <w:rPr>
          <w:noProof/>
        </w:rPr>
        <w:fldChar w:fldCharType="separate"/>
      </w:r>
      <w:r>
        <w:rPr>
          <w:noProof/>
        </w:rPr>
        <w:t>617</w:t>
      </w:r>
      <w:r>
        <w:rPr>
          <w:noProof/>
        </w:rPr>
        <w:fldChar w:fldCharType="end"/>
      </w:r>
    </w:p>
    <w:p w14:paraId="4A500DA3" w14:textId="32A5820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379 \h </w:instrText>
      </w:r>
      <w:r>
        <w:rPr>
          <w:noProof/>
        </w:rPr>
      </w:r>
      <w:r>
        <w:rPr>
          <w:noProof/>
        </w:rPr>
        <w:fldChar w:fldCharType="separate"/>
      </w:r>
      <w:r>
        <w:rPr>
          <w:noProof/>
        </w:rPr>
        <w:t>617</w:t>
      </w:r>
      <w:r>
        <w:rPr>
          <w:noProof/>
        </w:rPr>
        <w:fldChar w:fldCharType="end"/>
      </w:r>
    </w:p>
    <w:p w14:paraId="7C27F350" w14:textId="799824A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4</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80 \h </w:instrText>
      </w:r>
      <w:r>
        <w:rPr>
          <w:noProof/>
        </w:rPr>
      </w:r>
      <w:r>
        <w:rPr>
          <w:noProof/>
        </w:rPr>
        <w:fldChar w:fldCharType="separate"/>
      </w:r>
      <w:r>
        <w:rPr>
          <w:noProof/>
        </w:rPr>
        <w:t>618</w:t>
      </w:r>
      <w:r>
        <w:rPr>
          <w:noProof/>
        </w:rPr>
        <w:fldChar w:fldCharType="end"/>
      </w:r>
    </w:p>
    <w:p w14:paraId="23AE40BF" w14:textId="51AF90B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4.1</w:t>
      </w:r>
      <w:r>
        <w:rPr>
          <w:rFonts w:asciiTheme="minorHAnsi" w:eastAsiaTheme="minorEastAsia" w:hAnsiTheme="minorHAnsi" w:cstheme="minorBidi"/>
          <w:noProof/>
          <w:sz w:val="22"/>
          <w:szCs w:val="22"/>
          <w:lang w:eastAsia="en-GB"/>
        </w:rPr>
        <w:tab/>
      </w:r>
      <w:r w:rsidRPr="00D21EFC">
        <w:rPr>
          <w:rFonts w:eastAsia="Malgun Gothic"/>
          <w:noProof/>
        </w:rPr>
        <w:t>Call rejoin procedures using on-demand session</w:t>
      </w:r>
      <w:r>
        <w:rPr>
          <w:noProof/>
        </w:rPr>
        <w:tab/>
      </w:r>
      <w:r>
        <w:rPr>
          <w:noProof/>
        </w:rPr>
        <w:fldChar w:fldCharType="begin" w:fldLock="1"/>
      </w:r>
      <w:r>
        <w:rPr>
          <w:noProof/>
        </w:rPr>
        <w:instrText xml:space="preserve"> PAGEREF _Toc155364381 \h </w:instrText>
      </w:r>
      <w:r>
        <w:rPr>
          <w:noProof/>
        </w:rPr>
      </w:r>
      <w:r>
        <w:rPr>
          <w:noProof/>
        </w:rPr>
        <w:fldChar w:fldCharType="separate"/>
      </w:r>
      <w:r>
        <w:rPr>
          <w:noProof/>
        </w:rPr>
        <w:t>618</w:t>
      </w:r>
      <w:r>
        <w:rPr>
          <w:noProof/>
        </w:rPr>
        <w:fldChar w:fldCharType="end"/>
      </w:r>
    </w:p>
    <w:p w14:paraId="6EF69C73" w14:textId="68FE3EA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4382 \h </w:instrText>
      </w:r>
      <w:r>
        <w:rPr>
          <w:noProof/>
        </w:rPr>
      </w:r>
      <w:r>
        <w:rPr>
          <w:noProof/>
        </w:rPr>
        <w:fldChar w:fldCharType="separate"/>
      </w:r>
      <w:r>
        <w:rPr>
          <w:noProof/>
        </w:rPr>
        <w:t>618</w:t>
      </w:r>
      <w:r>
        <w:rPr>
          <w:noProof/>
        </w:rPr>
        <w:fldChar w:fldCharType="end"/>
      </w:r>
    </w:p>
    <w:p w14:paraId="05DCE968" w14:textId="4D828FC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5</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83 \h </w:instrText>
      </w:r>
      <w:r>
        <w:rPr>
          <w:noProof/>
        </w:rPr>
      </w:r>
      <w:r>
        <w:rPr>
          <w:noProof/>
        </w:rPr>
        <w:fldChar w:fldCharType="separate"/>
      </w:r>
      <w:r>
        <w:rPr>
          <w:noProof/>
        </w:rPr>
        <w:t>618</w:t>
      </w:r>
      <w:r>
        <w:rPr>
          <w:noProof/>
        </w:rPr>
        <w:fldChar w:fldCharType="end"/>
      </w:r>
    </w:p>
    <w:p w14:paraId="06F2F78D" w14:textId="722B12C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5.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84 \h </w:instrText>
      </w:r>
      <w:r>
        <w:rPr>
          <w:noProof/>
        </w:rPr>
      </w:r>
      <w:r>
        <w:rPr>
          <w:noProof/>
        </w:rPr>
        <w:fldChar w:fldCharType="separate"/>
      </w:r>
      <w:r>
        <w:rPr>
          <w:noProof/>
        </w:rPr>
        <w:t>618</w:t>
      </w:r>
      <w:r>
        <w:rPr>
          <w:noProof/>
        </w:rPr>
        <w:fldChar w:fldCharType="end"/>
      </w:r>
    </w:p>
    <w:p w14:paraId="320F9B9D" w14:textId="1A6EC5B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4385 \h </w:instrText>
      </w:r>
      <w:r>
        <w:rPr>
          <w:noProof/>
        </w:rPr>
      </w:r>
      <w:r>
        <w:rPr>
          <w:noProof/>
        </w:rPr>
        <w:fldChar w:fldCharType="separate"/>
      </w:r>
      <w:r>
        <w:rPr>
          <w:noProof/>
        </w:rPr>
        <w:t>618</w:t>
      </w:r>
      <w:r>
        <w:rPr>
          <w:noProof/>
        </w:rPr>
        <w:fldChar w:fldCharType="end"/>
      </w:r>
    </w:p>
    <w:p w14:paraId="1BD1A324" w14:textId="68F74869" w:rsidR="00AD635D" w:rsidRDefault="00AD635D" w:rsidP="00AD635D">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5364386 \h </w:instrText>
      </w:r>
      <w:r>
        <w:rPr>
          <w:noProof/>
        </w:rPr>
      </w:r>
      <w:r>
        <w:rPr>
          <w:noProof/>
        </w:rPr>
        <w:fldChar w:fldCharType="separate"/>
      </w:r>
      <w:r>
        <w:rPr>
          <w:noProof/>
        </w:rPr>
        <w:t>621</w:t>
      </w:r>
      <w:r>
        <w:rPr>
          <w:noProof/>
        </w:rPr>
        <w:fldChar w:fldCharType="end"/>
      </w:r>
    </w:p>
    <w:p w14:paraId="546C4C08" w14:textId="2573A2A6" w:rsidR="00AD635D" w:rsidRDefault="00AD635D">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387 \h </w:instrText>
      </w:r>
      <w:r>
        <w:rPr>
          <w:noProof/>
        </w:rPr>
      </w:r>
      <w:r>
        <w:rPr>
          <w:noProof/>
        </w:rPr>
        <w:fldChar w:fldCharType="separate"/>
      </w:r>
      <w:r>
        <w:rPr>
          <w:noProof/>
        </w:rPr>
        <w:t>621</w:t>
      </w:r>
      <w:r>
        <w:rPr>
          <w:noProof/>
        </w:rPr>
        <w:fldChar w:fldCharType="end"/>
      </w:r>
    </w:p>
    <w:p w14:paraId="59ADB256" w14:textId="54F9942F" w:rsidR="00AD635D" w:rsidRDefault="00AD635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55364388 \h </w:instrText>
      </w:r>
      <w:r>
        <w:rPr>
          <w:noProof/>
        </w:rPr>
      </w:r>
      <w:r>
        <w:rPr>
          <w:noProof/>
        </w:rPr>
        <w:fldChar w:fldCharType="separate"/>
      </w:r>
      <w:r>
        <w:rPr>
          <w:noProof/>
        </w:rPr>
        <w:t>621</w:t>
      </w:r>
      <w:r>
        <w:rPr>
          <w:noProof/>
        </w:rPr>
        <w:fldChar w:fldCharType="end"/>
      </w:r>
    </w:p>
    <w:p w14:paraId="779F6880" w14:textId="42E85BE5" w:rsidR="00AD635D" w:rsidRDefault="00AD635D">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389 \h </w:instrText>
      </w:r>
      <w:r>
        <w:rPr>
          <w:noProof/>
        </w:rPr>
      </w:r>
      <w:r>
        <w:rPr>
          <w:noProof/>
        </w:rPr>
        <w:fldChar w:fldCharType="separate"/>
      </w:r>
      <w:r>
        <w:rPr>
          <w:noProof/>
        </w:rPr>
        <w:t>621</w:t>
      </w:r>
      <w:r>
        <w:rPr>
          <w:noProof/>
        </w:rPr>
        <w:fldChar w:fldCharType="end"/>
      </w:r>
    </w:p>
    <w:p w14:paraId="3978FFD8" w14:textId="21F6B285" w:rsidR="00AD635D" w:rsidRDefault="00AD635D">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55364390 \h </w:instrText>
      </w:r>
      <w:r>
        <w:rPr>
          <w:noProof/>
        </w:rPr>
      </w:r>
      <w:r>
        <w:rPr>
          <w:noProof/>
        </w:rPr>
        <w:fldChar w:fldCharType="separate"/>
      </w:r>
      <w:r>
        <w:rPr>
          <w:noProof/>
        </w:rPr>
        <w:t>621</w:t>
      </w:r>
      <w:r>
        <w:rPr>
          <w:noProof/>
        </w:rPr>
        <w:fldChar w:fldCharType="end"/>
      </w:r>
    </w:p>
    <w:p w14:paraId="71FBD95B" w14:textId="64403405" w:rsidR="00AD635D" w:rsidRDefault="00AD635D">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55364391 \h </w:instrText>
      </w:r>
      <w:r>
        <w:rPr>
          <w:noProof/>
        </w:rPr>
      </w:r>
      <w:r>
        <w:rPr>
          <w:noProof/>
        </w:rPr>
        <w:fldChar w:fldCharType="separate"/>
      </w:r>
      <w:r>
        <w:rPr>
          <w:noProof/>
        </w:rPr>
        <w:t>622</w:t>
      </w:r>
      <w:r>
        <w:rPr>
          <w:noProof/>
        </w:rPr>
        <w:fldChar w:fldCharType="end"/>
      </w:r>
    </w:p>
    <w:p w14:paraId="65CE7ABB" w14:textId="6D91A213" w:rsidR="00AD635D" w:rsidRDefault="00AD635D" w:rsidP="00AD635D">
      <w:pPr>
        <w:pStyle w:val="TOC8"/>
        <w:rPr>
          <w:rFonts w:asciiTheme="minorHAnsi" w:eastAsiaTheme="minorEastAsia" w:hAnsiTheme="minorHAnsi" w:cstheme="minorBidi"/>
          <w:b w:val="0"/>
          <w:noProof/>
          <w:szCs w:val="22"/>
          <w:lang w:eastAsia="en-GB"/>
        </w:rPr>
      </w:pPr>
      <w:r>
        <w:rPr>
          <w:noProof/>
        </w:rPr>
        <w:t>Annex B (normative):</w:t>
      </w:r>
      <w:r>
        <w:rPr>
          <w:noProof/>
        </w:rPr>
        <w:tab/>
        <w:t>Timers</w:t>
      </w:r>
      <w:r>
        <w:rPr>
          <w:noProof/>
        </w:rPr>
        <w:tab/>
      </w:r>
      <w:r>
        <w:rPr>
          <w:noProof/>
        </w:rPr>
        <w:fldChar w:fldCharType="begin" w:fldLock="1"/>
      </w:r>
      <w:r>
        <w:rPr>
          <w:noProof/>
        </w:rPr>
        <w:instrText xml:space="preserve"> PAGEREF _Toc155364392 \h </w:instrText>
      </w:r>
      <w:r>
        <w:rPr>
          <w:noProof/>
        </w:rPr>
      </w:r>
      <w:r>
        <w:rPr>
          <w:noProof/>
        </w:rPr>
        <w:fldChar w:fldCharType="separate"/>
      </w:r>
      <w:r>
        <w:rPr>
          <w:noProof/>
        </w:rPr>
        <w:t>641</w:t>
      </w:r>
      <w:r>
        <w:rPr>
          <w:noProof/>
        </w:rPr>
        <w:fldChar w:fldCharType="end"/>
      </w:r>
    </w:p>
    <w:p w14:paraId="3D474FBF" w14:textId="66E32692" w:rsidR="00AD635D" w:rsidRDefault="00AD635D">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393 \h </w:instrText>
      </w:r>
      <w:r>
        <w:rPr>
          <w:noProof/>
        </w:rPr>
      </w:r>
      <w:r>
        <w:rPr>
          <w:noProof/>
        </w:rPr>
        <w:fldChar w:fldCharType="separate"/>
      </w:r>
      <w:r>
        <w:rPr>
          <w:noProof/>
        </w:rPr>
        <w:t>641</w:t>
      </w:r>
      <w:r>
        <w:rPr>
          <w:noProof/>
        </w:rPr>
        <w:fldChar w:fldCharType="end"/>
      </w:r>
    </w:p>
    <w:p w14:paraId="73CB16DE" w14:textId="7C7E64D5" w:rsidR="00AD635D" w:rsidRDefault="00AD635D">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5364394 \h </w:instrText>
      </w:r>
      <w:r>
        <w:rPr>
          <w:noProof/>
        </w:rPr>
      </w:r>
      <w:r>
        <w:rPr>
          <w:noProof/>
        </w:rPr>
        <w:fldChar w:fldCharType="separate"/>
      </w:r>
      <w:r>
        <w:rPr>
          <w:noProof/>
        </w:rPr>
        <w:t>641</w:t>
      </w:r>
      <w:r>
        <w:rPr>
          <w:noProof/>
        </w:rPr>
        <w:fldChar w:fldCharType="end"/>
      </w:r>
    </w:p>
    <w:p w14:paraId="51394399" w14:textId="3F7DC02A" w:rsidR="00AD635D" w:rsidRDefault="00AD635D">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55364395 \h </w:instrText>
      </w:r>
      <w:r>
        <w:rPr>
          <w:noProof/>
        </w:rPr>
      </w:r>
      <w:r>
        <w:rPr>
          <w:noProof/>
        </w:rPr>
        <w:fldChar w:fldCharType="separate"/>
      </w:r>
      <w:r>
        <w:rPr>
          <w:noProof/>
        </w:rPr>
        <w:t>641</w:t>
      </w:r>
      <w:r>
        <w:rPr>
          <w:noProof/>
        </w:rPr>
        <w:fldChar w:fldCharType="end"/>
      </w:r>
    </w:p>
    <w:p w14:paraId="1CE335A7" w14:textId="76B795A9" w:rsidR="00AD635D" w:rsidRDefault="00AD635D">
      <w:pPr>
        <w:pStyle w:val="TOC2"/>
        <w:rPr>
          <w:rFonts w:asciiTheme="minorHAnsi" w:eastAsiaTheme="minorEastAsia" w:hAnsiTheme="minorHAnsi" w:cstheme="minorBidi"/>
          <w:noProof/>
          <w:sz w:val="22"/>
          <w:szCs w:val="22"/>
          <w:lang w:eastAsia="en-GB"/>
        </w:rPr>
      </w:pPr>
      <w:r>
        <w:rPr>
          <w:noProof/>
        </w:rPr>
        <w:t>B.2.</w:t>
      </w:r>
      <w:r w:rsidRPr="00D21EFC">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55364396 \h </w:instrText>
      </w:r>
      <w:r>
        <w:rPr>
          <w:noProof/>
        </w:rPr>
      </w:r>
      <w:r>
        <w:rPr>
          <w:noProof/>
        </w:rPr>
        <w:fldChar w:fldCharType="separate"/>
      </w:r>
      <w:r>
        <w:rPr>
          <w:noProof/>
        </w:rPr>
        <w:t>642</w:t>
      </w:r>
      <w:r>
        <w:rPr>
          <w:noProof/>
        </w:rPr>
        <w:fldChar w:fldCharType="end"/>
      </w:r>
    </w:p>
    <w:p w14:paraId="538DFED0" w14:textId="3A23688F" w:rsidR="00AD635D" w:rsidRDefault="00AD635D">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5364397 \h </w:instrText>
      </w:r>
      <w:r>
        <w:rPr>
          <w:noProof/>
        </w:rPr>
      </w:r>
      <w:r>
        <w:rPr>
          <w:noProof/>
        </w:rPr>
        <w:fldChar w:fldCharType="separate"/>
      </w:r>
      <w:r>
        <w:rPr>
          <w:noProof/>
        </w:rPr>
        <w:t>643</w:t>
      </w:r>
      <w:r>
        <w:rPr>
          <w:noProof/>
        </w:rPr>
        <w:fldChar w:fldCharType="end"/>
      </w:r>
    </w:p>
    <w:p w14:paraId="097565C8" w14:textId="2BEA2D08" w:rsidR="00AD635D" w:rsidRDefault="00AD635D">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55364398 \h </w:instrText>
      </w:r>
      <w:r>
        <w:rPr>
          <w:noProof/>
        </w:rPr>
      </w:r>
      <w:r>
        <w:rPr>
          <w:noProof/>
        </w:rPr>
        <w:fldChar w:fldCharType="separate"/>
      </w:r>
      <w:r>
        <w:rPr>
          <w:noProof/>
        </w:rPr>
        <w:t>643</w:t>
      </w:r>
      <w:r>
        <w:rPr>
          <w:noProof/>
        </w:rPr>
        <w:fldChar w:fldCharType="end"/>
      </w:r>
    </w:p>
    <w:p w14:paraId="77CE5290" w14:textId="5E2279EA" w:rsidR="00AD635D" w:rsidRDefault="00AD635D">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4399 \h </w:instrText>
      </w:r>
      <w:r>
        <w:rPr>
          <w:noProof/>
        </w:rPr>
      </w:r>
      <w:r>
        <w:rPr>
          <w:noProof/>
        </w:rPr>
        <w:fldChar w:fldCharType="separate"/>
      </w:r>
      <w:r>
        <w:rPr>
          <w:noProof/>
        </w:rPr>
        <w:t>643</w:t>
      </w:r>
      <w:r>
        <w:rPr>
          <w:noProof/>
        </w:rPr>
        <w:fldChar w:fldCharType="end"/>
      </w:r>
    </w:p>
    <w:p w14:paraId="41426542" w14:textId="53DDDBBB" w:rsidR="00AD635D" w:rsidRDefault="00AD635D">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4400 \h </w:instrText>
      </w:r>
      <w:r>
        <w:rPr>
          <w:noProof/>
        </w:rPr>
      </w:r>
      <w:r>
        <w:rPr>
          <w:noProof/>
        </w:rPr>
        <w:fldChar w:fldCharType="separate"/>
      </w:r>
      <w:r>
        <w:rPr>
          <w:noProof/>
        </w:rPr>
        <w:t>644</w:t>
      </w:r>
      <w:r>
        <w:rPr>
          <w:noProof/>
        </w:rPr>
        <w:fldChar w:fldCharType="end"/>
      </w:r>
    </w:p>
    <w:p w14:paraId="2B337410" w14:textId="571E2083" w:rsidR="00AD635D" w:rsidRDefault="00AD635D">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55364401 \h </w:instrText>
      </w:r>
      <w:r>
        <w:rPr>
          <w:noProof/>
        </w:rPr>
      </w:r>
      <w:r>
        <w:rPr>
          <w:noProof/>
        </w:rPr>
        <w:fldChar w:fldCharType="separate"/>
      </w:r>
      <w:r>
        <w:rPr>
          <w:noProof/>
        </w:rPr>
        <w:t>645</w:t>
      </w:r>
      <w:r>
        <w:rPr>
          <w:noProof/>
        </w:rPr>
        <w:fldChar w:fldCharType="end"/>
      </w:r>
    </w:p>
    <w:p w14:paraId="6FF8508B" w14:textId="570D7236" w:rsidR="00AD635D" w:rsidRDefault="00AD635D">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55364402 \h </w:instrText>
      </w:r>
      <w:r>
        <w:rPr>
          <w:noProof/>
        </w:rPr>
      </w:r>
      <w:r>
        <w:rPr>
          <w:noProof/>
        </w:rPr>
        <w:fldChar w:fldCharType="separate"/>
      </w:r>
      <w:r>
        <w:rPr>
          <w:noProof/>
        </w:rPr>
        <w:t>648</w:t>
      </w:r>
      <w:r>
        <w:rPr>
          <w:noProof/>
        </w:rPr>
        <w:fldChar w:fldCharType="end"/>
      </w:r>
    </w:p>
    <w:p w14:paraId="2436D052" w14:textId="0B8859D2"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B.3.4</w:t>
      </w:r>
      <w:r>
        <w:rPr>
          <w:rFonts w:asciiTheme="minorHAnsi" w:eastAsiaTheme="minorEastAsia" w:hAnsiTheme="minorHAnsi" w:cstheme="minorBidi"/>
          <w:noProof/>
          <w:sz w:val="22"/>
          <w:szCs w:val="22"/>
          <w:lang w:eastAsia="en-GB"/>
        </w:rPr>
        <w:tab/>
      </w:r>
      <w:r w:rsidRPr="00D21EFC">
        <w:rPr>
          <w:rFonts w:eastAsia="Malgun Gothic"/>
          <w:noProof/>
        </w:rPr>
        <w:t>Timers in off-network emergency alert</w:t>
      </w:r>
      <w:r>
        <w:rPr>
          <w:noProof/>
        </w:rPr>
        <w:tab/>
      </w:r>
      <w:r>
        <w:rPr>
          <w:noProof/>
        </w:rPr>
        <w:fldChar w:fldCharType="begin" w:fldLock="1"/>
      </w:r>
      <w:r>
        <w:rPr>
          <w:noProof/>
        </w:rPr>
        <w:instrText xml:space="preserve"> PAGEREF _Toc155364403 \h </w:instrText>
      </w:r>
      <w:r>
        <w:rPr>
          <w:noProof/>
        </w:rPr>
      </w:r>
      <w:r>
        <w:rPr>
          <w:noProof/>
        </w:rPr>
        <w:fldChar w:fldCharType="separate"/>
      </w:r>
      <w:r>
        <w:rPr>
          <w:noProof/>
        </w:rPr>
        <w:t>649</w:t>
      </w:r>
      <w:r>
        <w:rPr>
          <w:noProof/>
        </w:rPr>
        <w:fldChar w:fldCharType="end"/>
      </w:r>
    </w:p>
    <w:p w14:paraId="65E29BF3" w14:textId="2F9F96BC" w:rsidR="00AD635D" w:rsidRDefault="00AD635D" w:rsidP="00AD635D">
      <w:pPr>
        <w:pStyle w:val="TOC8"/>
        <w:rPr>
          <w:rFonts w:asciiTheme="minorHAnsi" w:eastAsiaTheme="minorEastAsia" w:hAnsiTheme="minorHAnsi" w:cstheme="minorBidi"/>
          <w:b w:val="0"/>
          <w:noProof/>
          <w:szCs w:val="22"/>
          <w:lang w:eastAsia="en-GB"/>
        </w:rPr>
      </w:pPr>
      <w:r>
        <w:rPr>
          <w:noProof/>
        </w:rPr>
        <w:t>Annex C (normative):</w:t>
      </w:r>
      <w:r>
        <w:rPr>
          <w:noProof/>
        </w:rPr>
        <w:tab/>
        <w:t>Counters</w:t>
      </w:r>
      <w:r>
        <w:rPr>
          <w:noProof/>
        </w:rPr>
        <w:tab/>
      </w:r>
      <w:r>
        <w:rPr>
          <w:noProof/>
        </w:rPr>
        <w:fldChar w:fldCharType="begin" w:fldLock="1"/>
      </w:r>
      <w:r>
        <w:rPr>
          <w:noProof/>
        </w:rPr>
        <w:instrText xml:space="preserve"> PAGEREF _Toc155364404 \h </w:instrText>
      </w:r>
      <w:r>
        <w:rPr>
          <w:noProof/>
        </w:rPr>
      </w:r>
      <w:r>
        <w:rPr>
          <w:noProof/>
        </w:rPr>
        <w:fldChar w:fldCharType="separate"/>
      </w:r>
      <w:r>
        <w:rPr>
          <w:noProof/>
        </w:rPr>
        <w:t>651</w:t>
      </w:r>
      <w:r>
        <w:rPr>
          <w:noProof/>
        </w:rPr>
        <w:fldChar w:fldCharType="end"/>
      </w:r>
    </w:p>
    <w:p w14:paraId="4185A207" w14:textId="6A3365FB" w:rsidR="00AD635D" w:rsidRDefault="00AD635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05 \h </w:instrText>
      </w:r>
      <w:r>
        <w:rPr>
          <w:noProof/>
        </w:rPr>
      </w:r>
      <w:r>
        <w:rPr>
          <w:noProof/>
        </w:rPr>
        <w:fldChar w:fldCharType="separate"/>
      </w:r>
      <w:r>
        <w:rPr>
          <w:noProof/>
        </w:rPr>
        <w:t>651</w:t>
      </w:r>
      <w:r>
        <w:rPr>
          <w:noProof/>
        </w:rPr>
        <w:fldChar w:fldCharType="end"/>
      </w:r>
    </w:p>
    <w:p w14:paraId="3EA5BDD6" w14:textId="0148AFA3" w:rsidR="00AD635D" w:rsidRDefault="00AD635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5364406 \h </w:instrText>
      </w:r>
      <w:r>
        <w:rPr>
          <w:noProof/>
        </w:rPr>
      </w:r>
      <w:r>
        <w:rPr>
          <w:noProof/>
        </w:rPr>
        <w:fldChar w:fldCharType="separate"/>
      </w:r>
      <w:r>
        <w:rPr>
          <w:noProof/>
        </w:rPr>
        <w:t>651</w:t>
      </w:r>
      <w:r>
        <w:rPr>
          <w:noProof/>
        </w:rPr>
        <w:fldChar w:fldCharType="end"/>
      </w:r>
    </w:p>
    <w:p w14:paraId="777085AB" w14:textId="513A8669"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C.2.1</w:t>
      </w:r>
      <w:r>
        <w:rPr>
          <w:rFonts w:asciiTheme="minorHAnsi" w:eastAsiaTheme="minorEastAsia" w:hAnsiTheme="minorHAnsi" w:cstheme="minorBidi"/>
          <w:noProof/>
          <w:sz w:val="22"/>
          <w:szCs w:val="22"/>
          <w:lang w:eastAsia="en-GB"/>
        </w:rPr>
        <w:tab/>
      </w:r>
      <w:r w:rsidRPr="00D21EFC">
        <w:rPr>
          <w:rFonts w:eastAsia="Malgun Gothic"/>
          <w:noProof/>
        </w:rPr>
        <w:t>Counters in off-network group call</w:t>
      </w:r>
      <w:r>
        <w:rPr>
          <w:noProof/>
        </w:rPr>
        <w:tab/>
      </w:r>
      <w:r>
        <w:rPr>
          <w:noProof/>
        </w:rPr>
        <w:fldChar w:fldCharType="begin" w:fldLock="1"/>
      </w:r>
      <w:r>
        <w:rPr>
          <w:noProof/>
        </w:rPr>
        <w:instrText xml:space="preserve"> PAGEREF _Toc155364407 \h </w:instrText>
      </w:r>
      <w:r>
        <w:rPr>
          <w:noProof/>
        </w:rPr>
      </w:r>
      <w:r>
        <w:rPr>
          <w:noProof/>
        </w:rPr>
        <w:fldChar w:fldCharType="separate"/>
      </w:r>
      <w:r>
        <w:rPr>
          <w:noProof/>
        </w:rPr>
        <w:t>651</w:t>
      </w:r>
      <w:r>
        <w:rPr>
          <w:noProof/>
        </w:rPr>
        <w:fldChar w:fldCharType="end"/>
      </w:r>
    </w:p>
    <w:p w14:paraId="32C4E38A" w14:textId="68D7C9F2" w:rsidR="00AD635D" w:rsidRDefault="00AD635D">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55364408 \h </w:instrText>
      </w:r>
      <w:r>
        <w:rPr>
          <w:noProof/>
        </w:rPr>
      </w:r>
      <w:r>
        <w:rPr>
          <w:noProof/>
        </w:rPr>
        <w:fldChar w:fldCharType="separate"/>
      </w:r>
      <w:r>
        <w:rPr>
          <w:noProof/>
        </w:rPr>
        <w:t>651</w:t>
      </w:r>
      <w:r>
        <w:rPr>
          <w:noProof/>
        </w:rPr>
        <w:fldChar w:fldCharType="end"/>
      </w:r>
    </w:p>
    <w:p w14:paraId="4659E6B2" w14:textId="2F0AAE59" w:rsidR="00AD635D" w:rsidRDefault="00AD635D" w:rsidP="00AD635D">
      <w:pPr>
        <w:pStyle w:val="TOC8"/>
        <w:rPr>
          <w:rFonts w:asciiTheme="minorHAnsi" w:eastAsiaTheme="minorEastAsia" w:hAnsiTheme="minorHAnsi" w:cstheme="minorBidi"/>
          <w:b w:val="0"/>
          <w:noProof/>
          <w:szCs w:val="22"/>
          <w:lang w:eastAsia="en-GB"/>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55364409 \h </w:instrText>
      </w:r>
      <w:r>
        <w:rPr>
          <w:noProof/>
        </w:rPr>
      </w:r>
      <w:r>
        <w:rPr>
          <w:noProof/>
        </w:rPr>
        <w:fldChar w:fldCharType="separate"/>
      </w:r>
      <w:r>
        <w:rPr>
          <w:noProof/>
        </w:rPr>
        <w:t>653</w:t>
      </w:r>
      <w:r>
        <w:rPr>
          <w:noProof/>
        </w:rPr>
        <w:fldChar w:fldCharType="end"/>
      </w:r>
    </w:p>
    <w:p w14:paraId="01F41209" w14:textId="55728570" w:rsidR="00AD635D" w:rsidRDefault="00AD635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10 \h </w:instrText>
      </w:r>
      <w:r>
        <w:rPr>
          <w:noProof/>
        </w:rPr>
      </w:r>
      <w:r>
        <w:rPr>
          <w:noProof/>
        </w:rPr>
        <w:fldChar w:fldCharType="separate"/>
      </w:r>
      <w:r>
        <w:rPr>
          <w:noProof/>
        </w:rPr>
        <w:t>653</w:t>
      </w:r>
      <w:r>
        <w:rPr>
          <w:noProof/>
        </w:rPr>
        <w:fldChar w:fldCharType="end"/>
      </w:r>
    </w:p>
    <w:p w14:paraId="0B648ECE" w14:textId="38A801CF" w:rsidR="00AD635D" w:rsidRDefault="00AD635D">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55364411 \h </w:instrText>
      </w:r>
      <w:r>
        <w:rPr>
          <w:noProof/>
        </w:rPr>
      </w:r>
      <w:r>
        <w:rPr>
          <w:noProof/>
        </w:rPr>
        <w:fldChar w:fldCharType="separate"/>
      </w:r>
      <w:r>
        <w:rPr>
          <w:noProof/>
        </w:rPr>
        <w:t>653</w:t>
      </w:r>
      <w:r>
        <w:rPr>
          <w:noProof/>
        </w:rPr>
        <w:fldChar w:fldCharType="end"/>
      </w:r>
    </w:p>
    <w:p w14:paraId="2BC73CC5" w14:textId="6256DE5D" w:rsidR="00AD635D" w:rsidRDefault="00AD635D">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55364412 \h </w:instrText>
      </w:r>
      <w:r>
        <w:rPr>
          <w:noProof/>
        </w:rPr>
      </w:r>
      <w:r>
        <w:rPr>
          <w:noProof/>
        </w:rPr>
        <w:fldChar w:fldCharType="separate"/>
      </w:r>
      <w:r>
        <w:rPr>
          <w:noProof/>
        </w:rPr>
        <w:t>653</w:t>
      </w:r>
      <w:r>
        <w:rPr>
          <w:noProof/>
        </w:rPr>
        <w:fldChar w:fldCharType="end"/>
      </w:r>
    </w:p>
    <w:p w14:paraId="15732A6D" w14:textId="764E08AB" w:rsidR="00AD635D" w:rsidRDefault="00AD635D" w:rsidP="00AD635D">
      <w:pPr>
        <w:pStyle w:val="TOC8"/>
        <w:rPr>
          <w:rFonts w:asciiTheme="minorHAnsi" w:eastAsiaTheme="minorEastAsia" w:hAnsiTheme="minorHAnsi" w:cstheme="minorBidi"/>
          <w:b w:val="0"/>
          <w:noProof/>
          <w:szCs w:val="22"/>
          <w:lang w:eastAsia="en-GB"/>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55364413 \h </w:instrText>
      </w:r>
      <w:r>
        <w:rPr>
          <w:noProof/>
        </w:rPr>
      </w:r>
      <w:r>
        <w:rPr>
          <w:noProof/>
        </w:rPr>
        <w:fldChar w:fldCharType="separate"/>
      </w:r>
      <w:r>
        <w:rPr>
          <w:noProof/>
        </w:rPr>
        <w:t>655</w:t>
      </w:r>
      <w:r>
        <w:rPr>
          <w:noProof/>
        </w:rPr>
        <w:fldChar w:fldCharType="end"/>
      </w:r>
    </w:p>
    <w:p w14:paraId="7E2F4C28" w14:textId="7FC1E9A2" w:rsidR="00AD635D" w:rsidRDefault="00AD635D">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14 \h </w:instrText>
      </w:r>
      <w:r>
        <w:rPr>
          <w:noProof/>
        </w:rPr>
      </w:r>
      <w:r>
        <w:rPr>
          <w:noProof/>
        </w:rPr>
        <w:fldChar w:fldCharType="separate"/>
      </w:r>
      <w:r>
        <w:rPr>
          <w:noProof/>
        </w:rPr>
        <w:t>655</w:t>
      </w:r>
      <w:r>
        <w:rPr>
          <w:noProof/>
        </w:rPr>
        <w:fldChar w:fldCharType="end"/>
      </w:r>
    </w:p>
    <w:p w14:paraId="778997B2" w14:textId="4D985DF1" w:rsidR="00AD635D" w:rsidRDefault="00AD635D">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55364415 \h </w:instrText>
      </w:r>
      <w:r>
        <w:rPr>
          <w:noProof/>
        </w:rPr>
      </w:r>
      <w:r>
        <w:rPr>
          <w:noProof/>
        </w:rPr>
        <w:fldChar w:fldCharType="separate"/>
      </w:r>
      <w:r>
        <w:rPr>
          <w:noProof/>
        </w:rPr>
        <w:t>655</w:t>
      </w:r>
      <w:r>
        <w:rPr>
          <w:noProof/>
        </w:rPr>
        <w:fldChar w:fldCharType="end"/>
      </w:r>
    </w:p>
    <w:p w14:paraId="748D8551" w14:textId="6D39CEBE"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E.2.1</w:t>
      </w:r>
      <w:r>
        <w:rPr>
          <w:rFonts w:asciiTheme="minorHAnsi" w:eastAsiaTheme="minorEastAsia" w:hAnsiTheme="minorHAnsi" w:cstheme="minorBidi"/>
          <w:noProof/>
          <w:sz w:val="22"/>
          <w:szCs w:val="22"/>
          <w:lang w:eastAsia="en-GB"/>
        </w:rPr>
        <w:tab/>
      </w:r>
      <w:r w:rsidRPr="00D21EFC">
        <w:rPr>
          <w:rFonts w:eastAsia="Malgun Gothic"/>
          <w:noProof/>
        </w:rPr>
        <w:t>URN</w:t>
      </w:r>
      <w:r>
        <w:rPr>
          <w:noProof/>
        </w:rPr>
        <w:tab/>
      </w:r>
      <w:r>
        <w:rPr>
          <w:noProof/>
        </w:rPr>
        <w:fldChar w:fldCharType="begin" w:fldLock="1"/>
      </w:r>
      <w:r>
        <w:rPr>
          <w:noProof/>
        </w:rPr>
        <w:instrText xml:space="preserve"> PAGEREF _Toc155364416 \h </w:instrText>
      </w:r>
      <w:r>
        <w:rPr>
          <w:noProof/>
        </w:rPr>
      </w:r>
      <w:r>
        <w:rPr>
          <w:noProof/>
        </w:rPr>
        <w:fldChar w:fldCharType="separate"/>
      </w:r>
      <w:r>
        <w:rPr>
          <w:noProof/>
        </w:rPr>
        <w:t>655</w:t>
      </w:r>
      <w:r>
        <w:rPr>
          <w:noProof/>
        </w:rPr>
        <w:fldChar w:fldCharType="end"/>
      </w:r>
    </w:p>
    <w:p w14:paraId="744065CA" w14:textId="5275BAD0"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E.2.2</w:t>
      </w:r>
      <w:r>
        <w:rPr>
          <w:rFonts w:asciiTheme="minorHAnsi" w:eastAsiaTheme="minorEastAsia" w:hAnsiTheme="minorHAnsi" w:cstheme="minorBidi"/>
          <w:noProof/>
          <w:sz w:val="22"/>
          <w:szCs w:val="22"/>
          <w:lang w:eastAsia="en-GB"/>
        </w:rPr>
        <w:tab/>
      </w:r>
      <w:r w:rsidRPr="00D21EFC">
        <w:rPr>
          <w:rFonts w:eastAsia="SimSun"/>
          <w:noProof/>
        </w:rPr>
        <w:t>Description</w:t>
      </w:r>
      <w:r>
        <w:rPr>
          <w:noProof/>
        </w:rPr>
        <w:tab/>
      </w:r>
      <w:r>
        <w:rPr>
          <w:noProof/>
        </w:rPr>
        <w:fldChar w:fldCharType="begin" w:fldLock="1"/>
      </w:r>
      <w:r>
        <w:rPr>
          <w:noProof/>
        </w:rPr>
        <w:instrText xml:space="preserve"> PAGEREF _Toc155364417 \h </w:instrText>
      </w:r>
      <w:r>
        <w:rPr>
          <w:noProof/>
        </w:rPr>
      </w:r>
      <w:r>
        <w:rPr>
          <w:noProof/>
        </w:rPr>
        <w:fldChar w:fldCharType="separate"/>
      </w:r>
      <w:r>
        <w:rPr>
          <w:noProof/>
        </w:rPr>
        <w:t>655</w:t>
      </w:r>
      <w:r>
        <w:rPr>
          <w:noProof/>
        </w:rPr>
        <w:fldChar w:fldCharType="end"/>
      </w:r>
    </w:p>
    <w:p w14:paraId="658DEFD7" w14:textId="0C490116" w:rsidR="00AD635D" w:rsidRDefault="00AD635D">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4418 \h </w:instrText>
      </w:r>
      <w:r>
        <w:rPr>
          <w:noProof/>
        </w:rPr>
      </w:r>
      <w:r>
        <w:rPr>
          <w:noProof/>
        </w:rPr>
        <w:fldChar w:fldCharType="separate"/>
      </w:r>
      <w:r>
        <w:rPr>
          <w:noProof/>
        </w:rPr>
        <w:t>655</w:t>
      </w:r>
      <w:r>
        <w:rPr>
          <w:noProof/>
        </w:rPr>
        <w:fldChar w:fldCharType="end"/>
      </w:r>
    </w:p>
    <w:p w14:paraId="1136F5E2" w14:textId="70404AAA" w:rsidR="00AD635D" w:rsidRDefault="00AD635D">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4419 \h </w:instrText>
      </w:r>
      <w:r>
        <w:rPr>
          <w:noProof/>
        </w:rPr>
      </w:r>
      <w:r>
        <w:rPr>
          <w:noProof/>
        </w:rPr>
        <w:fldChar w:fldCharType="separate"/>
      </w:r>
      <w:r>
        <w:rPr>
          <w:noProof/>
        </w:rPr>
        <w:t>655</w:t>
      </w:r>
      <w:r>
        <w:rPr>
          <w:noProof/>
        </w:rPr>
        <w:fldChar w:fldCharType="end"/>
      </w:r>
    </w:p>
    <w:p w14:paraId="04838C5D" w14:textId="5724A3D9" w:rsidR="00AD635D" w:rsidRDefault="00AD635D">
      <w:pPr>
        <w:pStyle w:val="TOC2"/>
        <w:rPr>
          <w:rFonts w:asciiTheme="minorHAnsi" w:eastAsiaTheme="minorEastAsia" w:hAnsiTheme="minorHAnsi" w:cstheme="minorBidi"/>
          <w:noProof/>
          <w:sz w:val="22"/>
          <w:szCs w:val="22"/>
          <w:lang w:eastAsia="en-GB"/>
        </w:rPr>
      </w:pPr>
      <w:r>
        <w:rPr>
          <w:noProof/>
        </w:rPr>
        <w:lastRenderedPageBreak/>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4420 \h </w:instrText>
      </w:r>
      <w:r>
        <w:rPr>
          <w:noProof/>
        </w:rPr>
      </w:r>
      <w:r>
        <w:rPr>
          <w:noProof/>
        </w:rPr>
        <w:fldChar w:fldCharType="separate"/>
      </w:r>
      <w:r>
        <w:rPr>
          <w:noProof/>
        </w:rPr>
        <w:t>655</w:t>
      </w:r>
      <w:r>
        <w:rPr>
          <w:noProof/>
        </w:rPr>
        <w:fldChar w:fldCharType="end"/>
      </w:r>
    </w:p>
    <w:p w14:paraId="45AC742C" w14:textId="1E89496D" w:rsidR="00AD635D" w:rsidRDefault="00AD635D">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4421 \h </w:instrText>
      </w:r>
      <w:r>
        <w:rPr>
          <w:noProof/>
        </w:rPr>
      </w:r>
      <w:r>
        <w:rPr>
          <w:noProof/>
        </w:rPr>
        <w:fldChar w:fldCharType="separate"/>
      </w:r>
      <w:r>
        <w:rPr>
          <w:noProof/>
        </w:rPr>
        <w:t>655</w:t>
      </w:r>
      <w:r>
        <w:rPr>
          <w:noProof/>
        </w:rPr>
        <w:fldChar w:fldCharType="end"/>
      </w:r>
    </w:p>
    <w:p w14:paraId="03F19228" w14:textId="2955DDC3" w:rsidR="00AD635D" w:rsidRDefault="00AD635D" w:rsidP="00AD635D">
      <w:pPr>
        <w:pStyle w:val="TOC8"/>
        <w:rPr>
          <w:rFonts w:asciiTheme="minorHAnsi" w:eastAsiaTheme="minorEastAsia" w:hAnsiTheme="minorHAnsi" w:cstheme="minorBidi"/>
          <w:b w:val="0"/>
          <w:noProof/>
          <w:szCs w:val="22"/>
          <w:lang w:eastAsia="en-GB"/>
        </w:rPr>
      </w:pPr>
      <w:r>
        <w:rPr>
          <w:noProof/>
        </w:rPr>
        <w:t>Annex F (normative):</w:t>
      </w:r>
      <w:r>
        <w:rPr>
          <w:noProof/>
        </w:rPr>
        <w:tab/>
        <w:t>XML schemas</w:t>
      </w:r>
      <w:r>
        <w:rPr>
          <w:noProof/>
        </w:rPr>
        <w:tab/>
      </w:r>
      <w:r>
        <w:rPr>
          <w:noProof/>
        </w:rPr>
        <w:fldChar w:fldCharType="begin" w:fldLock="1"/>
      </w:r>
      <w:r>
        <w:rPr>
          <w:noProof/>
        </w:rPr>
        <w:instrText xml:space="preserve"> PAGEREF _Toc155364422 \h </w:instrText>
      </w:r>
      <w:r>
        <w:rPr>
          <w:noProof/>
        </w:rPr>
      </w:r>
      <w:r>
        <w:rPr>
          <w:noProof/>
        </w:rPr>
        <w:fldChar w:fldCharType="separate"/>
      </w:r>
      <w:r>
        <w:rPr>
          <w:noProof/>
        </w:rPr>
        <w:t>656</w:t>
      </w:r>
      <w:r>
        <w:rPr>
          <w:noProof/>
        </w:rPr>
        <w:fldChar w:fldCharType="end"/>
      </w:r>
    </w:p>
    <w:p w14:paraId="6580B7A9" w14:textId="2588BF21" w:rsidR="00AD635D" w:rsidRDefault="00AD635D">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55364423 \h </w:instrText>
      </w:r>
      <w:r>
        <w:rPr>
          <w:noProof/>
        </w:rPr>
      </w:r>
      <w:r>
        <w:rPr>
          <w:noProof/>
        </w:rPr>
        <w:fldChar w:fldCharType="separate"/>
      </w:r>
      <w:r>
        <w:rPr>
          <w:noProof/>
        </w:rPr>
        <w:t>656</w:t>
      </w:r>
      <w:r>
        <w:rPr>
          <w:noProof/>
        </w:rPr>
        <w:fldChar w:fldCharType="end"/>
      </w:r>
    </w:p>
    <w:p w14:paraId="1612B1E7" w14:textId="38C1A35D"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24 \h </w:instrText>
      </w:r>
      <w:r>
        <w:rPr>
          <w:noProof/>
        </w:rPr>
      </w:r>
      <w:r>
        <w:rPr>
          <w:noProof/>
        </w:rPr>
        <w:fldChar w:fldCharType="separate"/>
      </w:r>
      <w:r>
        <w:rPr>
          <w:noProof/>
        </w:rPr>
        <w:t>656</w:t>
      </w:r>
      <w:r>
        <w:rPr>
          <w:noProof/>
        </w:rPr>
        <w:fldChar w:fldCharType="end"/>
      </w:r>
    </w:p>
    <w:p w14:paraId="663FA6C9" w14:textId="001D6BD6"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25 \h </w:instrText>
      </w:r>
      <w:r>
        <w:rPr>
          <w:noProof/>
        </w:rPr>
      </w:r>
      <w:r>
        <w:rPr>
          <w:noProof/>
        </w:rPr>
        <w:fldChar w:fldCharType="separate"/>
      </w:r>
      <w:r>
        <w:rPr>
          <w:noProof/>
        </w:rPr>
        <w:t>656</w:t>
      </w:r>
      <w:r>
        <w:rPr>
          <w:noProof/>
        </w:rPr>
        <w:fldChar w:fldCharType="end"/>
      </w:r>
    </w:p>
    <w:p w14:paraId="32EE4BE1" w14:textId="1F5DC3C5"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26 \h </w:instrText>
      </w:r>
      <w:r>
        <w:rPr>
          <w:noProof/>
        </w:rPr>
      </w:r>
      <w:r>
        <w:rPr>
          <w:noProof/>
        </w:rPr>
        <w:fldChar w:fldCharType="separate"/>
      </w:r>
      <w:r>
        <w:rPr>
          <w:noProof/>
        </w:rPr>
        <w:t>659</w:t>
      </w:r>
      <w:r>
        <w:rPr>
          <w:noProof/>
        </w:rPr>
        <w:fldChar w:fldCharType="end"/>
      </w:r>
    </w:p>
    <w:p w14:paraId="7AE1CEED" w14:textId="6581E8A2"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27 \h </w:instrText>
      </w:r>
      <w:r>
        <w:rPr>
          <w:noProof/>
        </w:rPr>
      </w:r>
      <w:r>
        <w:rPr>
          <w:noProof/>
        </w:rPr>
        <w:fldChar w:fldCharType="separate"/>
      </w:r>
      <w:r>
        <w:rPr>
          <w:noProof/>
        </w:rPr>
        <w:t>666</w:t>
      </w:r>
      <w:r>
        <w:rPr>
          <w:noProof/>
        </w:rPr>
        <w:fldChar w:fldCharType="end"/>
      </w:r>
    </w:p>
    <w:p w14:paraId="43CC5248" w14:textId="630EFBE0" w:rsidR="00AD635D" w:rsidRDefault="00AD635D">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5364428 \h </w:instrText>
      </w:r>
      <w:r>
        <w:rPr>
          <w:noProof/>
        </w:rPr>
      </w:r>
      <w:r>
        <w:rPr>
          <w:noProof/>
        </w:rPr>
        <w:fldChar w:fldCharType="separate"/>
      </w:r>
      <w:r>
        <w:rPr>
          <w:noProof/>
        </w:rPr>
        <w:t>668</w:t>
      </w:r>
      <w:r>
        <w:rPr>
          <w:noProof/>
        </w:rPr>
        <w:fldChar w:fldCharType="end"/>
      </w:r>
    </w:p>
    <w:p w14:paraId="107D7B7C" w14:textId="0F37931A" w:rsidR="00AD635D" w:rsidRDefault="00AD635D">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MBS usage information</w:t>
      </w:r>
      <w:r>
        <w:rPr>
          <w:noProof/>
        </w:rPr>
        <w:tab/>
      </w:r>
      <w:r>
        <w:rPr>
          <w:noProof/>
        </w:rPr>
        <w:fldChar w:fldCharType="begin" w:fldLock="1"/>
      </w:r>
      <w:r>
        <w:rPr>
          <w:noProof/>
        </w:rPr>
        <w:instrText xml:space="preserve"> PAGEREF _Toc155364429 \h </w:instrText>
      </w:r>
      <w:r>
        <w:rPr>
          <w:noProof/>
        </w:rPr>
      </w:r>
      <w:r>
        <w:rPr>
          <w:noProof/>
        </w:rPr>
        <w:fldChar w:fldCharType="separate"/>
      </w:r>
      <w:r>
        <w:rPr>
          <w:noProof/>
        </w:rPr>
        <w:t>668</w:t>
      </w:r>
      <w:r>
        <w:rPr>
          <w:noProof/>
        </w:rPr>
        <w:fldChar w:fldCharType="end"/>
      </w:r>
    </w:p>
    <w:p w14:paraId="38F70A08" w14:textId="1F94242E" w:rsidR="00AD635D" w:rsidRDefault="00AD635D">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0 \h </w:instrText>
      </w:r>
      <w:r>
        <w:rPr>
          <w:noProof/>
        </w:rPr>
      </w:r>
      <w:r>
        <w:rPr>
          <w:noProof/>
        </w:rPr>
        <w:fldChar w:fldCharType="separate"/>
      </w:r>
      <w:r>
        <w:rPr>
          <w:noProof/>
        </w:rPr>
        <w:t>668</w:t>
      </w:r>
      <w:r>
        <w:rPr>
          <w:noProof/>
        </w:rPr>
        <w:fldChar w:fldCharType="end"/>
      </w:r>
    </w:p>
    <w:p w14:paraId="7848A168" w14:textId="47FE6087" w:rsidR="00AD635D" w:rsidRDefault="00AD635D">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31 \h </w:instrText>
      </w:r>
      <w:r>
        <w:rPr>
          <w:noProof/>
        </w:rPr>
      </w:r>
      <w:r>
        <w:rPr>
          <w:noProof/>
        </w:rPr>
        <w:fldChar w:fldCharType="separate"/>
      </w:r>
      <w:r>
        <w:rPr>
          <w:noProof/>
        </w:rPr>
        <w:t>668</w:t>
      </w:r>
      <w:r>
        <w:rPr>
          <w:noProof/>
        </w:rPr>
        <w:fldChar w:fldCharType="end"/>
      </w:r>
    </w:p>
    <w:p w14:paraId="1564FE15" w14:textId="76A53107" w:rsidR="00AD635D" w:rsidRDefault="00AD635D">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32 \h </w:instrText>
      </w:r>
      <w:r>
        <w:rPr>
          <w:noProof/>
        </w:rPr>
      </w:r>
      <w:r>
        <w:rPr>
          <w:noProof/>
        </w:rPr>
        <w:fldChar w:fldCharType="separate"/>
      </w:r>
      <w:r>
        <w:rPr>
          <w:noProof/>
        </w:rPr>
        <w:t>671</w:t>
      </w:r>
      <w:r>
        <w:rPr>
          <w:noProof/>
        </w:rPr>
        <w:fldChar w:fldCharType="end"/>
      </w:r>
    </w:p>
    <w:p w14:paraId="5E74234D" w14:textId="0584511F" w:rsidR="00AD635D" w:rsidRDefault="00AD635D">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33 \h </w:instrText>
      </w:r>
      <w:r>
        <w:rPr>
          <w:noProof/>
        </w:rPr>
      </w:r>
      <w:r>
        <w:rPr>
          <w:noProof/>
        </w:rPr>
        <w:fldChar w:fldCharType="separate"/>
      </w:r>
      <w:r>
        <w:rPr>
          <w:noProof/>
        </w:rPr>
        <w:t>673</w:t>
      </w:r>
      <w:r>
        <w:rPr>
          <w:noProof/>
        </w:rPr>
        <w:fldChar w:fldCharType="end"/>
      </w:r>
    </w:p>
    <w:p w14:paraId="287B193D" w14:textId="637D46FC" w:rsidR="00AD635D" w:rsidRDefault="00AD635D">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4 \h </w:instrText>
      </w:r>
      <w:r>
        <w:rPr>
          <w:noProof/>
        </w:rPr>
      </w:r>
      <w:r>
        <w:rPr>
          <w:noProof/>
        </w:rPr>
        <w:fldChar w:fldCharType="separate"/>
      </w:r>
      <w:r>
        <w:rPr>
          <w:noProof/>
        </w:rPr>
        <w:t>674</w:t>
      </w:r>
      <w:r>
        <w:rPr>
          <w:noProof/>
        </w:rPr>
        <w:fldChar w:fldCharType="end"/>
      </w:r>
    </w:p>
    <w:p w14:paraId="158411F4" w14:textId="6879580C" w:rsidR="00AD635D" w:rsidRDefault="00AD635D">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35 \h </w:instrText>
      </w:r>
      <w:r>
        <w:rPr>
          <w:noProof/>
        </w:rPr>
      </w:r>
      <w:r>
        <w:rPr>
          <w:noProof/>
        </w:rPr>
        <w:fldChar w:fldCharType="separate"/>
      </w:r>
      <w:r>
        <w:rPr>
          <w:noProof/>
        </w:rPr>
        <w:t>674</w:t>
      </w:r>
      <w:r>
        <w:rPr>
          <w:noProof/>
        </w:rPr>
        <w:fldChar w:fldCharType="end"/>
      </w:r>
    </w:p>
    <w:p w14:paraId="06B17A7C" w14:textId="5C4B5611" w:rsidR="00AD635D" w:rsidRDefault="00AD635D">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36 \h </w:instrText>
      </w:r>
      <w:r>
        <w:rPr>
          <w:noProof/>
        </w:rPr>
      </w:r>
      <w:r>
        <w:rPr>
          <w:noProof/>
        </w:rPr>
        <w:fldChar w:fldCharType="separate"/>
      </w:r>
      <w:r>
        <w:rPr>
          <w:noProof/>
        </w:rPr>
        <w:t>676</w:t>
      </w:r>
      <w:r>
        <w:rPr>
          <w:noProof/>
        </w:rPr>
        <w:fldChar w:fldCharType="end"/>
      </w:r>
    </w:p>
    <w:p w14:paraId="61B4AD67" w14:textId="4E0A37AD" w:rsidR="00AD635D" w:rsidRDefault="00AD635D">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37 \h </w:instrText>
      </w:r>
      <w:r>
        <w:rPr>
          <w:noProof/>
        </w:rPr>
      </w:r>
      <w:r>
        <w:rPr>
          <w:noProof/>
        </w:rPr>
        <w:fldChar w:fldCharType="separate"/>
      </w:r>
      <w:r>
        <w:rPr>
          <w:noProof/>
        </w:rPr>
        <w:t>678</w:t>
      </w:r>
      <w:r>
        <w:rPr>
          <w:noProof/>
        </w:rPr>
        <w:fldChar w:fldCharType="end"/>
      </w:r>
    </w:p>
    <w:p w14:paraId="6B6D37C2" w14:textId="040EC35A" w:rsidR="00AD635D" w:rsidRDefault="00AD635D">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55364438 \h </w:instrText>
      </w:r>
      <w:r>
        <w:rPr>
          <w:noProof/>
        </w:rPr>
      </w:r>
      <w:r>
        <w:rPr>
          <w:noProof/>
        </w:rPr>
        <w:fldChar w:fldCharType="separate"/>
      </w:r>
      <w:r>
        <w:rPr>
          <w:noProof/>
        </w:rPr>
        <w:t>680</w:t>
      </w:r>
      <w:r>
        <w:rPr>
          <w:noProof/>
        </w:rPr>
        <w:fldChar w:fldCharType="end"/>
      </w:r>
    </w:p>
    <w:p w14:paraId="58010A88" w14:textId="648824A5" w:rsidR="00AD635D" w:rsidRDefault="00AD635D">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9 \h </w:instrText>
      </w:r>
      <w:r>
        <w:rPr>
          <w:noProof/>
        </w:rPr>
      </w:r>
      <w:r>
        <w:rPr>
          <w:noProof/>
        </w:rPr>
        <w:fldChar w:fldCharType="separate"/>
      </w:r>
      <w:r>
        <w:rPr>
          <w:noProof/>
        </w:rPr>
        <w:t>680</w:t>
      </w:r>
      <w:r>
        <w:rPr>
          <w:noProof/>
        </w:rPr>
        <w:fldChar w:fldCharType="end"/>
      </w:r>
    </w:p>
    <w:p w14:paraId="3AFDE364" w14:textId="7ADD8F0B" w:rsidR="00AD635D" w:rsidRDefault="00AD635D">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40 \h </w:instrText>
      </w:r>
      <w:r>
        <w:rPr>
          <w:noProof/>
        </w:rPr>
      </w:r>
      <w:r>
        <w:rPr>
          <w:noProof/>
        </w:rPr>
        <w:fldChar w:fldCharType="separate"/>
      </w:r>
      <w:r>
        <w:rPr>
          <w:noProof/>
        </w:rPr>
        <w:t>680</w:t>
      </w:r>
      <w:r>
        <w:rPr>
          <w:noProof/>
        </w:rPr>
        <w:fldChar w:fldCharType="end"/>
      </w:r>
    </w:p>
    <w:p w14:paraId="390940F4" w14:textId="6A4F567F" w:rsidR="00AD635D" w:rsidRDefault="00AD635D">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41 \h </w:instrText>
      </w:r>
      <w:r>
        <w:rPr>
          <w:noProof/>
        </w:rPr>
      </w:r>
      <w:r>
        <w:rPr>
          <w:noProof/>
        </w:rPr>
        <w:fldChar w:fldCharType="separate"/>
      </w:r>
      <w:r>
        <w:rPr>
          <w:noProof/>
        </w:rPr>
        <w:t>686</w:t>
      </w:r>
      <w:r>
        <w:rPr>
          <w:noProof/>
        </w:rPr>
        <w:fldChar w:fldCharType="end"/>
      </w:r>
    </w:p>
    <w:p w14:paraId="330DB160" w14:textId="2B385D05" w:rsidR="00AD635D" w:rsidRDefault="00AD635D">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42 \h </w:instrText>
      </w:r>
      <w:r>
        <w:rPr>
          <w:noProof/>
        </w:rPr>
      </w:r>
      <w:r>
        <w:rPr>
          <w:noProof/>
        </w:rPr>
        <w:fldChar w:fldCharType="separate"/>
      </w:r>
      <w:r>
        <w:rPr>
          <w:noProof/>
        </w:rPr>
        <w:t>692</w:t>
      </w:r>
      <w:r>
        <w:rPr>
          <w:noProof/>
        </w:rPr>
        <w:fldChar w:fldCharType="end"/>
      </w:r>
    </w:p>
    <w:p w14:paraId="2F5A7675" w14:textId="6F548D33" w:rsidR="00AD635D" w:rsidRDefault="00AD635D">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55364443 \h </w:instrText>
      </w:r>
      <w:r>
        <w:rPr>
          <w:noProof/>
        </w:rPr>
      </w:r>
      <w:r>
        <w:rPr>
          <w:noProof/>
        </w:rPr>
        <w:fldChar w:fldCharType="separate"/>
      </w:r>
      <w:r>
        <w:rPr>
          <w:noProof/>
        </w:rPr>
        <w:t>694</w:t>
      </w:r>
      <w:r>
        <w:rPr>
          <w:noProof/>
        </w:rPr>
        <w:fldChar w:fldCharType="end"/>
      </w:r>
    </w:p>
    <w:p w14:paraId="3C7F4464" w14:textId="180E42D7"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44 \h </w:instrText>
      </w:r>
      <w:r>
        <w:rPr>
          <w:noProof/>
        </w:rPr>
      </w:r>
      <w:r>
        <w:rPr>
          <w:noProof/>
        </w:rPr>
        <w:fldChar w:fldCharType="separate"/>
      </w:r>
      <w:r>
        <w:rPr>
          <w:noProof/>
        </w:rPr>
        <w:t>694</w:t>
      </w:r>
      <w:r>
        <w:rPr>
          <w:noProof/>
        </w:rPr>
        <w:fldChar w:fldCharType="end"/>
      </w:r>
    </w:p>
    <w:p w14:paraId="796F7AA7" w14:textId="12974687" w:rsidR="00AD635D" w:rsidRDefault="00AD635D">
      <w:pPr>
        <w:pStyle w:val="TOC2"/>
        <w:rPr>
          <w:rFonts w:asciiTheme="minorHAnsi" w:eastAsiaTheme="minorEastAsia" w:hAnsiTheme="minorHAnsi" w:cstheme="minorBidi"/>
          <w:noProof/>
          <w:sz w:val="22"/>
          <w:szCs w:val="22"/>
          <w:lang w:eastAsia="en-GB"/>
        </w:rPr>
      </w:pPr>
      <w:r w:rsidRPr="00D21EFC">
        <w:rPr>
          <w:noProof/>
          <w:lang w:val="en-US" w:eastAsia="zh-CN"/>
        </w:rPr>
        <w:t>F</w:t>
      </w:r>
      <w:r w:rsidRPr="00D21EFC">
        <w:rPr>
          <w:noProof/>
          <w:lang w:val="en-US"/>
        </w:rPr>
        <w:t>.</w:t>
      </w:r>
      <w:r w:rsidRPr="00D21EFC">
        <w:rPr>
          <w:noProof/>
          <w:lang w:val="en-US" w:eastAsia="zh-CN"/>
        </w:rPr>
        <w:t>4</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XML schema</w:t>
      </w:r>
      <w:r>
        <w:rPr>
          <w:noProof/>
        </w:rPr>
        <w:tab/>
      </w:r>
      <w:r>
        <w:rPr>
          <w:noProof/>
        </w:rPr>
        <w:fldChar w:fldCharType="begin" w:fldLock="1"/>
      </w:r>
      <w:r>
        <w:rPr>
          <w:noProof/>
        </w:rPr>
        <w:instrText xml:space="preserve"> PAGEREF _Toc155364445 \h </w:instrText>
      </w:r>
      <w:r>
        <w:rPr>
          <w:noProof/>
        </w:rPr>
      </w:r>
      <w:r>
        <w:rPr>
          <w:noProof/>
        </w:rPr>
        <w:fldChar w:fldCharType="separate"/>
      </w:r>
      <w:r>
        <w:rPr>
          <w:noProof/>
        </w:rPr>
        <w:t>694</w:t>
      </w:r>
      <w:r>
        <w:rPr>
          <w:noProof/>
        </w:rPr>
        <w:fldChar w:fldCharType="end"/>
      </w:r>
    </w:p>
    <w:p w14:paraId="44C16010" w14:textId="30F9CE88"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46 \h </w:instrText>
      </w:r>
      <w:r>
        <w:rPr>
          <w:noProof/>
        </w:rPr>
      </w:r>
      <w:r>
        <w:rPr>
          <w:noProof/>
        </w:rPr>
        <w:fldChar w:fldCharType="separate"/>
      </w:r>
      <w:r>
        <w:rPr>
          <w:noProof/>
        </w:rPr>
        <w:t>695</w:t>
      </w:r>
      <w:r>
        <w:rPr>
          <w:noProof/>
        </w:rPr>
        <w:fldChar w:fldCharType="end"/>
      </w:r>
    </w:p>
    <w:p w14:paraId="498F2858" w14:textId="0649629F"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47 \h </w:instrText>
      </w:r>
      <w:r>
        <w:rPr>
          <w:noProof/>
        </w:rPr>
      </w:r>
      <w:r>
        <w:rPr>
          <w:noProof/>
        </w:rPr>
        <w:fldChar w:fldCharType="separate"/>
      </w:r>
      <w:r>
        <w:rPr>
          <w:noProof/>
        </w:rPr>
        <w:t>695</w:t>
      </w:r>
      <w:r>
        <w:rPr>
          <w:noProof/>
        </w:rPr>
        <w:fldChar w:fldCharType="end"/>
      </w:r>
    </w:p>
    <w:p w14:paraId="140B8C57" w14:textId="3DDB0BE4" w:rsidR="00AD635D" w:rsidRDefault="00AD635D">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55364448 \h </w:instrText>
      </w:r>
      <w:r>
        <w:rPr>
          <w:noProof/>
        </w:rPr>
      </w:r>
      <w:r>
        <w:rPr>
          <w:noProof/>
        </w:rPr>
        <w:fldChar w:fldCharType="separate"/>
      </w:r>
      <w:r>
        <w:rPr>
          <w:noProof/>
        </w:rPr>
        <w:t>697</w:t>
      </w:r>
      <w:r>
        <w:rPr>
          <w:noProof/>
        </w:rPr>
        <w:fldChar w:fldCharType="end"/>
      </w:r>
    </w:p>
    <w:p w14:paraId="1A13AD51" w14:textId="70CF29B4" w:rsidR="00AD635D" w:rsidRDefault="00AD635D">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49 \h </w:instrText>
      </w:r>
      <w:r>
        <w:rPr>
          <w:noProof/>
        </w:rPr>
      </w:r>
      <w:r>
        <w:rPr>
          <w:noProof/>
        </w:rPr>
        <w:fldChar w:fldCharType="separate"/>
      </w:r>
      <w:r>
        <w:rPr>
          <w:noProof/>
        </w:rPr>
        <w:t>697</w:t>
      </w:r>
      <w:r>
        <w:rPr>
          <w:noProof/>
        </w:rPr>
        <w:fldChar w:fldCharType="end"/>
      </w:r>
    </w:p>
    <w:p w14:paraId="7FECA961" w14:textId="045D1FB4" w:rsidR="00AD635D" w:rsidRDefault="00AD635D">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50 \h </w:instrText>
      </w:r>
      <w:r>
        <w:rPr>
          <w:noProof/>
        </w:rPr>
      </w:r>
      <w:r>
        <w:rPr>
          <w:noProof/>
        </w:rPr>
        <w:fldChar w:fldCharType="separate"/>
      </w:r>
      <w:r>
        <w:rPr>
          <w:noProof/>
        </w:rPr>
        <w:t>697</w:t>
      </w:r>
      <w:r>
        <w:rPr>
          <w:noProof/>
        </w:rPr>
        <w:fldChar w:fldCharType="end"/>
      </w:r>
    </w:p>
    <w:p w14:paraId="352AEDD8" w14:textId="56486B0F" w:rsidR="00AD635D" w:rsidRDefault="00AD635D">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51 \h </w:instrText>
      </w:r>
      <w:r>
        <w:rPr>
          <w:noProof/>
        </w:rPr>
      </w:r>
      <w:r>
        <w:rPr>
          <w:noProof/>
        </w:rPr>
        <w:fldChar w:fldCharType="separate"/>
      </w:r>
      <w:r>
        <w:rPr>
          <w:noProof/>
        </w:rPr>
        <w:t>697</w:t>
      </w:r>
      <w:r>
        <w:rPr>
          <w:noProof/>
        </w:rPr>
        <w:fldChar w:fldCharType="end"/>
      </w:r>
    </w:p>
    <w:p w14:paraId="4AF337D5" w14:textId="22256A4E" w:rsidR="00AD635D" w:rsidRDefault="00AD635D">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52 \h </w:instrText>
      </w:r>
      <w:r>
        <w:rPr>
          <w:noProof/>
        </w:rPr>
      </w:r>
      <w:r>
        <w:rPr>
          <w:noProof/>
        </w:rPr>
        <w:fldChar w:fldCharType="separate"/>
      </w:r>
      <w:r>
        <w:rPr>
          <w:noProof/>
        </w:rPr>
        <w:t>698</w:t>
      </w:r>
      <w:r>
        <w:rPr>
          <w:noProof/>
        </w:rPr>
        <w:fldChar w:fldCharType="end"/>
      </w:r>
    </w:p>
    <w:p w14:paraId="6FB1C157" w14:textId="6373A6C7" w:rsidR="00AD635D" w:rsidRDefault="00AD635D">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55364453 \h </w:instrText>
      </w:r>
      <w:r>
        <w:rPr>
          <w:noProof/>
        </w:rPr>
      </w:r>
      <w:r>
        <w:rPr>
          <w:noProof/>
        </w:rPr>
        <w:fldChar w:fldCharType="separate"/>
      </w:r>
      <w:r>
        <w:rPr>
          <w:noProof/>
        </w:rPr>
        <w:t>700</w:t>
      </w:r>
      <w:r>
        <w:rPr>
          <w:noProof/>
        </w:rPr>
        <w:fldChar w:fldCharType="end"/>
      </w:r>
    </w:p>
    <w:p w14:paraId="11531414" w14:textId="0A2E3683" w:rsidR="00AD635D" w:rsidRDefault="00AD635D">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54 \h </w:instrText>
      </w:r>
      <w:r>
        <w:rPr>
          <w:noProof/>
        </w:rPr>
      </w:r>
      <w:r>
        <w:rPr>
          <w:noProof/>
        </w:rPr>
        <w:fldChar w:fldCharType="separate"/>
      </w:r>
      <w:r>
        <w:rPr>
          <w:noProof/>
        </w:rPr>
        <w:t>700</w:t>
      </w:r>
      <w:r>
        <w:rPr>
          <w:noProof/>
        </w:rPr>
        <w:fldChar w:fldCharType="end"/>
      </w:r>
    </w:p>
    <w:p w14:paraId="3B360547" w14:textId="79198BC9"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55 \h </w:instrText>
      </w:r>
      <w:r>
        <w:rPr>
          <w:noProof/>
        </w:rPr>
      </w:r>
      <w:r>
        <w:rPr>
          <w:noProof/>
        </w:rPr>
        <w:fldChar w:fldCharType="separate"/>
      </w:r>
      <w:r>
        <w:rPr>
          <w:noProof/>
        </w:rPr>
        <w:t>700</w:t>
      </w:r>
      <w:r>
        <w:rPr>
          <w:noProof/>
        </w:rPr>
        <w:fldChar w:fldCharType="end"/>
      </w:r>
    </w:p>
    <w:p w14:paraId="22754F9C" w14:textId="486EF765"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56 \h </w:instrText>
      </w:r>
      <w:r>
        <w:rPr>
          <w:noProof/>
        </w:rPr>
      </w:r>
      <w:r>
        <w:rPr>
          <w:noProof/>
        </w:rPr>
        <w:fldChar w:fldCharType="separate"/>
      </w:r>
      <w:r>
        <w:rPr>
          <w:noProof/>
        </w:rPr>
        <w:t>700</w:t>
      </w:r>
      <w:r>
        <w:rPr>
          <w:noProof/>
        </w:rPr>
        <w:fldChar w:fldCharType="end"/>
      </w:r>
    </w:p>
    <w:p w14:paraId="097BCCD9" w14:textId="3196776E"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57 \h </w:instrText>
      </w:r>
      <w:r>
        <w:rPr>
          <w:noProof/>
        </w:rPr>
      </w:r>
      <w:r>
        <w:rPr>
          <w:noProof/>
        </w:rPr>
        <w:fldChar w:fldCharType="separate"/>
      </w:r>
      <w:r>
        <w:rPr>
          <w:noProof/>
        </w:rPr>
        <w:t>701</w:t>
      </w:r>
      <w:r>
        <w:rPr>
          <w:noProof/>
        </w:rPr>
        <w:fldChar w:fldCharType="end"/>
      </w:r>
    </w:p>
    <w:p w14:paraId="6D6E44A5" w14:textId="02C915C4" w:rsidR="00AD635D" w:rsidRDefault="00AD635D">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5364458 \h </w:instrText>
      </w:r>
      <w:r>
        <w:rPr>
          <w:noProof/>
        </w:rPr>
      </w:r>
      <w:r>
        <w:rPr>
          <w:noProof/>
        </w:rPr>
        <w:fldChar w:fldCharType="separate"/>
      </w:r>
      <w:r>
        <w:rPr>
          <w:noProof/>
        </w:rPr>
        <w:t>703</w:t>
      </w:r>
      <w:r>
        <w:rPr>
          <w:noProof/>
        </w:rPr>
        <w:fldChar w:fldCharType="end"/>
      </w:r>
    </w:p>
    <w:p w14:paraId="3A4C6767" w14:textId="672FCA92"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59 \h </w:instrText>
      </w:r>
      <w:r>
        <w:rPr>
          <w:noProof/>
        </w:rPr>
      </w:r>
      <w:r>
        <w:rPr>
          <w:noProof/>
        </w:rPr>
        <w:fldChar w:fldCharType="separate"/>
      </w:r>
      <w:r>
        <w:rPr>
          <w:noProof/>
        </w:rPr>
        <w:t>703</w:t>
      </w:r>
      <w:r>
        <w:rPr>
          <w:noProof/>
        </w:rPr>
        <w:fldChar w:fldCharType="end"/>
      </w:r>
    </w:p>
    <w:p w14:paraId="20279ED4" w14:textId="077C0622" w:rsidR="00AD635D" w:rsidRDefault="00AD635D">
      <w:pPr>
        <w:pStyle w:val="TOC2"/>
        <w:rPr>
          <w:rFonts w:asciiTheme="minorHAnsi" w:eastAsiaTheme="minorEastAsia" w:hAnsiTheme="minorHAnsi" w:cstheme="minorBidi"/>
          <w:noProof/>
          <w:sz w:val="22"/>
          <w:szCs w:val="22"/>
          <w:lang w:eastAsia="en-GB"/>
        </w:rPr>
      </w:pPr>
      <w:r w:rsidRPr="00D21EFC">
        <w:rPr>
          <w:noProof/>
          <w:lang w:val="de-DE" w:eastAsia="zh-CN"/>
        </w:rPr>
        <w:t>F</w:t>
      </w:r>
      <w:r w:rsidRPr="00D21EFC">
        <w:rPr>
          <w:noProof/>
          <w:lang w:val="de-DE"/>
        </w:rPr>
        <w:t>.</w:t>
      </w:r>
      <w:r w:rsidRPr="00D21EFC">
        <w:rPr>
          <w:noProof/>
          <w:lang w:val="de-DE" w:eastAsia="zh-CN"/>
        </w:rPr>
        <w:t>7</w:t>
      </w:r>
      <w:r w:rsidRPr="00D21EFC">
        <w:rPr>
          <w:noProof/>
          <w:lang w:val="de-DE"/>
        </w:rPr>
        <w:t>.2</w:t>
      </w:r>
      <w:r>
        <w:rPr>
          <w:rFonts w:asciiTheme="minorHAnsi" w:eastAsiaTheme="minorEastAsia" w:hAnsiTheme="minorHAnsi" w:cstheme="minorBidi"/>
          <w:noProof/>
          <w:sz w:val="22"/>
          <w:szCs w:val="22"/>
          <w:lang w:eastAsia="en-GB"/>
        </w:rPr>
        <w:tab/>
      </w:r>
      <w:r w:rsidRPr="00D21EFC">
        <w:rPr>
          <w:noProof/>
          <w:lang w:val="de-DE"/>
        </w:rPr>
        <w:t>XML schema</w:t>
      </w:r>
      <w:r>
        <w:rPr>
          <w:noProof/>
        </w:rPr>
        <w:tab/>
      </w:r>
      <w:r>
        <w:rPr>
          <w:noProof/>
        </w:rPr>
        <w:fldChar w:fldCharType="begin" w:fldLock="1"/>
      </w:r>
      <w:r>
        <w:rPr>
          <w:noProof/>
        </w:rPr>
        <w:instrText xml:space="preserve"> PAGEREF _Toc155364460 \h </w:instrText>
      </w:r>
      <w:r>
        <w:rPr>
          <w:noProof/>
        </w:rPr>
      </w:r>
      <w:r>
        <w:rPr>
          <w:noProof/>
        </w:rPr>
        <w:fldChar w:fldCharType="separate"/>
      </w:r>
      <w:r>
        <w:rPr>
          <w:noProof/>
        </w:rPr>
        <w:t>703</w:t>
      </w:r>
      <w:r>
        <w:rPr>
          <w:noProof/>
        </w:rPr>
        <w:fldChar w:fldCharType="end"/>
      </w:r>
    </w:p>
    <w:p w14:paraId="2B04FEA3" w14:textId="5D9F692C"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61 \h </w:instrText>
      </w:r>
      <w:r>
        <w:rPr>
          <w:noProof/>
        </w:rPr>
      </w:r>
      <w:r>
        <w:rPr>
          <w:noProof/>
        </w:rPr>
        <w:fldChar w:fldCharType="separate"/>
      </w:r>
      <w:r>
        <w:rPr>
          <w:noProof/>
        </w:rPr>
        <w:t>704</w:t>
      </w:r>
      <w:r>
        <w:rPr>
          <w:noProof/>
        </w:rPr>
        <w:fldChar w:fldCharType="end"/>
      </w:r>
    </w:p>
    <w:p w14:paraId="79A981F6" w14:textId="551062F0"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62 \h </w:instrText>
      </w:r>
      <w:r>
        <w:rPr>
          <w:noProof/>
        </w:rPr>
      </w:r>
      <w:r>
        <w:rPr>
          <w:noProof/>
        </w:rPr>
        <w:fldChar w:fldCharType="separate"/>
      </w:r>
      <w:r>
        <w:rPr>
          <w:noProof/>
        </w:rPr>
        <w:t>705</w:t>
      </w:r>
      <w:r>
        <w:rPr>
          <w:noProof/>
        </w:rPr>
        <w:fldChar w:fldCharType="end"/>
      </w:r>
    </w:p>
    <w:p w14:paraId="76EBB6E5" w14:textId="7275A1FA" w:rsidR="00AD635D" w:rsidRDefault="00AD635D" w:rsidP="00AD635D">
      <w:pPr>
        <w:pStyle w:val="TOC8"/>
        <w:rPr>
          <w:rFonts w:asciiTheme="minorHAnsi" w:eastAsiaTheme="minorEastAsia" w:hAnsiTheme="minorHAnsi" w:cstheme="minorBidi"/>
          <w:b w:val="0"/>
          <w:noProof/>
          <w:szCs w:val="22"/>
          <w:lang w:eastAsia="en-GB"/>
        </w:rPr>
      </w:pPr>
      <w:r>
        <w:rPr>
          <w:noProof/>
        </w:rPr>
        <w:lastRenderedPageBreak/>
        <w:t>Annex G (informative):</w:t>
      </w:r>
      <w:r>
        <w:rPr>
          <w:noProof/>
        </w:rPr>
        <w:tab/>
        <w:t>States managed by the MCPTT client and MCPTT server</w:t>
      </w:r>
      <w:r>
        <w:rPr>
          <w:noProof/>
        </w:rPr>
        <w:tab/>
      </w:r>
      <w:r>
        <w:rPr>
          <w:noProof/>
        </w:rPr>
        <w:fldChar w:fldCharType="begin" w:fldLock="1"/>
      </w:r>
      <w:r>
        <w:rPr>
          <w:noProof/>
        </w:rPr>
        <w:instrText xml:space="preserve"> PAGEREF _Toc155364463 \h </w:instrText>
      </w:r>
      <w:r>
        <w:rPr>
          <w:noProof/>
        </w:rPr>
      </w:r>
      <w:r>
        <w:rPr>
          <w:noProof/>
        </w:rPr>
        <w:fldChar w:fldCharType="separate"/>
      </w:r>
      <w:r>
        <w:rPr>
          <w:noProof/>
        </w:rPr>
        <w:t>707</w:t>
      </w:r>
      <w:r>
        <w:rPr>
          <w:noProof/>
        </w:rPr>
        <w:fldChar w:fldCharType="end"/>
      </w:r>
    </w:p>
    <w:p w14:paraId="4BD46B33" w14:textId="4555FACA" w:rsidR="00AD635D" w:rsidRDefault="00AD635D">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55364464 \h </w:instrText>
      </w:r>
      <w:r>
        <w:rPr>
          <w:noProof/>
        </w:rPr>
      </w:r>
      <w:r>
        <w:rPr>
          <w:noProof/>
        </w:rPr>
        <w:fldChar w:fldCharType="separate"/>
      </w:r>
      <w:r>
        <w:rPr>
          <w:noProof/>
        </w:rPr>
        <w:t>707</w:t>
      </w:r>
      <w:r>
        <w:rPr>
          <w:noProof/>
        </w:rPr>
        <w:fldChar w:fldCharType="end"/>
      </w:r>
    </w:p>
    <w:p w14:paraId="2F214EAF" w14:textId="302A8E93"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55364465 \h </w:instrText>
      </w:r>
      <w:r>
        <w:rPr>
          <w:noProof/>
        </w:rPr>
      </w:r>
      <w:r>
        <w:rPr>
          <w:noProof/>
        </w:rPr>
        <w:fldChar w:fldCharType="separate"/>
      </w:r>
      <w:r>
        <w:rPr>
          <w:noProof/>
        </w:rPr>
        <w:t>707</w:t>
      </w:r>
      <w:r>
        <w:rPr>
          <w:noProof/>
        </w:rPr>
        <w:fldChar w:fldCharType="end"/>
      </w:r>
    </w:p>
    <w:p w14:paraId="2BD44A2B" w14:textId="01C9E842"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55364466 \h </w:instrText>
      </w:r>
      <w:r>
        <w:rPr>
          <w:noProof/>
        </w:rPr>
      </w:r>
      <w:r>
        <w:rPr>
          <w:noProof/>
        </w:rPr>
        <w:fldChar w:fldCharType="separate"/>
      </w:r>
      <w:r>
        <w:rPr>
          <w:noProof/>
        </w:rPr>
        <w:t>708</w:t>
      </w:r>
      <w:r>
        <w:rPr>
          <w:noProof/>
        </w:rPr>
        <w:fldChar w:fldCharType="end"/>
      </w:r>
    </w:p>
    <w:p w14:paraId="0A2E2F1D" w14:textId="29A600F1" w:rsidR="00AD635D" w:rsidRDefault="00AD635D">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55364467 \h </w:instrText>
      </w:r>
      <w:r>
        <w:rPr>
          <w:noProof/>
        </w:rPr>
      </w:r>
      <w:r>
        <w:rPr>
          <w:noProof/>
        </w:rPr>
        <w:fldChar w:fldCharType="separate"/>
      </w:r>
      <w:r>
        <w:rPr>
          <w:noProof/>
        </w:rPr>
        <w:t>709</w:t>
      </w:r>
      <w:r>
        <w:rPr>
          <w:noProof/>
        </w:rPr>
        <w:fldChar w:fldCharType="end"/>
      </w:r>
    </w:p>
    <w:p w14:paraId="28D216B2" w14:textId="177AD77D" w:rsidR="00AD635D" w:rsidRDefault="00AD635D">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55364468 \h </w:instrText>
      </w:r>
      <w:r>
        <w:rPr>
          <w:noProof/>
        </w:rPr>
      </w:r>
      <w:r>
        <w:rPr>
          <w:noProof/>
        </w:rPr>
        <w:fldChar w:fldCharType="separate"/>
      </w:r>
      <w:r>
        <w:rPr>
          <w:noProof/>
        </w:rPr>
        <w:t>709</w:t>
      </w:r>
      <w:r>
        <w:rPr>
          <w:noProof/>
        </w:rPr>
        <w:fldChar w:fldCharType="end"/>
      </w:r>
    </w:p>
    <w:p w14:paraId="1EBD761F" w14:textId="3252879E"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55364469 \h </w:instrText>
      </w:r>
      <w:r>
        <w:rPr>
          <w:noProof/>
        </w:rPr>
      </w:r>
      <w:r>
        <w:rPr>
          <w:noProof/>
        </w:rPr>
        <w:fldChar w:fldCharType="separate"/>
      </w:r>
      <w:r>
        <w:rPr>
          <w:noProof/>
        </w:rPr>
        <w:t>711</w:t>
      </w:r>
      <w:r>
        <w:rPr>
          <w:noProof/>
        </w:rPr>
        <w:fldChar w:fldCharType="end"/>
      </w:r>
    </w:p>
    <w:p w14:paraId="6569335D" w14:textId="4FE89536"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55364470 \h </w:instrText>
      </w:r>
      <w:r>
        <w:rPr>
          <w:noProof/>
        </w:rPr>
      </w:r>
      <w:r>
        <w:rPr>
          <w:noProof/>
        </w:rPr>
        <w:fldChar w:fldCharType="separate"/>
      </w:r>
      <w:r>
        <w:rPr>
          <w:noProof/>
        </w:rPr>
        <w:t>711</w:t>
      </w:r>
      <w:r>
        <w:rPr>
          <w:noProof/>
        </w:rPr>
        <w:fldChar w:fldCharType="end"/>
      </w:r>
    </w:p>
    <w:p w14:paraId="0FE46828" w14:textId="586F89F6" w:rsidR="00AD635D" w:rsidRDefault="00AD635D">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55364471 \h </w:instrText>
      </w:r>
      <w:r>
        <w:rPr>
          <w:noProof/>
        </w:rPr>
      </w:r>
      <w:r>
        <w:rPr>
          <w:noProof/>
        </w:rPr>
        <w:fldChar w:fldCharType="separate"/>
      </w:r>
      <w:r>
        <w:rPr>
          <w:noProof/>
        </w:rPr>
        <w:t>712</w:t>
      </w:r>
      <w:r>
        <w:rPr>
          <w:noProof/>
        </w:rPr>
        <w:fldChar w:fldCharType="end"/>
      </w:r>
    </w:p>
    <w:p w14:paraId="487C7330" w14:textId="75B2E588" w:rsidR="00AD635D" w:rsidRDefault="00AD635D">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55364472 \h </w:instrText>
      </w:r>
      <w:r>
        <w:rPr>
          <w:noProof/>
        </w:rPr>
      </w:r>
      <w:r>
        <w:rPr>
          <w:noProof/>
        </w:rPr>
        <w:fldChar w:fldCharType="separate"/>
      </w:r>
      <w:r>
        <w:rPr>
          <w:noProof/>
        </w:rPr>
        <w:t>713</w:t>
      </w:r>
      <w:r>
        <w:rPr>
          <w:noProof/>
        </w:rPr>
        <w:fldChar w:fldCharType="end"/>
      </w:r>
    </w:p>
    <w:p w14:paraId="695BDC2A" w14:textId="0063127C"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55364473 \h </w:instrText>
      </w:r>
      <w:r>
        <w:rPr>
          <w:noProof/>
        </w:rPr>
      </w:r>
      <w:r>
        <w:rPr>
          <w:noProof/>
        </w:rPr>
        <w:fldChar w:fldCharType="separate"/>
      </w:r>
      <w:r>
        <w:rPr>
          <w:noProof/>
        </w:rPr>
        <w:t>713</w:t>
      </w:r>
      <w:r>
        <w:rPr>
          <w:noProof/>
        </w:rPr>
        <w:fldChar w:fldCharType="end"/>
      </w:r>
    </w:p>
    <w:p w14:paraId="041A2E66" w14:textId="269E9945" w:rsidR="00AD635D" w:rsidRDefault="00AD635D">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55364474 \h </w:instrText>
      </w:r>
      <w:r>
        <w:rPr>
          <w:noProof/>
        </w:rPr>
      </w:r>
      <w:r>
        <w:rPr>
          <w:noProof/>
        </w:rPr>
        <w:fldChar w:fldCharType="separate"/>
      </w:r>
      <w:r>
        <w:rPr>
          <w:noProof/>
        </w:rPr>
        <w:t>714</w:t>
      </w:r>
      <w:r>
        <w:rPr>
          <w:noProof/>
        </w:rPr>
        <w:fldChar w:fldCharType="end"/>
      </w:r>
    </w:p>
    <w:p w14:paraId="7B72AB2F" w14:textId="1884B360" w:rsidR="00AD635D" w:rsidRDefault="00AD635D">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55364475 \h </w:instrText>
      </w:r>
      <w:r>
        <w:rPr>
          <w:noProof/>
        </w:rPr>
      </w:r>
      <w:r>
        <w:rPr>
          <w:noProof/>
        </w:rPr>
        <w:fldChar w:fldCharType="separate"/>
      </w:r>
      <w:r>
        <w:rPr>
          <w:noProof/>
        </w:rPr>
        <w:t>715</w:t>
      </w:r>
      <w:r>
        <w:rPr>
          <w:noProof/>
        </w:rPr>
        <w:fldChar w:fldCharType="end"/>
      </w:r>
    </w:p>
    <w:p w14:paraId="791E29C0" w14:textId="5EE7881D" w:rsidR="00AD635D" w:rsidRDefault="00AD635D">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55364476 \h </w:instrText>
      </w:r>
      <w:r>
        <w:rPr>
          <w:noProof/>
        </w:rPr>
      </w:r>
      <w:r>
        <w:rPr>
          <w:noProof/>
        </w:rPr>
        <w:fldChar w:fldCharType="separate"/>
      </w:r>
      <w:r>
        <w:rPr>
          <w:noProof/>
        </w:rPr>
        <w:t>716</w:t>
      </w:r>
      <w:r>
        <w:rPr>
          <w:noProof/>
        </w:rPr>
        <w:fldChar w:fldCharType="end"/>
      </w:r>
    </w:p>
    <w:p w14:paraId="1534985F" w14:textId="4D87CFE6" w:rsidR="00AD635D" w:rsidRDefault="00AD635D" w:rsidP="00AD635D">
      <w:pPr>
        <w:pStyle w:val="TOC8"/>
        <w:rPr>
          <w:rFonts w:asciiTheme="minorHAnsi" w:eastAsiaTheme="minorEastAsia" w:hAnsiTheme="minorHAnsi" w:cstheme="minorBidi"/>
          <w:b w:val="0"/>
          <w:noProof/>
          <w:szCs w:val="22"/>
          <w:lang w:eastAsia="en-GB"/>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55364477 \h </w:instrText>
      </w:r>
      <w:r>
        <w:rPr>
          <w:noProof/>
        </w:rPr>
      </w:r>
      <w:r>
        <w:rPr>
          <w:noProof/>
        </w:rPr>
        <w:fldChar w:fldCharType="separate"/>
      </w:r>
      <w:r>
        <w:rPr>
          <w:noProof/>
        </w:rPr>
        <w:t>718</w:t>
      </w:r>
      <w:r>
        <w:rPr>
          <w:noProof/>
        </w:rPr>
        <w:fldChar w:fldCharType="end"/>
      </w:r>
    </w:p>
    <w:p w14:paraId="1DC64476" w14:textId="12AC2DAE" w:rsidR="00AD635D" w:rsidRDefault="00AD635D">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78 \h </w:instrText>
      </w:r>
      <w:r>
        <w:rPr>
          <w:noProof/>
        </w:rPr>
      </w:r>
      <w:r>
        <w:rPr>
          <w:noProof/>
        </w:rPr>
        <w:fldChar w:fldCharType="separate"/>
      </w:r>
      <w:r>
        <w:rPr>
          <w:noProof/>
        </w:rPr>
        <w:t>718</w:t>
      </w:r>
      <w:r>
        <w:rPr>
          <w:noProof/>
        </w:rPr>
        <w:fldChar w:fldCharType="end"/>
      </w:r>
    </w:p>
    <w:p w14:paraId="5A3D3570" w14:textId="37606198" w:rsidR="00AD635D" w:rsidRDefault="00AD635D">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5364479 \h </w:instrText>
      </w:r>
      <w:r>
        <w:rPr>
          <w:noProof/>
        </w:rPr>
      </w:r>
      <w:r>
        <w:rPr>
          <w:noProof/>
        </w:rPr>
        <w:fldChar w:fldCharType="separate"/>
      </w:r>
      <w:r>
        <w:rPr>
          <w:noProof/>
        </w:rPr>
        <w:t>718</w:t>
      </w:r>
      <w:r>
        <w:rPr>
          <w:noProof/>
        </w:rPr>
        <w:fldChar w:fldCharType="end"/>
      </w:r>
    </w:p>
    <w:p w14:paraId="7937E9F8" w14:textId="6E989DB3" w:rsidR="00AD635D" w:rsidRDefault="00AD635D">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5364480 \h </w:instrText>
      </w:r>
      <w:r>
        <w:rPr>
          <w:noProof/>
        </w:rPr>
      </w:r>
      <w:r>
        <w:rPr>
          <w:noProof/>
        </w:rPr>
        <w:fldChar w:fldCharType="separate"/>
      </w:r>
      <w:r>
        <w:rPr>
          <w:noProof/>
        </w:rPr>
        <w:t>720</w:t>
      </w:r>
      <w:r>
        <w:rPr>
          <w:noProof/>
        </w:rPr>
        <w:fldChar w:fldCharType="end"/>
      </w:r>
    </w:p>
    <w:p w14:paraId="7117B897" w14:textId="13B3204B" w:rsidR="00AD635D" w:rsidRDefault="00AD635D" w:rsidP="00AD635D">
      <w:pPr>
        <w:pStyle w:val="TOC8"/>
        <w:rPr>
          <w:rFonts w:asciiTheme="minorHAnsi" w:eastAsiaTheme="minorEastAsia" w:hAnsiTheme="minorHAnsi" w:cstheme="minorBidi"/>
          <w:b w:val="0"/>
          <w:noProof/>
          <w:szCs w:val="22"/>
          <w:lang w:eastAsia="en-GB"/>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55364481 \h </w:instrText>
      </w:r>
      <w:r>
        <w:rPr>
          <w:noProof/>
        </w:rPr>
      </w:r>
      <w:r>
        <w:rPr>
          <w:noProof/>
        </w:rPr>
        <w:fldChar w:fldCharType="separate"/>
      </w:r>
      <w:r>
        <w:rPr>
          <w:noProof/>
        </w:rPr>
        <w:t>720</w:t>
      </w:r>
      <w:r>
        <w:rPr>
          <w:noProof/>
        </w:rPr>
        <w:fldChar w:fldCharType="end"/>
      </w:r>
    </w:p>
    <w:p w14:paraId="36116F78" w14:textId="4028EB08" w:rsidR="00AD635D" w:rsidRDefault="00AD635D">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82 \h </w:instrText>
      </w:r>
      <w:r>
        <w:rPr>
          <w:noProof/>
        </w:rPr>
      </w:r>
      <w:r>
        <w:rPr>
          <w:noProof/>
        </w:rPr>
        <w:fldChar w:fldCharType="separate"/>
      </w:r>
      <w:r>
        <w:rPr>
          <w:noProof/>
        </w:rPr>
        <w:t>720</w:t>
      </w:r>
      <w:r>
        <w:rPr>
          <w:noProof/>
        </w:rPr>
        <w:fldChar w:fldCharType="end"/>
      </w:r>
    </w:p>
    <w:p w14:paraId="55EE16C0" w14:textId="66C62D9E" w:rsidR="00AD635D" w:rsidRDefault="00AD635D">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55364483 \h </w:instrText>
      </w:r>
      <w:r>
        <w:rPr>
          <w:noProof/>
        </w:rPr>
      </w:r>
      <w:r>
        <w:rPr>
          <w:noProof/>
        </w:rPr>
        <w:fldChar w:fldCharType="separate"/>
      </w:r>
      <w:r>
        <w:rPr>
          <w:noProof/>
        </w:rPr>
        <w:t>721</w:t>
      </w:r>
      <w:r>
        <w:rPr>
          <w:noProof/>
        </w:rPr>
        <w:fldChar w:fldCharType="end"/>
      </w:r>
    </w:p>
    <w:p w14:paraId="29EB9A85" w14:textId="5BE53165" w:rsidR="00AD635D" w:rsidRDefault="00AD635D">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55364484 \h </w:instrText>
      </w:r>
      <w:r>
        <w:rPr>
          <w:noProof/>
        </w:rPr>
      </w:r>
      <w:r>
        <w:rPr>
          <w:noProof/>
        </w:rPr>
        <w:fldChar w:fldCharType="separate"/>
      </w:r>
      <w:r>
        <w:rPr>
          <w:noProof/>
        </w:rPr>
        <w:t>721</w:t>
      </w:r>
      <w:r>
        <w:rPr>
          <w:noProof/>
        </w:rPr>
        <w:fldChar w:fldCharType="end"/>
      </w:r>
    </w:p>
    <w:p w14:paraId="4E93A0D4" w14:textId="671F37A0" w:rsidR="00AD635D" w:rsidRDefault="00AD635D">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64485 \h </w:instrText>
      </w:r>
      <w:r>
        <w:rPr>
          <w:noProof/>
        </w:rPr>
      </w:r>
      <w:r>
        <w:rPr>
          <w:noProof/>
        </w:rPr>
        <w:fldChar w:fldCharType="separate"/>
      </w:r>
      <w:r>
        <w:rPr>
          <w:noProof/>
        </w:rPr>
        <w:t>721</w:t>
      </w:r>
      <w:r>
        <w:rPr>
          <w:noProof/>
        </w:rPr>
        <w:fldChar w:fldCharType="end"/>
      </w:r>
    </w:p>
    <w:p w14:paraId="108DCDEB" w14:textId="096188DB" w:rsidR="00AD635D" w:rsidRDefault="00AD635D">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64486 \h </w:instrText>
      </w:r>
      <w:r>
        <w:rPr>
          <w:noProof/>
        </w:rPr>
      </w:r>
      <w:r>
        <w:rPr>
          <w:noProof/>
        </w:rPr>
        <w:fldChar w:fldCharType="separate"/>
      </w:r>
      <w:r>
        <w:rPr>
          <w:noProof/>
        </w:rPr>
        <w:t>721</w:t>
      </w:r>
      <w:r>
        <w:rPr>
          <w:noProof/>
        </w:rPr>
        <w:fldChar w:fldCharType="end"/>
      </w:r>
    </w:p>
    <w:p w14:paraId="2B216F3D" w14:textId="00111ADA" w:rsidR="00AD635D" w:rsidRDefault="00AD635D">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64487 \h </w:instrText>
      </w:r>
      <w:r>
        <w:rPr>
          <w:noProof/>
        </w:rPr>
      </w:r>
      <w:r>
        <w:rPr>
          <w:noProof/>
        </w:rPr>
        <w:fldChar w:fldCharType="separate"/>
      </w:r>
      <w:r>
        <w:rPr>
          <w:noProof/>
        </w:rPr>
        <w:t>721</w:t>
      </w:r>
      <w:r>
        <w:rPr>
          <w:noProof/>
        </w:rPr>
        <w:fldChar w:fldCharType="end"/>
      </w:r>
    </w:p>
    <w:p w14:paraId="3CB539D9" w14:textId="473DAFEA" w:rsidR="00AD635D" w:rsidRDefault="00AD635D">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64488 \h </w:instrText>
      </w:r>
      <w:r>
        <w:rPr>
          <w:noProof/>
        </w:rPr>
      </w:r>
      <w:r>
        <w:rPr>
          <w:noProof/>
        </w:rPr>
        <w:fldChar w:fldCharType="separate"/>
      </w:r>
      <w:r>
        <w:rPr>
          <w:noProof/>
        </w:rPr>
        <w:t>722</w:t>
      </w:r>
      <w:r>
        <w:rPr>
          <w:noProof/>
        </w:rPr>
        <w:fldChar w:fldCharType="end"/>
      </w:r>
    </w:p>
    <w:p w14:paraId="0F7906A3" w14:textId="28B3F0B7" w:rsidR="00AD635D" w:rsidRDefault="00AD635D">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64489 \h </w:instrText>
      </w:r>
      <w:r>
        <w:rPr>
          <w:noProof/>
        </w:rPr>
      </w:r>
      <w:r>
        <w:rPr>
          <w:noProof/>
        </w:rPr>
        <w:fldChar w:fldCharType="separate"/>
      </w:r>
      <w:r>
        <w:rPr>
          <w:noProof/>
        </w:rPr>
        <w:t>722</w:t>
      </w:r>
      <w:r>
        <w:rPr>
          <w:noProof/>
        </w:rPr>
        <w:fldChar w:fldCharType="end"/>
      </w:r>
    </w:p>
    <w:p w14:paraId="310055A9" w14:textId="18C94D8E" w:rsidR="00AD635D" w:rsidRDefault="00AD635D">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55364490 \h </w:instrText>
      </w:r>
      <w:r>
        <w:rPr>
          <w:noProof/>
        </w:rPr>
      </w:r>
      <w:r>
        <w:rPr>
          <w:noProof/>
        </w:rPr>
        <w:fldChar w:fldCharType="separate"/>
      </w:r>
      <w:r>
        <w:rPr>
          <w:noProof/>
        </w:rPr>
        <w:t>724</w:t>
      </w:r>
      <w:r>
        <w:rPr>
          <w:noProof/>
        </w:rPr>
        <w:fldChar w:fldCharType="end"/>
      </w:r>
    </w:p>
    <w:p w14:paraId="74E301F1" w14:textId="1F343A09" w:rsidR="00AD635D" w:rsidRDefault="00AD635D">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55364491 \h </w:instrText>
      </w:r>
      <w:r>
        <w:rPr>
          <w:noProof/>
        </w:rPr>
      </w:r>
      <w:r>
        <w:rPr>
          <w:noProof/>
        </w:rPr>
        <w:fldChar w:fldCharType="separate"/>
      </w:r>
      <w:r>
        <w:rPr>
          <w:noProof/>
        </w:rPr>
        <w:t>725</w:t>
      </w:r>
      <w:r>
        <w:rPr>
          <w:noProof/>
        </w:rPr>
        <w:fldChar w:fldCharType="end"/>
      </w:r>
    </w:p>
    <w:p w14:paraId="43CE7AAE" w14:textId="6B8C24A5" w:rsidR="00AD635D" w:rsidRDefault="00AD635D">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92 \h </w:instrText>
      </w:r>
      <w:r>
        <w:rPr>
          <w:noProof/>
        </w:rPr>
      </w:r>
      <w:r>
        <w:rPr>
          <w:noProof/>
        </w:rPr>
        <w:fldChar w:fldCharType="separate"/>
      </w:r>
      <w:r>
        <w:rPr>
          <w:noProof/>
        </w:rPr>
        <w:t>725</w:t>
      </w:r>
      <w:r>
        <w:rPr>
          <w:noProof/>
        </w:rPr>
        <w:fldChar w:fldCharType="end"/>
      </w:r>
    </w:p>
    <w:p w14:paraId="63453010" w14:textId="037057CC" w:rsidR="00AD635D" w:rsidRDefault="00AD635D">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64493 \h </w:instrText>
      </w:r>
      <w:r>
        <w:rPr>
          <w:noProof/>
        </w:rPr>
      </w:r>
      <w:r>
        <w:rPr>
          <w:noProof/>
        </w:rPr>
        <w:fldChar w:fldCharType="separate"/>
      </w:r>
      <w:r>
        <w:rPr>
          <w:noProof/>
        </w:rPr>
        <w:t>725</w:t>
      </w:r>
      <w:r>
        <w:rPr>
          <w:noProof/>
        </w:rPr>
        <w:fldChar w:fldCharType="end"/>
      </w:r>
    </w:p>
    <w:p w14:paraId="7051C142" w14:textId="0BCA1624" w:rsidR="00AD635D" w:rsidRDefault="00AD635D">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55364494 \h </w:instrText>
      </w:r>
      <w:r>
        <w:rPr>
          <w:noProof/>
        </w:rPr>
      </w:r>
      <w:r>
        <w:rPr>
          <w:noProof/>
        </w:rPr>
        <w:fldChar w:fldCharType="separate"/>
      </w:r>
      <w:r>
        <w:rPr>
          <w:noProof/>
        </w:rPr>
        <w:t>725</w:t>
      </w:r>
      <w:r>
        <w:rPr>
          <w:noProof/>
        </w:rPr>
        <w:fldChar w:fldCharType="end"/>
      </w:r>
    </w:p>
    <w:p w14:paraId="0B6FECF4" w14:textId="31737EBF" w:rsidR="00AD635D" w:rsidRDefault="00AD635D">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64495 \h </w:instrText>
      </w:r>
      <w:r>
        <w:rPr>
          <w:noProof/>
        </w:rPr>
      </w:r>
      <w:r>
        <w:rPr>
          <w:noProof/>
        </w:rPr>
        <w:fldChar w:fldCharType="separate"/>
      </w:r>
      <w:r>
        <w:rPr>
          <w:noProof/>
        </w:rPr>
        <w:t>726</w:t>
      </w:r>
      <w:r>
        <w:rPr>
          <w:noProof/>
        </w:rPr>
        <w:fldChar w:fldCharType="end"/>
      </w:r>
    </w:p>
    <w:p w14:paraId="5FE1F660" w14:textId="0DB28820" w:rsidR="00AD635D" w:rsidRDefault="00AD635D">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55364496 \h </w:instrText>
      </w:r>
      <w:r>
        <w:rPr>
          <w:noProof/>
        </w:rPr>
      </w:r>
      <w:r>
        <w:rPr>
          <w:noProof/>
        </w:rPr>
        <w:fldChar w:fldCharType="separate"/>
      </w:r>
      <w:r>
        <w:rPr>
          <w:noProof/>
        </w:rPr>
        <w:t>727</w:t>
      </w:r>
      <w:r>
        <w:rPr>
          <w:noProof/>
        </w:rPr>
        <w:fldChar w:fldCharType="end"/>
      </w:r>
    </w:p>
    <w:p w14:paraId="7AB5A161" w14:textId="15F5A3EF" w:rsidR="00AD635D" w:rsidRDefault="00AD635D" w:rsidP="00AD635D">
      <w:pPr>
        <w:pStyle w:val="TOC8"/>
        <w:rPr>
          <w:rFonts w:asciiTheme="minorHAnsi" w:eastAsiaTheme="minorEastAsia" w:hAnsiTheme="minorHAnsi" w:cstheme="minorBidi"/>
          <w:b w:val="0"/>
          <w:noProof/>
          <w:szCs w:val="22"/>
          <w:lang w:eastAsia="en-GB"/>
        </w:rPr>
      </w:pPr>
      <w:r w:rsidRPr="00D21EFC">
        <w:rPr>
          <w:noProof/>
          <w:lang w:val="en-US"/>
        </w:rPr>
        <w:t>Annex J (informative</w:t>
      </w:r>
      <w:r>
        <w:rPr>
          <w:noProof/>
          <w:lang w:val="en-US"/>
        </w:rPr>
        <w:t>):</w:t>
      </w:r>
      <w:r>
        <w:rPr>
          <w:noProof/>
          <w:lang w:val="en-US"/>
        </w:rPr>
        <w:tab/>
      </w:r>
      <w:r w:rsidRPr="00D21EFC">
        <w:rPr>
          <w:noProof/>
          <w:lang w:val="en-US"/>
        </w:rPr>
        <w:t>INFO packages defined in the present document</w:t>
      </w:r>
      <w:r>
        <w:rPr>
          <w:noProof/>
        </w:rPr>
        <w:tab/>
      </w:r>
      <w:r>
        <w:rPr>
          <w:noProof/>
        </w:rPr>
        <w:fldChar w:fldCharType="begin" w:fldLock="1"/>
      </w:r>
      <w:r>
        <w:rPr>
          <w:noProof/>
        </w:rPr>
        <w:instrText xml:space="preserve"> PAGEREF _Toc155364497 \h </w:instrText>
      </w:r>
      <w:r>
        <w:rPr>
          <w:noProof/>
        </w:rPr>
      </w:r>
      <w:r>
        <w:rPr>
          <w:noProof/>
        </w:rPr>
        <w:fldChar w:fldCharType="separate"/>
      </w:r>
      <w:r>
        <w:rPr>
          <w:noProof/>
        </w:rPr>
        <w:t>727</w:t>
      </w:r>
      <w:r>
        <w:rPr>
          <w:noProof/>
        </w:rPr>
        <w:fldChar w:fldCharType="end"/>
      </w:r>
    </w:p>
    <w:p w14:paraId="24FD04A5" w14:textId="4CC49997" w:rsidR="00AD635D" w:rsidRDefault="00AD635D">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55364498 \h </w:instrText>
      </w:r>
      <w:r>
        <w:rPr>
          <w:noProof/>
        </w:rPr>
      </w:r>
      <w:r>
        <w:rPr>
          <w:noProof/>
        </w:rPr>
        <w:fldChar w:fldCharType="separate"/>
      </w:r>
      <w:r>
        <w:rPr>
          <w:noProof/>
        </w:rPr>
        <w:t>727</w:t>
      </w:r>
      <w:r>
        <w:rPr>
          <w:noProof/>
        </w:rPr>
        <w:fldChar w:fldCharType="end"/>
      </w:r>
    </w:p>
    <w:p w14:paraId="19A7F1E7" w14:textId="79555B07"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1.1</w:t>
      </w:r>
      <w:r>
        <w:rPr>
          <w:rFonts w:asciiTheme="minorHAnsi" w:eastAsiaTheme="minorEastAsia" w:hAnsiTheme="minorHAnsi" w:cstheme="minorBidi"/>
          <w:noProof/>
          <w:sz w:val="22"/>
          <w:szCs w:val="22"/>
          <w:lang w:eastAsia="en-GB"/>
        </w:rPr>
        <w:tab/>
      </w:r>
      <w:r w:rsidRPr="00D21EFC">
        <w:rPr>
          <w:noProof/>
          <w:lang w:val="en-US"/>
        </w:rPr>
        <w:t>Scope</w:t>
      </w:r>
      <w:r>
        <w:rPr>
          <w:noProof/>
        </w:rPr>
        <w:tab/>
      </w:r>
      <w:r>
        <w:rPr>
          <w:noProof/>
        </w:rPr>
        <w:fldChar w:fldCharType="begin" w:fldLock="1"/>
      </w:r>
      <w:r>
        <w:rPr>
          <w:noProof/>
        </w:rPr>
        <w:instrText xml:space="preserve"> PAGEREF _Toc155364499 \h </w:instrText>
      </w:r>
      <w:r>
        <w:rPr>
          <w:noProof/>
        </w:rPr>
      </w:r>
      <w:r>
        <w:rPr>
          <w:noProof/>
        </w:rPr>
        <w:fldChar w:fldCharType="separate"/>
      </w:r>
      <w:r>
        <w:rPr>
          <w:noProof/>
        </w:rPr>
        <w:t>727</w:t>
      </w:r>
      <w:r>
        <w:rPr>
          <w:noProof/>
        </w:rPr>
        <w:fldChar w:fldCharType="end"/>
      </w:r>
    </w:p>
    <w:p w14:paraId="5AF7FB17" w14:textId="7CB1E29C"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1.2</w:t>
      </w:r>
      <w:r>
        <w:rPr>
          <w:rFonts w:asciiTheme="minorHAnsi" w:eastAsiaTheme="minorEastAsia" w:hAnsiTheme="minorHAnsi" w:cstheme="minorBidi"/>
          <w:noProof/>
          <w:sz w:val="22"/>
          <w:szCs w:val="22"/>
          <w:lang w:eastAsia="en-GB"/>
        </w:rPr>
        <w:tab/>
      </w:r>
      <w:r w:rsidRPr="00D21EFC">
        <w:rPr>
          <w:noProof/>
          <w:lang w:val="en-US"/>
        </w:rPr>
        <w:t>g.3gpp.mcptt-floor-request info package</w:t>
      </w:r>
      <w:r>
        <w:rPr>
          <w:noProof/>
        </w:rPr>
        <w:tab/>
      </w:r>
      <w:r>
        <w:rPr>
          <w:noProof/>
        </w:rPr>
        <w:fldChar w:fldCharType="begin" w:fldLock="1"/>
      </w:r>
      <w:r>
        <w:rPr>
          <w:noProof/>
        </w:rPr>
        <w:instrText xml:space="preserve"> PAGEREF _Toc155364500 \h </w:instrText>
      </w:r>
      <w:r>
        <w:rPr>
          <w:noProof/>
        </w:rPr>
      </w:r>
      <w:r>
        <w:rPr>
          <w:noProof/>
        </w:rPr>
        <w:fldChar w:fldCharType="separate"/>
      </w:r>
      <w:r>
        <w:rPr>
          <w:noProof/>
        </w:rPr>
        <w:t>727</w:t>
      </w:r>
      <w:r>
        <w:rPr>
          <w:noProof/>
        </w:rPr>
        <w:fldChar w:fldCharType="end"/>
      </w:r>
    </w:p>
    <w:p w14:paraId="766888D4" w14:textId="1EE38320"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1</w:t>
      </w:r>
      <w:r>
        <w:rPr>
          <w:rFonts w:asciiTheme="minorHAnsi" w:eastAsiaTheme="minorEastAsia" w:hAnsiTheme="minorHAnsi" w:cstheme="minorBidi"/>
          <w:noProof/>
          <w:sz w:val="22"/>
          <w:szCs w:val="22"/>
          <w:lang w:eastAsia="en-GB"/>
        </w:rPr>
        <w:tab/>
      </w:r>
      <w:r w:rsidRPr="00D21EFC">
        <w:rPr>
          <w:noProof/>
          <w:lang w:val="en-US"/>
        </w:rPr>
        <w:t>Overall description</w:t>
      </w:r>
      <w:r>
        <w:rPr>
          <w:noProof/>
        </w:rPr>
        <w:tab/>
      </w:r>
      <w:r>
        <w:rPr>
          <w:noProof/>
        </w:rPr>
        <w:fldChar w:fldCharType="begin" w:fldLock="1"/>
      </w:r>
      <w:r>
        <w:rPr>
          <w:noProof/>
        </w:rPr>
        <w:instrText xml:space="preserve"> PAGEREF _Toc155364501 \h </w:instrText>
      </w:r>
      <w:r>
        <w:rPr>
          <w:noProof/>
        </w:rPr>
      </w:r>
      <w:r>
        <w:rPr>
          <w:noProof/>
        </w:rPr>
        <w:fldChar w:fldCharType="separate"/>
      </w:r>
      <w:r>
        <w:rPr>
          <w:noProof/>
        </w:rPr>
        <w:t>727</w:t>
      </w:r>
      <w:r>
        <w:rPr>
          <w:noProof/>
        </w:rPr>
        <w:fldChar w:fldCharType="end"/>
      </w:r>
    </w:p>
    <w:p w14:paraId="2356274D" w14:textId="1FD66AC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2</w:t>
      </w:r>
      <w:r>
        <w:rPr>
          <w:rFonts w:asciiTheme="minorHAnsi" w:eastAsiaTheme="minorEastAsia" w:hAnsiTheme="minorHAnsi" w:cstheme="minorBidi"/>
          <w:noProof/>
          <w:sz w:val="22"/>
          <w:szCs w:val="22"/>
          <w:lang w:eastAsia="en-GB"/>
        </w:rPr>
        <w:tab/>
      </w:r>
      <w:r w:rsidRPr="00D21EFC">
        <w:rPr>
          <w:noProof/>
          <w:lang w:val="en-US"/>
        </w:rPr>
        <w:t>Applicability</w:t>
      </w:r>
      <w:r>
        <w:rPr>
          <w:noProof/>
        </w:rPr>
        <w:tab/>
      </w:r>
      <w:r>
        <w:rPr>
          <w:noProof/>
        </w:rPr>
        <w:fldChar w:fldCharType="begin" w:fldLock="1"/>
      </w:r>
      <w:r>
        <w:rPr>
          <w:noProof/>
        </w:rPr>
        <w:instrText xml:space="preserve"> PAGEREF _Toc155364502 \h </w:instrText>
      </w:r>
      <w:r>
        <w:rPr>
          <w:noProof/>
        </w:rPr>
      </w:r>
      <w:r>
        <w:rPr>
          <w:noProof/>
        </w:rPr>
        <w:fldChar w:fldCharType="separate"/>
      </w:r>
      <w:r>
        <w:rPr>
          <w:noProof/>
        </w:rPr>
        <w:t>727</w:t>
      </w:r>
      <w:r>
        <w:rPr>
          <w:noProof/>
        </w:rPr>
        <w:fldChar w:fldCharType="end"/>
      </w:r>
    </w:p>
    <w:p w14:paraId="3B2E793C" w14:textId="7B86DBCA" w:rsidR="00AD635D" w:rsidRDefault="00AD635D">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5364503 \h </w:instrText>
      </w:r>
      <w:r>
        <w:rPr>
          <w:noProof/>
        </w:rPr>
      </w:r>
      <w:r>
        <w:rPr>
          <w:noProof/>
        </w:rPr>
        <w:fldChar w:fldCharType="separate"/>
      </w:r>
      <w:r>
        <w:rPr>
          <w:noProof/>
        </w:rPr>
        <w:t>728</w:t>
      </w:r>
      <w:r>
        <w:rPr>
          <w:noProof/>
        </w:rPr>
        <w:fldChar w:fldCharType="end"/>
      </w:r>
    </w:p>
    <w:p w14:paraId="00EDB87C" w14:textId="26125C04"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4</w:t>
      </w:r>
      <w:r>
        <w:rPr>
          <w:rFonts w:asciiTheme="minorHAnsi" w:eastAsiaTheme="minorEastAsia" w:hAnsiTheme="minorHAnsi" w:cstheme="minorBidi"/>
          <w:noProof/>
          <w:sz w:val="22"/>
          <w:szCs w:val="22"/>
          <w:lang w:eastAsia="en-GB"/>
        </w:rPr>
        <w:tab/>
      </w:r>
      <w:r w:rsidRPr="00D21EFC">
        <w:rPr>
          <w:noProof/>
          <w:lang w:val="en-US"/>
        </w:rPr>
        <w:t>Info package name</w:t>
      </w:r>
      <w:r>
        <w:rPr>
          <w:noProof/>
        </w:rPr>
        <w:tab/>
      </w:r>
      <w:r>
        <w:rPr>
          <w:noProof/>
        </w:rPr>
        <w:fldChar w:fldCharType="begin" w:fldLock="1"/>
      </w:r>
      <w:r>
        <w:rPr>
          <w:noProof/>
        </w:rPr>
        <w:instrText xml:space="preserve"> PAGEREF _Toc155364504 \h </w:instrText>
      </w:r>
      <w:r>
        <w:rPr>
          <w:noProof/>
        </w:rPr>
      </w:r>
      <w:r>
        <w:rPr>
          <w:noProof/>
        </w:rPr>
        <w:fldChar w:fldCharType="separate"/>
      </w:r>
      <w:r>
        <w:rPr>
          <w:noProof/>
        </w:rPr>
        <w:t>728</w:t>
      </w:r>
      <w:r>
        <w:rPr>
          <w:noProof/>
        </w:rPr>
        <w:fldChar w:fldCharType="end"/>
      </w:r>
    </w:p>
    <w:p w14:paraId="3ACB1DAD" w14:textId="56B4564B" w:rsidR="00AD635D" w:rsidRDefault="00AD635D">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4505 \h </w:instrText>
      </w:r>
      <w:r>
        <w:rPr>
          <w:noProof/>
        </w:rPr>
      </w:r>
      <w:r>
        <w:rPr>
          <w:noProof/>
        </w:rPr>
        <w:fldChar w:fldCharType="separate"/>
      </w:r>
      <w:r>
        <w:rPr>
          <w:noProof/>
        </w:rPr>
        <w:t>728</w:t>
      </w:r>
      <w:r>
        <w:rPr>
          <w:noProof/>
        </w:rPr>
        <w:fldChar w:fldCharType="end"/>
      </w:r>
    </w:p>
    <w:p w14:paraId="1D3E4B45" w14:textId="1EAFDEE9" w:rsidR="00AD635D" w:rsidRDefault="00AD635D">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4506 \h </w:instrText>
      </w:r>
      <w:r>
        <w:rPr>
          <w:noProof/>
        </w:rPr>
      </w:r>
      <w:r>
        <w:rPr>
          <w:noProof/>
        </w:rPr>
        <w:fldChar w:fldCharType="separate"/>
      </w:r>
      <w:r>
        <w:rPr>
          <w:noProof/>
        </w:rPr>
        <w:t>728</w:t>
      </w:r>
      <w:r>
        <w:rPr>
          <w:noProof/>
        </w:rPr>
        <w:fldChar w:fldCharType="end"/>
      </w:r>
    </w:p>
    <w:p w14:paraId="79DA57B3" w14:textId="2B83EE81" w:rsidR="00AD635D" w:rsidRDefault="00AD635D">
      <w:pPr>
        <w:pStyle w:val="TOC3"/>
        <w:rPr>
          <w:rFonts w:asciiTheme="minorHAnsi" w:eastAsiaTheme="minorEastAsia" w:hAnsiTheme="minorHAnsi" w:cstheme="minorBidi"/>
          <w:noProof/>
          <w:sz w:val="22"/>
          <w:szCs w:val="22"/>
          <w:lang w:eastAsia="en-GB"/>
        </w:rPr>
      </w:pPr>
      <w:r>
        <w:rPr>
          <w:noProof/>
        </w:rPr>
        <w:t>J.1.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INFO message body parts</w:t>
      </w:r>
      <w:r>
        <w:rPr>
          <w:noProof/>
        </w:rPr>
        <w:tab/>
      </w:r>
      <w:r>
        <w:rPr>
          <w:noProof/>
        </w:rPr>
        <w:fldChar w:fldCharType="begin" w:fldLock="1"/>
      </w:r>
      <w:r>
        <w:rPr>
          <w:noProof/>
        </w:rPr>
        <w:instrText xml:space="preserve"> PAGEREF _Toc155364507 \h </w:instrText>
      </w:r>
      <w:r>
        <w:rPr>
          <w:noProof/>
        </w:rPr>
      </w:r>
      <w:r>
        <w:rPr>
          <w:noProof/>
        </w:rPr>
        <w:fldChar w:fldCharType="separate"/>
      </w:r>
      <w:r>
        <w:rPr>
          <w:noProof/>
        </w:rPr>
        <w:t>728</w:t>
      </w:r>
      <w:r>
        <w:rPr>
          <w:noProof/>
        </w:rPr>
        <w:fldChar w:fldCharType="end"/>
      </w:r>
    </w:p>
    <w:p w14:paraId="486372BA" w14:textId="62E5209F"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J.1.2.8</w:t>
      </w:r>
      <w:r w:rsidRPr="00CC3358">
        <w:rPr>
          <w:rFonts w:asciiTheme="minorHAnsi" w:eastAsiaTheme="minorEastAsia" w:hAnsiTheme="minorHAnsi" w:cstheme="minorBidi"/>
          <w:noProof/>
          <w:sz w:val="22"/>
          <w:szCs w:val="22"/>
          <w:lang w:val="fr-FR" w:eastAsia="en-GB"/>
        </w:rPr>
        <w:tab/>
      </w:r>
      <w:r w:rsidRPr="00CC3358">
        <w:rPr>
          <w:noProof/>
          <w:lang w:val="fr-FR"/>
        </w:rPr>
        <w:t>Info package usage restrictions</w:t>
      </w:r>
      <w:r w:rsidRPr="00CC3358">
        <w:rPr>
          <w:noProof/>
          <w:lang w:val="fr-FR"/>
        </w:rPr>
        <w:tab/>
      </w:r>
      <w:r>
        <w:rPr>
          <w:noProof/>
        </w:rPr>
        <w:fldChar w:fldCharType="begin" w:fldLock="1"/>
      </w:r>
      <w:r w:rsidRPr="00CC3358">
        <w:rPr>
          <w:noProof/>
          <w:lang w:val="fr-FR"/>
        </w:rPr>
        <w:instrText xml:space="preserve"> PAGEREF _Toc155364508 \h </w:instrText>
      </w:r>
      <w:r>
        <w:rPr>
          <w:noProof/>
        </w:rPr>
      </w:r>
      <w:r>
        <w:rPr>
          <w:noProof/>
        </w:rPr>
        <w:fldChar w:fldCharType="separate"/>
      </w:r>
      <w:r w:rsidRPr="00CC3358">
        <w:rPr>
          <w:noProof/>
          <w:lang w:val="fr-FR"/>
        </w:rPr>
        <w:t>728</w:t>
      </w:r>
      <w:r>
        <w:rPr>
          <w:noProof/>
        </w:rPr>
        <w:fldChar w:fldCharType="end"/>
      </w:r>
    </w:p>
    <w:p w14:paraId="2A35176C" w14:textId="4DF37F5F"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9</w:t>
      </w:r>
      <w:r>
        <w:rPr>
          <w:rFonts w:asciiTheme="minorHAnsi" w:eastAsiaTheme="minorEastAsia" w:hAnsiTheme="minorHAnsi" w:cstheme="minorBidi"/>
          <w:noProof/>
          <w:sz w:val="22"/>
          <w:szCs w:val="22"/>
          <w:lang w:eastAsia="en-GB"/>
        </w:rPr>
        <w:tab/>
      </w:r>
      <w:r w:rsidRPr="00D21EFC">
        <w:rPr>
          <w:noProof/>
          <w:lang w:val="en-US"/>
        </w:rPr>
        <w:t>Rate of INFO Requests</w:t>
      </w:r>
      <w:r>
        <w:rPr>
          <w:noProof/>
        </w:rPr>
        <w:tab/>
      </w:r>
      <w:r>
        <w:rPr>
          <w:noProof/>
        </w:rPr>
        <w:fldChar w:fldCharType="begin" w:fldLock="1"/>
      </w:r>
      <w:r>
        <w:rPr>
          <w:noProof/>
        </w:rPr>
        <w:instrText xml:space="preserve"> PAGEREF _Toc155364509 \h </w:instrText>
      </w:r>
      <w:r>
        <w:rPr>
          <w:noProof/>
        </w:rPr>
      </w:r>
      <w:r>
        <w:rPr>
          <w:noProof/>
        </w:rPr>
        <w:fldChar w:fldCharType="separate"/>
      </w:r>
      <w:r>
        <w:rPr>
          <w:noProof/>
        </w:rPr>
        <w:t>728</w:t>
      </w:r>
      <w:r>
        <w:rPr>
          <w:noProof/>
        </w:rPr>
        <w:fldChar w:fldCharType="end"/>
      </w:r>
    </w:p>
    <w:p w14:paraId="51D05982" w14:textId="592CBE6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lastRenderedPageBreak/>
        <w:t>J.1.2.10</w:t>
      </w:r>
      <w:r>
        <w:rPr>
          <w:rFonts w:asciiTheme="minorHAnsi" w:eastAsiaTheme="minorEastAsia" w:hAnsiTheme="minorHAnsi" w:cstheme="minorBidi"/>
          <w:noProof/>
          <w:sz w:val="22"/>
          <w:szCs w:val="22"/>
          <w:lang w:eastAsia="en-GB"/>
        </w:rPr>
        <w:tab/>
      </w:r>
      <w:r w:rsidRPr="00D21EFC">
        <w:rPr>
          <w:noProof/>
          <w:lang w:val="en-US"/>
        </w:rPr>
        <w:t>Info package security considerations</w:t>
      </w:r>
      <w:r>
        <w:rPr>
          <w:noProof/>
        </w:rPr>
        <w:tab/>
      </w:r>
      <w:r>
        <w:rPr>
          <w:noProof/>
        </w:rPr>
        <w:fldChar w:fldCharType="begin" w:fldLock="1"/>
      </w:r>
      <w:r>
        <w:rPr>
          <w:noProof/>
        </w:rPr>
        <w:instrText xml:space="preserve"> PAGEREF _Toc155364510 \h </w:instrText>
      </w:r>
      <w:r>
        <w:rPr>
          <w:noProof/>
        </w:rPr>
      </w:r>
      <w:r>
        <w:rPr>
          <w:noProof/>
        </w:rPr>
        <w:fldChar w:fldCharType="separate"/>
      </w:r>
      <w:r>
        <w:rPr>
          <w:noProof/>
        </w:rPr>
        <w:t>728</w:t>
      </w:r>
      <w:r>
        <w:rPr>
          <w:noProof/>
        </w:rPr>
        <w:fldChar w:fldCharType="end"/>
      </w:r>
    </w:p>
    <w:p w14:paraId="4106B0CF" w14:textId="132B13C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11</w:t>
      </w:r>
      <w:r>
        <w:rPr>
          <w:rFonts w:asciiTheme="minorHAnsi" w:eastAsiaTheme="minorEastAsia" w:hAnsiTheme="minorHAnsi" w:cstheme="minorBidi"/>
          <w:noProof/>
          <w:sz w:val="22"/>
          <w:szCs w:val="22"/>
          <w:lang w:eastAsia="en-GB"/>
        </w:rPr>
        <w:tab/>
      </w:r>
      <w:r w:rsidRPr="00D21EFC">
        <w:rPr>
          <w:noProof/>
          <w:lang w:val="en-US"/>
        </w:rPr>
        <w:t>Implementation details and examples</w:t>
      </w:r>
      <w:r>
        <w:rPr>
          <w:noProof/>
        </w:rPr>
        <w:tab/>
      </w:r>
      <w:r>
        <w:rPr>
          <w:noProof/>
        </w:rPr>
        <w:fldChar w:fldCharType="begin" w:fldLock="1"/>
      </w:r>
      <w:r>
        <w:rPr>
          <w:noProof/>
        </w:rPr>
        <w:instrText xml:space="preserve"> PAGEREF _Toc155364511 \h </w:instrText>
      </w:r>
      <w:r>
        <w:rPr>
          <w:noProof/>
        </w:rPr>
      </w:r>
      <w:r>
        <w:rPr>
          <w:noProof/>
        </w:rPr>
        <w:fldChar w:fldCharType="separate"/>
      </w:r>
      <w:r>
        <w:rPr>
          <w:noProof/>
        </w:rPr>
        <w:t>729</w:t>
      </w:r>
      <w:r>
        <w:rPr>
          <w:noProof/>
        </w:rPr>
        <w:fldChar w:fldCharType="end"/>
      </w:r>
    </w:p>
    <w:p w14:paraId="38B9D436" w14:textId="7650E27D" w:rsidR="00AD635D" w:rsidRDefault="00AD635D">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55364512 \h </w:instrText>
      </w:r>
      <w:r>
        <w:rPr>
          <w:noProof/>
        </w:rPr>
      </w:r>
      <w:r>
        <w:rPr>
          <w:noProof/>
        </w:rPr>
        <w:fldChar w:fldCharType="separate"/>
      </w:r>
      <w:r>
        <w:rPr>
          <w:noProof/>
        </w:rPr>
        <w:t>729</w:t>
      </w:r>
      <w:r>
        <w:rPr>
          <w:noProof/>
        </w:rPr>
        <w:fldChar w:fldCharType="end"/>
      </w:r>
    </w:p>
    <w:p w14:paraId="4C0EDB61" w14:textId="4E971D90"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2.1</w:t>
      </w:r>
      <w:r>
        <w:rPr>
          <w:rFonts w:asciiTheme="minorHAnsi" w:eastAsiaTheme="minorEastAsia" w:hAnsiTheme="minorHAnsi" w:cstheme="minorBidi"/>
          <w:noProof/>
          <w:sz w:val="22"/>
          <w:szCs w:val="22"/>
          <w:lang w:eastAsia="en-GB"/>
        </w:rPr>
        <w:tab/>
      </w:r>
      <w:r w:rsidRPr="00D21EFC">
        <w:rPr>
          <w:noProof/>
          <w:lang w:val="en-US"/>
        </w:rPr>
        <w:t>Scope</w:t>
      </w:r>
      <w:r>
        <w:rPr>
          <w:noProof/>
        </w:rPr>
        <w:tab/>
      </w:r>
      <w:r>
        <w:rPr>
          <w:noProof/>
        </w:rPr>
        <w:fldChar w:fldCharType="begin" w:fldLock="1"/>
      </w:r>
      <w:r>
        <w:rPr>
          <w:noProof/>
        </w:rPr>
        <w:instrText xml:space="preserve"> PAGEREF _Toc155364513 \h </w:instrText>
      </w:r>
      <w:r>
        <w:rPr>
          <w:noProof/>
        </w:rPr>
      </w:r>
      <w:r>
        <w:rPr>
          <w:noProof/>
        </w:rPr>
        <w:fldChar w:fldCharType="separate"/>
      </w:r>
      <w:r>
        <w:rPr>
          <w:noProof/>
        </w:rPr>
        <w:t>729</w:t>
      </w:r>
      <w:r>
        <w:rPr>
          <w:noProof/>
        </w:rPr>
        <w:fldChar w:fldCharType="end"/>
      </w:r>
    </w:p>
    <w:p w14:paraId="7103082E" w14:textId="7255EED5"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2.2</w:t>
      </w:r>
      <w:r>
        <w:rPr>
          <w:rFonts w:asciiTheme="minorHAnsi" w:eastAsiaTheme="minorEastAsia" w:hAnsiTheme="minorHAnsi" w:cstheme="minorBidi"/>
          <w:noProof/>
          <w:sz w:val="22"/>
          <w:szCs w:val="22"/>
          <w:lang w:eastAsia="en-GB"/>
        </w:rPr>
        <w:tab/>
      </w:r>
      <w:r w:rsidRPr="00D21EFC">
        <w:rPr>
          <w:noProof/>
          <w:lang w:val="en-US"/>
        </w:rPr>
        <w:t>g.3gpp.mcptt-info info package</w:t>
      </w:r>
      <w:r>
        <w:rPr>
          <w:noProof/>
        </w:rPr>
        <w:tab/>
      </w:r>
      <w:r>
        <w:rPr>
          <w:noProof/>
        </w:rPr>
        <w:fldChar w:fldCharType="begin" w:fldLock="1"/>
      </w:r>
      <w:r>
        <w:rPr>
          <w:noProof/>
        </w:rPr>
        <w:instrText xml:space="preserve"> PAGEREF _Toc155364514 \h </w:instrText>
      </w:r>
      <w:r>
        <w:rPr>
          <w:noProof/>
        </w:rPr>
      </w:r>
      <w:r>
        <w:rPr>
          <w:noProof/>
        </w:rPr>
        <w:fldChar w:fldCharType="separate"/>
      </w:r>
      <w:r>
        <w:rPr>
          <w:noProof/>
        </w:rPr>
        <w:t>729</w:t>
      </w:r>
      <w:r>
        <w:rPr>
          <w:noProof/>
        </w:rPr>
        <w:fldChar w:fldCharType="end"/>
      </w:r>
    </w:p>
    <w:p w14:paraId="1C5DB4CA" w14:textId="7D81CF48"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w:t>
      </w:r>
      <w:r>
        <w:rPr>
          <w:rFonts w:asciiTheme="minorHAnsi" w:eastAsiaTheme="minorEastAsia" w:hAnsiTheme="minorHAnsi" w:cstheme="minorBidi"/>
          <w:noProof/>
          <w:sz w:val="22"/>
          <w:szCs w:val="22"/>
          <w:lang w:eastAsia="en-GB"/>
        </w:rPr>
        <w:tab/>
      </w:r>
      <w:r w:rsidRPr="00D21EFC">
        <w:rPr>
          <w:noProof/>
          <w:lang w:val="en-US"/>
        </w:rPr>
        <w:t>Overall description</w:t>
      </w:r>
      <w:r>
        <w:rPr>
          <w:noProof/>
        </w:rPr>
        <w:tab/>
      </w:r>
      <w:r>
        <w:rPr>
          <w:noProof/>
        </w:rPr>
        <w:fldChar w:fldCharType="begin" w:fldLock="1"/>
      </w:r>
      <w:r>
        <w:rPr>
          <w:noProof/>
        </w:rPr>
        <w:instrText xml:space="preserve"> PAGEREF _Toc155364515 \h </w:instrText>
      </w:r>
      <w:r>
        <w:rPr>
          <w:noProof/>
        </w:rPr>
      </w:r>
      <w:r>
        <w:rPr>
          <w:noProof/>
        </w:rPr>
        <w:fldChar w:fldCharType="separate"/>
      </w:r>
      <w:r>
        <w:rPr>
          <w:noProof/>
        </w:rPr>
        <w:t>729</w:t>
      </w:r>
      <w:r>
        <w:rPr>
          <w:noProof/>
        </w:rPr>
        <w:fldChar w:fldCharType="end"/>
      </w:r>
    </w:p>
    <w:p w14:paraId="51ED6866" w14:textId="5AF792D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2</w:t>
      </w:r>
      <w:r>
        <w:rPr>
          <w:rFonts w:asciiTheme="minorHAnsi" w:eastAsiaTheme="minorEastAsia" w:hAnsiTheme="minorHAnsi" w:cstheme="minorBidi"/>
          <w:noProof/>
          <w:sz w:val="22"/>
          <w:szCs w:val="22"/>
          <w:lang w:eastAsia="en-GB"/>
        </w:rPr>
        <w:tab/>
      </w:r>
      <w:r w:rsidRPr="00D21EFC">
        <w:rPr>
          <w:noProof/>
          <w:lang w:val="en-US"/>
        </w:rPr>
        <w:t>Applicability</w:t>
      </w:r>
      <w:r>
        <w:rPr>
          <w:noProof/>
        </w:rPr>
        <w:tab/>
      </w:r>
      <w:r>
        <w:rPr>
          <w:noProof/>
        </w:rPr>
        <w:fldChar w:fldCharType="begin" w:fldLock="1"/>
      </w:r>
      <w:r>
        <w:rPr>
          <w:noProof/>
        </w:rPr>
        <w:instrText xml:space="preserve"> PAGEREF _Toc155364516 \h </w:instrText>
      </w:r>
      <w:r>
        <w:rPr>
          <w:noProof/>
        </w:rPr>
      </w:r>
      <w:r>
        <w:rPr>
          <w:noProof/>
        </w:rPr>
        <w:fldChar w:fldCharType="separate"/>
      </w:r>
      <w:r>
        <w:rPr>
          <w:noProof/>
        </w:rPr>
        <w:t>729</w:t>
      </w:r>
      <w:r>
        <w:rPr>
          <w:noProof/>
        </w:rPr>
        <w:fldChar w:fldCharType="end"/>
      </w:r>
    </w:p>
    <w:p w14:paraId="1BCAE1AE" w14:textId="4AAD7A93" w:rsidR="00AD635D" w:rsidRDefault="00AD635D">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5364517 \h </w:instrText>
      </w:r>
      <w:r>
        <w:rPr>
          <w:noProof/>
        </w:rPr>
      </w:r>
      <w:r>
        <w:rPr>
          <w:noProof/>
        </w:rPr>
        <w:fldChar w:fldCharType="separate"/>
      </w:r>
      <w:r>
        <w:rPr>
          <w:noProof/>
        </w:rPr>
        <w:t>729</w:t>
      </w:r>
      <w:r>
        <w:rPr>
          <w:noProof/>
        </w:rPr>
        <w:fldChar w:fldCharType="end"/>
      </w:r>
    </w:p>
    <w:p w14:paraId="514094C5" w14:textId="171C6705"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4</w:t>
      </w:r>
      <w:r>
        <w:rPr>
          <w:rFonts w:asciiTheme="minorHAnsi" w:eastAsiaTheme="minorEastAsia" w:hAnsiTheme="minorHAnsi" w:cstheme="minorBidi"/>
          <w:noProof/>
          <w:sz w:val="22"/>
          <w:szCs w:val="22"/>
          <w:lang w:eastAsia="en-GB"/>
        </w:rPr>
        <w:tab/>
      </w:r>
      <w:r w:rsidRPr="00D21EFC">
        <w:rPr>
          <w:noProof/>
          <w:lang w:val="en-US"/>
        </w:rPr>
        <w:t>Info package name</w:t>
      </w:r>
      <w:r>
        <w:rPr>
          <w:noProof/>
        </w:rPr>
        <w:tab/>
      </w:r>
      <w:r>
        <w:rPr>
          <w:noProof/>
        </w:rPr>
        <w:fldChar w:fldCharType="begin" w:fldLock="1"/>
      </w:r>
      <w:r>
        <w:rPr>
          <w:noProof/>
        </w:rPr>
        <w:instrText xml:space="preserve"> PAGEREF _Toc155364518 \h </w:instrText>
      </w:r>
      <w:r>
        <w:rPr>
          <w:noProof/>
        </w:rPr>
      </w:r>
      <w:r>
        <w:rPr>
          <w:noProof/>
        </w:rPr>
        <w:fldChar w:fldCharType="separate"/>
      </w:r>
      <w:r>
        <w:rPr>
          <w:noProof/>
        </w:rPr>
        <w:t>730</w:t>
      </w:r>
      <w:r>
        <w:rPr>
          <w:noProof/>
        </w:rPr>
        <w:fldChar w:fldCharType="end"/>
      </w:r>
    </w:p>
    <w:p w14:paraId="35982B20" w14:textId="52BB2211" w:rsidR="00AD635D" w:rsidRDefault="00AD635D">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4519 \h </w:instrText>
      </w:r>
      <w:r>
        <w:rPr>
          <w:noProof/>
        </w:rPr>
      </w:r>
      <w:r>
        <w:rPr>
          <w:noProof/>
        </w:rPr>
        <w:fldChar w:fldCharType="separate"/>
      </w:r>
      <w:r>
        <w:rPr>
          <w:noProof/>
        </w:rPr>
        <w:t>730</w:t>
      </w:r>
      <w:r>
        <w:rPr>
          <w:noProof/>
        </w:rPr>
        <w:fldChar w:fldCharType="end"/>
      </w:r>
    </w:p>
    <w:p w14:paraId="29BB3122" w14:textId="195AF99E" w:rsidR="00AD635D" w:rsidRDefault="00AD635D">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4520 \h </w:instrText>
      </w:r>
      <w:r>
        <w:rPr>
          <w:noProof/>
        </w:rPr>
      </w:r>
      <w:r>
        <w:rPr>
          <w:noProof/>
        </w:rPr>
        <w:fldChar w:fldCharType="separate"/>
      </w:r>
      <w:r>
        <w:rPr>
          <w:noProof/>
        </w:rPr>
        <w:t>730</w:t>
      </w:r>
      <w:r>
        <w:rPr>
          <w:noProof/>
        </w:rPr>
        <w:fldChar w:fldCharType="end"/>
      </w:r>
    </w:p>
    <w:p w14:paraId="0D58BC46" w14:textId="42F9DF8C" w:rsidR="00AD635D" w:rsidRDefault="00AD635D">
      <w:pPr>
        <w:pStyle w:val="TOC3"/>
        <w:rPr>
          <w:rFonts w:asciiTheme="minorHAnsi" w:eastAsiaTheme="minorEastAsia" w:hAnsiTheme="minorHAnsi" w:cstheme="minorBidi"/>
          <w:noProof/>
          <w:sz w:val="22"/>
          <w:szCs w:val="22"/>
          <w:lang w:eastAsia="en-GB"/>
        </w:rPr>
      </w:pPr>
      <w:r>
        <w:rPr>
          <w:noProof/>
        </w:rPr>
        <w:t>J.2.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INFO message body parts</w:t>
      </w:r>
      <w:r>
        <w:rPr>
          <w:noProof/>
        </w:rPr>
        <w:tab/>
      </w:r>
      <w:r>
        <w:rPr>
          <w:noProof/>
        </w:rPr>
        <w:fldChar w:fldCharType="begin" w:fldLock="1"/>
      </w:r>
      <w:r>
        <w:rPr>
          <w:noProof/>
        </w:rPr>
        <w:instrText xml:space="preserve"> PAGEREF _Toc155364521 \h </w:instrText>
      </w:r>
      <w:r>
        <w:rPr>
          <w:noProof/>
        </w:rPr>
      </w:r>
      <w:r>
        <w:rPr>
          <w:noProof/>
        </w:rPr>
        <w:fldChar w:fldCharType="separate"/>
      </w:r>
      <w:r>
        <w:rPr>
          <w:noProof/>
        </w:rPr>
        <w:t>730</w:t>
      </w:r>
      <w:r>
        <w:rPr>
          <w:noProof/>
        </w:rPr>
        <w:fldChar w:fldCharType="end"/>
      </w:r>
    </w:p>
    <w:p w14:paraId="203B7185" w14:textId="64960F5C" w:rsidR="00AD635D" w:rsidRPr="00CC3358" w:rsidRDefault="00AD635D">
      <w:pPr>
        <w:pStyle w:val="TOC3"/>
        <w:rPr>
          <w:rFonts w:asciiTheme="minorHAnsi" w:eastAsiaTheme="minorEastAsia" w:hAnsiTheme="minorHAnsi" w:cstheme="minorBidi"/>
          <w:noProof/>
          <w:sz w:val="22"/>
          <w:szCs w:val="22"/>
          <w:lang w:val="fr-FR" w:eastAsia="en-GB"/>
        </w:rPr>
      </w:pPr>
      <w:r w:rsidRPr="00CC3358">
        <w:rPr>
          <w:noProof/>
          <w:lang w:val="fr-FR"/>
        </w:rPr>
        <w:t>J.2.2.8</w:t>
      </w:r>
      <w:r w:rsidRPr="00CC3358">
        <w:rPr>
          <w:rFonts w:asciiTheme="minorHAnsi" w:eastAsiaTheme="minorEastAsia" w:hAnsiTheme="minorHAnsi" w:cstheme="minorBidi"/>
          <w:noProof/>
          <w:sz w:val="22"/>
          <w:szCs w:val="22"/>
          <w:lang w:val="fr-FR" w:eastAsia="en-GB"/>
        </w:rPr>
        <w:tab/>
      </w:r>
      <w:r w:rsidRPr="00CC3358">
        <w:rPr>
          <w:noProof/>
          <w:lang w:val="fr-FR"/>
        </w:rPr>
        <w:t>Info package usage restrictions</w:t>
      </w:r>
      <w:r w:rsidRPr="00CC3358">
        <w:rPr>
          <w:noProof/>
          <w:lang w:val="fr-FR"/>
        </w:rPr>
        <w:tab/>
      </w:r>
      <w:r>
        <w:rPr>
          <w:noProof/>
        </w:rPr>
        <w:fldChar w:fldCharType="begin" w:fldLock="1"/>
      </w:r>
      <w:r w:rsidRPr="00CC3358">
        <w:rPr>
          <w:noProof/>
          <w:lang w:val="fr-FR"/>
        </w:rPr>
        <w:instrText xml:space="preserve"> PAGEREF _Toc155364522 \h </w:instrText>
      </w:r>
      <w:r>
        <w:rPr>
          <w:noProof/>
        </w:rPr>
      </w:r>
      <w:r>
        <w:rPr>
          <w:noProof/>
        </w:rPr>
        <w:fldChar w:fldCharType="separate"/>
      </w:r>
      <w:r w:rsidRPr="00CC3358">
        <w:rPr>
          <w:noProof/>
          <w:lang w:val="fr-FR"/>
        </w:rPr>
        <w:t>730</w:t>
      </w:r>
      <w:r>
        <w:rPr>
          <w:noProof/>
        </w:rPr>
        <w:fldChar w:fldCharType="end"/>
      </w:r>
    </w:p>
    <w:p w14:paraId="237EB59D" w14:textId="694A030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9</w:t>
      </w:r>
      <w:r>
        <w:rPr>
          <w:rFonts w:asciiTheme="minorHAnsi" w:eastAsiaTheme="minorEastAsia" w:hAnsiTheme="minorHAnsi" w:cstheme="minorBidi"/>
          <w:noProof/>
          <w:sz w:val="22"/>
          <w:szCs w:val="22"/>
          <w:lang w:eastAsia="en-GB"/>
        </w:rPr>
        <w:tab/>
      </w:r>
      <w:r w:rsidRPr="00D21EFC">
        <w:rPr>
          <w:noProof/>
          <w:lang w:val="en-US"/>
        </w:rPr>
        <w:t>Rate of INFO Requests</w:t>
      </w:r>
      <w:r>
        <w:rPr>
          <w:noProof/>
        </w:rPr>
        <w:tab/>
      </w:r>
      <w:r>
        <w:rPr>
          <w:noProof/>
        </w:rPr>
        <w:fldChar w:fldCharType="begin" w:fldLock="1"/>
      </w:r>
      <w:r>
        <w:rPr>
          <w:noProof/>
        </w:rPr>
        <w:instrText xml:space="preserve"> PAGEREF _Toc155364523 \h </w:instrText>
      </w:r>
      <w:r>
        <w:rPr>
          <w:noProof/>
        </w:rPr>
      </w:r>
      <w:r>
        <w:rPr>
          <w:noProof/>
        </w:rPr>
        <w:fldChar w:fldCharType="separate"/>
      </w:r>
      <w:r>
        <w:rPr>
          <w:noProof/>
        </w:rPr>
        <w:t>730</w:t>
      </w:r>
      <w:r>
        <w:rPr>
          <w:noProof/>
        </w:rPr>
        <w:fldChar w:fldCharType="end"/>
      </w:r>
    </w:p>
    <w:p w14:paraId="4F0A07A6" w14:textId="46A9326D"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0</w:t>
      </w:r>
      <w:r>
        <w:rPr>
          <w:rFonts w:asciiTheme="minorHAnsi" w:eastAsiaTheme="minorEastAsia" w:hAnsiTheme="minorHAnsi" w:cstheme="minorBidi"/>
          <w:noProof/>
          <w:sz w:val="22"/>
          <w:szCs w:val="22"/>
          <w:lang w:eastAsia="en-GB"/>
        </w:rPr>
        <w:tab/>
      </w:r>
      <w:r w:rsidRPr="00D21EFC">
        <w:rPr>
          <w:noProof/>
          <w:lang w:val="en-US"/>
        </w:rPr>
        <w:t>Info package security considerations</w:t>
      </w:r>
      <w:r>
        <w:rPr>
          <w:noProof/>
        </w:rPr>
        <w:tab/>
      </w:r>
      <w:r>
        <w:rPr>
          <w:noProof/>
        </w:rPr>
        <w:fldChar w:fldCharType="begin" w:fldLock="1"/>
      </w:r>
      <w:r>
        <w:rPr>
          <w:noProof/>
        </w:rPr>
        <w:instrText xml:space="preserve"> PAGEREF _Toc155364524 \h </w:instrText>
      </w:r>
      <w:r>
        <w:rPr>
          <w:noProof/>
        </w:rPr>
      </w:r>
      <w:r>
        <w:rPr>
          <w:noProof/>
        </w:rPr>
        <w:fldChar w:fldCharType="separate"/>
      </w:r>
      <w:r>
        <w:rPr>
          <w:noProof/>
        </w:rPr>
        <w:t>730</w:t>
      </w:r>
      <w:r>
        <w:rPr>
          <w:noProof/>
        </w:rPr>
        <w:fldChar w:fldCharType="end"/>
      </w:r>
    </w:p>
    <w:p w14:paraId="4ED44D4F" w14:textId="3B81E0D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1</w:t>
      </w:r>
      <w:r>
        <w:rPr>
          <w:rFonts w:asciiTheme="minorHAnsi" w:eastAsiaTheme="minorEastAsia" w:hAnsiTheme="minorHAnsi" w:cstheme="minorBidi"/>
          <w:noProof/>
          <w:sz w:val="22"/>
          <w:szCs w:val="22"/>
          <w:lang w:eastAsia="en-GB"/>
        </w:rPr>
        <w:tab/>
      </w:r>
      <w:r w:rsidRPr="00D21EFC">
        <w:rPr>
          <w:noProof/>
          <w:lang w:val="en-US"/>
        </w:rPr>
        <w:t>Implementation details and examples</w:t>
      </w:r>
      <w:r>
        <w:rPr>
          <w:noProof/>
        </w:rPr>
        <w:tab/>
      </w:r>
      <w:r>
        <w:rPr>
          <w:noProof/>
        </w:rPr>
        <w:fldChar w:fldCharType="begin" w:fldLock="1"/>
      </w:r>
      <w:r>
        <w:rPr>
          <w:noProof/>
        </w:rPr>
        <w:instrText xml:space="preserve"> PAGEREF _Toc155364525 \h </w:instrText>
      </w:r>
      <w:r>
        <w:rPr>
          <w:noProof/>
        </w:rPr>
      </w:r>
      <w:r>
        <w:rPr>
          <w:noProof/>
        </w:rPr>
        <w:fldChar w:fldCharType="separate"/>
      </w:r>
      <w:r>
        <w:rPr>
          <w:noProof/>
        </w:rPr>
        <w:t>730</w:t>
      </w:r>
      <w:r>
        <w:rPr>
          <w:noProof/>
        </w:rPr>
        <w:fldChar w:fldCharType="end"/>
      </w:r>
    </w:p>
    <w:p w14:paraId="41A6C004" w14:textId="666FA905" w:rsidR="00AD635D" w:rsidRDefault="00AD635D" w:rsidP="00AD635D">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55364526 \h </w:instrText>
      </w:r>
      <w:r>
        <w:rPr>
          <w:noProof/>
        </w:rPr>
      </w:r>
      <w:r>
        <w:rPr>
          <w:noProof/>
        </w:rPr>
        <w:fldChar w:fldCharType="separate"/>
      </w:r>
      <w:r>
        <w:rPr>
          <w:noProof/>
        </w:rPr>
        <w:t>731</w:t>
      </w:r>
      <w:r>
        <w:rPr>
          <w:noProof/>
        </w:rPr>
        <w:fldChar w:fldCharType="end"/>
      </w:r>
    </w:p>
    <w:p w14:paraId="35213E02" w14:textId="689380D2" w:rsidR="00AD635D" w:rsidRDefault="00AD635D" w:rsidP="00AD635D">
      <w:pPr>
        <w:pStyle w:val="TOC8"/>
        <w:rPr>
          <w:rFonts w:asciiTheme="minorHAnsi" w:eastAsiaTheme="minorEastAsia" w:hAnsiTheme="minorHAnsi" w:cstheme="minorBidi"/>
          <w:b w:val="0"/>
          <w:noProof/>
          <w:szCs w:val="22"/>
          <w:lang w:eastAsia="en-GB"/>
        </w:rPr>
      </w:pPr>
      <w:r>
        <w:rPr>
          <w:noProof/>
        </w:rPr>
        <w:t xml:space="preserve">Annex </w:t>
      </w:r>
      <w:r w:rsidRPr="00D21EFC">
        <w:rPr>
          <w:noProof/>
          <w:lang w:val="hr-HR"/>
        </w:rPr>
        <w:t>L</w:t>
      </w:r>
      <w:r>
        <w:rPr>
          <w:noProof/>
        </w:rPr>
        <w:t xml:space="preserve"> (normative):</w:t>
      </w:r>
      <w:r>
        <w:rPr>
          <w:noProof/>
        </w:rPr>
        <w:tab/>
        <w:t xml:space="preserve">MCPTT session control specific concepts for the support of mission critical services over </w:t>
      </w:r>
      <w:r w:rsidRPr="00D21EFC">
        <w:rPr>
          <w:rFonts w:cs="Arial"/>
          <w:noProof/>
          <w:lang w:eastAsia="zh-CN"/>
        </w:rPr>
        <w:t>5GS</w:t>
      </w:r>
      <w:r>
        <w:rPr>
          <w:noProof/>
        </w:rPr>
        <w:tab/>
      </w:r>
      <w:r>
        <w:rPr>
          <w:noProof/>
        </w:rPr>
        <w:fldChar w:fldCharType="begin" w:fldLock="1"/>
      </w:r>
      <w:r>
        <w:rPr>
          <w:noProof/>
        </w:rPr>
        <w:instrText xml:space="preserve"> PAGEREF _Toc155364527 \h </w:instrText>
      </w:r>
      <w:r>
        <w:rPr>
          <w:noProof/>
        </w:rPr>
      </w:r>
      <w:r>
        <w:rPr>
          <w:noProof/>
        </w:rPr>
        <w:fldChar w:fldCharType="separate"/>
      </w:r>
      <w:r>
        <w:rPr>
          <w:noProof/>
        </w:rPr>
        <w:t>733</w:t>
      </w:r>
      <w:r>
        <w:rPr>
          <w:noProof/>
        </w:rPr>
        <w:fldChar w:fldCharType="end"/>
      </w:r>
    </w:p>
    <w:p w14:paraId="5754A36C" w14:textId="481BF003" w:rsidR="00AD635D" w:rsidRDefault="00AD635D">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528 \h </w:instrText>
      </w:r>
      <w:r>
        <w:rPr>
          <w:noProof/>
        </w:rPr>
      </w:r>
      <w:r>
        <w:rPr>
          <w:noProof/>
        </w:rPr>
        <w:fldChar w:fldCharType="separate"/>
      </w:r>
      <w:r>
        <w:rPr>
          <w:noProof/>
        </w:rPr>
        <w:t>733</w:t>
      </w:r>
      <w:r>
        <w:rPr>
          <w:noProof/>
        </w:rPr>
        <w:fldChar w:fldCharType="end"/>
      </w:r>
    </w:p>
    <w:p w14:paraId="650E5820" w14:textId="6502DD4D" w:rsidR="00AD635D" w:rsidRDefault="00AD635D">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5364529 \h </w:instrText>
      </w:r>
      <w:r>
        <w:rPr>
          <w:noProof/>
        </w:rPr>
      </w:r>
      <w:r>
        <w:rPr>
          <w:noProof/>
        </w:rPr>
        <w:fldChar w:fldCharType="separate"/>
      </w:r>
      <w:r>
        <w:rPr>
          <w:noProof/>
        </w:rPr>
        <w:t>733</w:t>
      </w:r>
      <w:r>
        <w:rPr>
          <w:noProof/>
        </w:rPr>
        <w:fldChar w:fldCharType="end"/>
      </w:r>
    </w:p>
    <w:p w14:paraId="7257A10F" w14:textId="5725B864" w:rsidR="00AD635D" w:rsidRDefault="00AD635D">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5364530 \h </w:instrText>
      </w:r>
      <w:r>
        <w:rPr>
          <w:noProof/>
        </w:rPr>
      </w:r>
      <w:r>
        <w:rPr>
          <w:noProof/>
        </w:rPr>
        <w:fldChar w:fldCharType="separate"/>
      </w:r>
      <w:r>
        <w:rPr>
          <w:noProof/>
        </w:rPr>
        <w:t>733</w:t>
      </w:r>
      <w:r>
        <w:rPr>
          <w:noProof/>
        </w:rPr>
        <w:fldChar w:fldCharType="end"/>
      </w:r>
    </w:p>
    <w:p w14:paraId="26CAA9B2" w14:textId="02A08B9D" w:rsidR="00AD635D" w:rsidRDefault="00AD635D">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5364531 \h </w:instrText>
      </w:r>
      <w:r>
        <w:rPr>
          <w:noProof/>
        </w:rPr>
      </w:r>
      <w:r>
        <w:rPr>
          <w:noProof/>
        </w:rPr>
        <w:fldChar w:fldCharType="separate"/>
      </w:r>
      <w:r>
        <w:rPr>
          <w:noProof/>
        </w:rPr>
        <w:t>733</w:t>
      </w:r>
      <w:r>
        <w:rPr>
          <w:noProof/>
        </w:rPr>
        <w:fldChar w:fldCharType="end"/>
      </w:r>
    </w:p>
    <w:p w14:paraId="47DCE535" w14:textId="3FC29D86" w:rsidR="00AD635D" w:rsidRDefault="00AD635D">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5364532 \h </w:instrText>
      </w:r>
      <w:r>
        <w:rPr>
          <w:noProof/>
        </w:rPr>
      </w:r>
      <w:r>
        <w:rPr>
          <w:noProof/>
        </w:rPr>
        <w:fldChar w:fldCharType="separate"/>
      </w:r>
      <w:r>
        <w:rPr>
          <w:noProof/>
        </w:rPr>
        <w:t>733</w:t>
      </w:r>
      <w:r>
        <w:rPr>
          <w:noProof/>
        </w:rPr>
        <w:fldChar w:fldCharType="end"/>
      </w:r>
    </w:p>
    <w:p w14:paraId="00521067" w14:textId="684D817A" w:rsidR="00AD635D" w:rsidRDefault="00AD635D">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55364533 \h </w:instrText>
      </w:r>
      <w:r>
        <w:rPr>
          <w:noProof/>
        </w:rPr>
      </w:r>
      <w:r>
        <w:rPr>
          <w:noProof/>
        </w:rPr>
        <w:fldChar w:fldCharType="separate"/>
      </w:r>
      <w:r>
        <w:rPr>
          <w:noProof/>
        </w:rPr>
        <w:t>733</w:t>
      </w:r>
      <w:r>
        <w:rPr>
          <w:noProof/>
        </w:rPr>
        <w:fldChar w:fldCharType="end"/>
      </w:r>
    </w:p>
    <w:p w14:paraId="674BF357" w14:textId="111660E3" w:rsidR="00AD635D" w:rsidRDefault="00AD635D">
      <w:pPr>
        <w:pStyle w:val="TOC2"/>
        <w:rPr>
          <w:rFonts w:asciiTheme="minorHAnsi" w:eastAsiaTheme="minorEastAsia" w:hAnsiTheme="minorHAnsi" w:cstheme="minorBidi"/>
          <w:noProof/>
          <w:sz w:val="22"/>
          <w:szCs w:val="22"/>
          <w:lang w:eastAsia="en-GB"/>
        </w:rPr>
      </w:pPr>
      <w:r>
        <w:rPr>
          <w:noProof/>
        </w:rPr>
        <w:t>L.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5364534 \h </w:instrText>
      </w:r>
      <w:r>
        <w:rPr>
          <w:noProof/>
        </w:rPr>
      </w:r>
      <w:r>
        <w:rPr>
          <w:noProof/>
        </w:rPr>
        <w:fldChar w:fldCharType="separate"/>
      </w:r>
      <w:r>
        <w:rPr>
          <w:noProof/>
        </w:rPr>
        <w:t>734</w:t>
      </w:r>
      <w:r>
        <w:rPr>
          <w:noProof/>
        </w:rPr>
        <w:fldChar w:fldCharType="end"/>
      </w:r>
    </w:p>
    <w:p w14:paraId="67C34C16" w14:textId="4445152B" w:rsidR="00AD635D" w:rsidRDefault="00AD635D">
      <w:pPr>
        <w:pStyle w:val="TOC2"/>
        <w:rPr>
          <w:rFonts w:asciiTheme="minorHAnsi" w:eastAsiaTheme="minorEastAsia" w:hAnsiTheme="minorHAnsi" w:cstheme="minorBidi"/>
          <w:noProof/>
          <w:sz w:val="22"/>
          <w:szCs w:val="22"/>
          <w:lang w:eastAsia="en-GB"/>
        </w:rPr>
      </w:pPr>
      <w:r>
        <w:rPr>
          <w:noProof/>
        </w:rPr>
        <w:t>L.3.5</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5364535 \h </w:instrText>
      </w:r>
      <w:r>
        <w:rPr>
          <w:noProof/>
        </w:rPr>
      </w:r>
      <w:r>
        <w:rPr>
          <w:noProof/>
        </w:rPr>
        <w:fldChar w:fldCharType="separate"/>
      </w:r>
      <w:r>
        <w:rPr>
          <w:noProof/>
        </w:rPr>
        <w:t>734</w:t>
      </w:r>
      <w:r>
        <w:rPr>
          <w:noProof/>
        </w:rPr>
        <w:fldChar w:fldCharType="end"/>
      </w:r>
    </w:p>
    <w:p w14:paraId="4A4ADD68" w14:textId="140DDAF8" w:rsidR="00AD635D" w:rsidRDefault="00AD635D" w:rsidP="00AD635D">
      <w:pPr>
        <w:pStyle w:val="TOC8"/>
        <w:rPr>
          <w:rFonts w:asciiTheme="minorHAnsi" w:eastAsiaTheme="minorEastAsia" w:hAnsiTheme="minorHAnsi" w:cstheme="minorBidi"/>
          <w:b w:val="0"/>
          <w:noProof/>
          <w:szCs w:val="22"/>
          <w:lang w:eastAsia="en-GB"/>
        </w:rPr>
      </w:pPr>
      <w:r>
        <w:rPr>
          <w:noProof/>
        </w:rPr>
        <w:t>Annex M (informative):</w:t>
      </w:r>
      <w:r>
        <w:rPr>
          <w:noProof/>
        </w:rPr>
        <w:tab/>
        <w:t>Change history</w:t>
      </w:r>
      <w:r>
        <w:rPr>
          <w:noProof/>
        </w:rPr>
        <w:tab/>
      </w:r>
      <w:r>
        <w:rPr>
          <w:noProof/>
        </w:rPr>
        <w:fldChar w:fldCharType="begin" w:fldLock="1"/>
      </w:r>
      <w:r>
        <w:rPr>
          <w:noProof/>
        </w:rPr>
        <w:instrText xml:space="preserve"> PAGEREF _Toc155364536 \h </w:instrText>
      </w:r>
      <w:r>
        <w:rPr>
          <w:noProof/>
        </w:rPr>
      </w:r>
      <w:r>
        <w:rPr>
          <w:noProof/>
        </w:rPr>
        <w:fldChar w:fldCharType="separate"/>
      </w:r>
      <w:r>
        <w:rPr>
          <w:noProof/>
        </w:rPr>
        <w:t>735</w:t>
      </w:r>
      <w:r>
        <w:rPr>
          <w:noProof/>
        </w:rPr>
        <w:fldChar w:fldCharType="end"/>
      </w:r>
    </w:p>
    <w:p w14:paraId="62243E75" w14:textId="351CAA76" w:rsidR="00080512" w:rsidRPr="0073469F" w:rsidRDefault="00D1598A">
      <w:r>
        <w:rPr>
          <w:noProof/>
          <w:sz w:val="22"/>
        </w:rPr>
        <w:fldChar w:fldCharType="end"/>
      </w:r>
    </w:p>
    <w:p w14:paraId="237CF47C" w14:textId="77777777" w:rsidR="00080512" w:rsidRPr="0073469F" w:rsidRDefault="00080512" w:rsidP="00567124">
      <w:pPr>
        <w:pStyle w:val="Heading1"/>
      </w:pPr>
      <w:bookmarkStart w:id="12" w:name="_CRForeword"/>
      <w:bookmarkEnd w:id="12"/>
      <w:r w:rsidRPr="0073469F">
        <w:br w:type="page"/>
      </w:r>
      <w:bookmarkStart w:id="13" w:name="_Toc20155480"/>
      <w:bookmarkStart w:id="14" w:name="_Toc27500635"/>
      <w:bookmarkStart w:id="15" w:name="_Toc36048760"/>
      <w:bookmarkStart w:id="16" w:name="_Toc45209523"/>
      <w:bookmarkStart w:id="17" w:name="_Toc51860348"/>
      <w:bookmarkStart w:id="18" w:name="_Toc155363184"/>
      <w:r w:rsidRPr="0073469F">
        <w:lastRenderedPageBreak/>
        <w:t>Foreword</w:t>
      </w:r>
      <w:bookmarkEnd w:id="13"/>
      <w:bookmarkEnd w:id="14"/>
      <w:bookmarkEnd w:id="15"/>
      <w:bookmarkEnd w:id="16"/>
      <w:bookmarkEnd w:id="17"/>
      <w:bookmarkEnd w:id="18"/>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9" w:name="_CR1"/>
      <w:bookmarkEnd w:id="19"/>
      <w:r w:rsidRPr="0073469F">
        <w:br w:type="page"/>
      </w:r>
      <w:bookmarkStart w:id="20" w:name="_Toc20155481"/>
      <w:bookmarkStart w:id="21" w:name="_Toc27500636"/>
      <w:bookmarkStart w:id="22" w:name="_Toc36048761"/>
      <w:bookmarkStart w:id="23" w:name="_Toc45209524"/>
      <w:bookmarkStart w:id="24" w:name="_Toc51860349"/>
      <w:bookmarkStart w:id="25" w:name="_Toc155363185"/>
      <w:r w:rsidRPr="0073469F">
        <w:lastRenderedPageBreak/>
        <w:t>1</w:t>
      </w:r>
      <w:r w:rsidRPr="0073469F">
        <w:tab/>
        <w:t>Scope</w:t>
      </w:r>
      <w:bookmarkEnd w:id="20"/>
      <w:bookmarkEnd w:id="21"/>
      <w:bookmarkEnd w:id="22"/>
      <w:bookmarkEnd w:id="23"/>
      <w:bookmarkEnd w:id="24"/>
      <w:bookmarkEnd w:id="25"/>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6" w:name="_CR2"/>
      <w:bookmarkStart w:id="27" w:name="_Toc20155482"/>
      <w:bookmarkStart w:id="28" w:name="_Toc27500637"/>
      <w:bookmarkStart w:id="29" w:name="_Toc36048762"/>
      <w:bookmarkStart w:id="30" w:name="_Toc45209525"/>
      <w:bookmarkStart w:id="31" w:name="_Toc51860350"/>
      <w:bookmarkStart w:id="32" w:name="_Toc155363186"/>
      <w:bookmarkEnd w:id="26"/>
      <w:r w:rsidRPr="0073469F">
        <w:t>2</w:t>
      </w:r>
      <w:r w:rsidRPr="0073469F">
        <w:tab/>
        <w:t>References</w:t>
      </w:r>
      <w:bookmarkEnd w:id="27"/>
      <w:bookmarkEnd w:id="28"/>
      <w:bookmarkEnd w:id="29"/>
      <w:bookmarkEnd w:id="30"/>
      <w:bookmarkEnd w:id="31"/>
      <w:bookmarkEnd w:id="32"/>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3" w:name="_Hlk94814812"/>
      <w:r w:rsidRPr="003C6375">
        <w:t>Void.</w:t>
      </w:r>
      <w:bookmarkEnd w:id="33"/>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4"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34"/>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5" w:name="_Toc20155483"/>
      <w:bookmarkStart w:id="36" w:name="_Toc27500638"/>
      <w:bookmarkStart w:id="37"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rPr>
          <w:ins w:id="38" w:author="24.379_CR0921R2_(Rel-18)_MCGWUE" w:date="2024-03-22T14:35:00Z"/>
        </w:rPr>
      </w:pPr>
      <w:r w:rsidRPr="00591DD9">
        <w:t>[</w:t>
      </w:r>
      <w:r>
        <w:t>94</w:t>
      </w:r>
      <w:r w:rsidRPr="00591DD9">
        <w:t>]</w:t>
      </w:r>
      <w:r w:rsidRPr="00591DD9">
        <w:tab/>
        <w:t>3GPP TS 24.554: " Proximity-services (ProSe) in 5G System (5GS) protocol aspects; Stage 3".</w:t>
      </w:r>
    </w:p>
    <w:p w14:paraId="00832F84" w14:textId="4EC40CCB" w:rsidR="00D97E7E" w:rsidRPr="005875DB" w:rsidRDefault="00D97E7E" w:rsidP="00F23416">
      <w:pPr>
        <w:pStyle w:val="EX"/>
      </w:pPr>
      <w:ins w:id="39" w:author="24.379_CR0921R2_(Rel-18)_MCGWUE" w:date="2024-03-22T14:35:00Z">
        <w:r>
          <w:t>[</w:t>
        </w:r>
        <w:r w:rsidRPr="00D97E7E">
          <w:t>95]</w:t>
        </w:r>
        <w:r>
          <w:tab/>
          <w:t>3G</w:t>
        </w:r>
        <w:r w:rsidRPr="00D97E7E">
          <w:t>PP TS 23.501: "System</w:t>
        </w:r>
        <w:r w:rsidRPr="00FB19AF">
          <w:t xml:space="preserve"> architecture for the 5G System (5GS)</w:t>
        </w:r>
        <w:r>
          <w:t>".</w:t>
        </w:r>
      </w:ins>
    </w:p>
    <w:p w14:paraId="6BCBCEFE" w14:textId="77777777" w:rsidR="00080512" w:rsidRPr="0073469F" w:rsidRDefault="00080512" w:rsidP="00567124">
      <w:pPr>
        <w:pStyle w:val="Heading1"/>
      </w:pPr>
      <w:bookmarkStart w:id="40" w:name="_CR3"/>
      <w:bookmarkStart w:id="41" w:name="_Toc45209526"/>
      <w:bookmarkStart w:id="42" w:name="_Toc51860351"/>
      <w:bookmarkStart w:id="43" w:name="_Toc155363187"/>
      <w:bookmarkEnd w:id="40"/>
      <w:r w:rsidRPr="0073469F">
        <w:lastRenderedPageBreak/>
        <w:t>3</w:t>
      </w:r>
      <w:r w:rsidRPr="0073469F">
        <w:tab/>
        <w:t xml:space="preserve">Definitions, </w:t>
      </w:r>
      <w:r w:rsidR="008028A4" w:rsidRPr="0073469F">
        <w:t>symbols and abbreviations</w:t>
      </w:r>
      <w:bookmarkEnd w:id="35"/>
      <w:bookmarkEnd w:id="36"/>
      <w:bookmarkEnd w:id="37"/>
      <w:bookmarkEnd w:id="41"/>
      <w:bookmarkEnd w:id="42"/>
      <w:bookmarkEnd w:id="43"/>
    </w:p>
    <w:p w14:paraId="04D0CD27" w14:textId="77777777" w:rsidR="00080512" w:rsidRPr="0073469F" w:rsidRDefault="00080512" w:rsidP="00567124">
      <w:pPr>
        <w:pStyle w:val="Heading2"/>
      </w:pPr>
      <w:bookmarkStart w:id="44" w:name="_Toc20155484"/>
      <w:bookmarkStart w:id="45" w:name="_Toc27500639"/>
      <w:bookmarkStart w:id="46" w:name="_Toc36048764"/>
      <w:bookmarkStart w:id="47" w:name="_Toc45209527"/>
      <w:bookmarkStart w:id="48" w:name="_Toc51860352"/>
      <w:bookmarkStart w:id="49" w:name="_Toc155363188"/>
      <w:r w:rsidRPr="0073469F">
        <w:t>3.1</w:t>
      </w:r>
      <w:r w:rsidRPr="0073469F">
        <w:tab/>
        <w:t>Definitions</w:t>
      </w:r>
      <w:bookmarkEnd w:id="44"/>
      <w:bookmarkEnd w:id="45"/>
      <w:bookmarkEnd w:id="46"/>
      <w:bookmarkEnd w:id="47"/>
      <w:bookmarkEnd w:id="48"/>
      <w:bookmarkEnd w:id="49"/>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lastRenderedPageBreak/>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lastRenderedPageBreak/>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77777777" w:rsidR="00F87820" w:rsidRPr="00F4536C" w:rsidRDefault="00F87820" w:rsidP="00F87820">
      <w:r w:rsidRPr="00F4536C">
        <w:t xml:space="preserve">For the purposes of the present document, the following terms </w:t>
      </w:r>
      <w:r>
        <w:t>related to a MCPTT gateway UE function</w:t>
      </w:r>
      <w:r w:rsidRPr="00F4536C">
        <w:t xml:space="preserve"> apply</w:t>
      </w:r>
    </w:p>
    <w:p w14:paraId="4CB1B544" w14:textId="77777777" w:rsidR="00F87820" w:rsidRDefault="00F87820" w:rsidP="00F87820">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p>
    <w:p w14:paraId="5883C433" w14:textId="77777777" w:rsidR="00F87820" w:rsidRPr="00E91617" w:rsidRDefault="00F87820" w:rsidP="00F87820">
      <w:r w:rsidRPr="00CE695D">
        <w:rPr>
          <w:b/>
          <w:bCs/>
        </w:rPr>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p>
    <w:p w14:paraId="520AB1D7" w14:textId="77777777" w:rsidR="00F87820" w:rsidRDefault="00F87820" w:rsidP="00F87820">
      <w:r w:rsidRPr="0004058F">
        <w:rPr>
          <w:b/>
          <w:bCs/>
        </w:rPr>
        <w:lastRenderedPageBreak/>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p>
    <w:p w14:paraId="286DCA3F" w14:textId="60DFA9CC" w:rsidR="00F87820" w:rsidRPr="00F87820" w:rsidRDefault="00F87820" w:rsidP="00F87820">
      <w:pPr>
        <w:rPr>
          <w:lang w:eastAsia="zh-CN"/>
        </w:rPr>
      </w:pPr>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p>
    <w:p w14:paraId="5C735520" w14:textId="77777777" w:rsidR="00080512" w:rsidRPr="0073469F" w:rsidRDefault="00080512" w:rsidP="00567124">
      <w:pPr>
        <w:pStyle w:val="Heading2"/>
      </w:pPr>
      <w:bookmarkStart w:id="50" w:name="_Toc20155485"/>
      <w:bookmarkStart w:id="51" w:name="_Toc27500640"/>
      <w:bookmarkStart w:id="52" w:name="_Toc36048765"/>
      <w:bookmarkStart w:id="53" w:name="_Toc45209528"/>
      <w:bookmarkStart w:id="54" w:name="_Toc51860353"/>
      <w:bookmarkStart w:id="55" w:name="_Toc155363189"/>
      <w:r w:rsidRPr="0073469F">
        <w:t>3.</w:t>
      </w:r>
      <w:r w:rsidR="00517573" w:rsidRPr="0073469F">
        <w:t>2</w:t>
      </w:r>
      <w:r w:rsidRPr="0073469F">
        <w:tab/>
        <w:t>Abbreviations</w:t>
      </w:r>
      <w:bookmarkEnd w:id="50"/>
      <w:bookmarkEnd w:id="51"/>
      <w:bookmarkEnd w:id="52"/>
      <w:bookmarkEnd w:id="53"/>
      <w:bookmarkEnd w:id="54"/>
      <w:bookmarkEnd w:id="55"/>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r w:rsidRPr="00EE715C">
        <w:rPr>
          <w:lang w:eastAsia="zh-CN"/>
        </w:rPr>
        <w:t xml:space="preserve">ProS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56" w:name="_Toc20155486"/>
      <w:bookmarkStart w:id="57" w:name="_Toc27500641"/>
      <w:bookmarkStart w:id="58" w:name="_Toc36048766"/>
      <w:bookmarkStart w:id="59" w:name="_Toc45209529"/>
      <w:bookmarkStart w:id="60" w:name="_Toc51860354"/>
      <w:bookmarkStart w:id="61" w:name="_Toc155363190"/>
      <w:r w:rsidRPr="0073469F">
        <w:lastRenderedPageBreak/>
        <w:t>4</w:t>
      </w:r>
      <w:r w:rsidRPr="0073469F">
        <w:tab/>
      </w:r>
      <w:r w:rsidR="00517573" w:rsidRPr="0073469F">
        <w:t>General</w:t>
      </w:r>
      <w:bookmarkEnd w:id="56"/>
      <w:bookmarkEnd w:id="57"/>
      <w:bookmarkEnd w:id="58"/>
      <w:bookmarkEnd w:id="59"/>
      <w:bookmarkEnd w:id="60"/>
      <w:bookmarkEnd w:id="61"/>
    </w:p>
    <w:p w14:paraId="73A75072" w14:textId="77777777" w:rsidR="004539FE" w:rsidRPr="0073469F" w:rsidRDefault="004539FE" w:rsidP="00567124">
      <w:pPr>
        <w:pStyle w:val="Heading2"/>
      </w:pPr>
      <w:bookmarkStart w:id="62" w:name="_Toc20155487"/>
      <w:bookmarkStart w:id="63" w:name="_Toc27500642"/>
      <w:bookmarkStart w:id="64" w:name="_Toc36048767"/>
      <w:bookmarkStart w:id="65" w:name="_Toc45209530"/>
      <w:bookmarkStart w:id="66" w:name="_Toc51860355"/>
      <w:bookmarkStart w:id="67" w:name="_Toc155363191"/>
      <w:r w:rsidRPr="0073469F">
        <w:t>4.1</w:t>
      </w:r>
      <w:r w:rsidRPr="0073469F">
        <w:tab/>
        <w:t xml:space="preserve">MCPTT </w:t>
      </w:r>
      <w:r w:rsidR="002914B5" w:rsidRPr="0073469F">
        <w:t>o</w:t>
      </w:r>
      <w:r w:rsidRPr="0073469F">
        <w:t>verview</w:t>
      </w:r>
      <w:bookmarkEnd w:id="62"/>
      <w:bookmarkEnd w:id="63"/>
      <w:bookmarkEnd w:id="64"/>
      <w:bookmarkEnd w:id="65"/>
      <w:bookmarkEnd w:id="66"/>
      <w:bookmarkEnd w:id="67"/>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lastRenderedPageBreak/>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68" w:name="_Toc20155488"/>
      <w:bookmarkStart w:id="69" w:name="_Toc27500643"/>
      <w:bookmarkStart w:id="70" w:name="_Toc36048768"/>
      <w:bookmarkStart w:id="71" w:name="_Toc45209531"/>
      <w:bookmarkStart w:id="72" w:name="_Toc51860356"/>
      <w:bookmarkStart w:id="73" w:name="_Toc155363192"/>
      <w:r w:rsidRPr="0073469F">
        <w:t>4.2</w:t>
      </w:r>
      <w:r w:rsidRPr="0073469F">
        <w:tab/>
        <w:t>URI and address assignments</w:t>
      </w:r>
      <w:bookmarkEnd w:id="68"/>
      <w:bookmarkEnd w:id="69"/>
      <w:bookmarkEnd w:id="70"/>
      <w:bookmarkEnd w:id="71"/>
      <w:bookmarkEnd w:id="72"/>
      <w:bookmarkEnd w:id="73"/>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74" w:name="_Toc20155489"/>
      <w:bookmarkStart w:id="75" w:name="_Toc27500644"/>
      <w:bookmarkStart w:id="76" w:name="_Toc36048769"/>
      <w:bookmarkStart w:id="77" w:name="_Toc45209532"/>
      <w:bookmarkStart w:id="78" w:name="_Toc51860357"/>
      <w:bookmarkStart w:id="79" w:name="_Toc155363193"/>
      <w:r w:rsidRPr="0073469F">
        <w:t>4.3</w:t>
      </w:r>
      <w:r w:rsidRPr="0073469F">
        <w:tab/>
        <w:t xml:space="preserve">MCPTT </w:t>
      </w:r>
      <w:r w:rsidR="002914B5" w:rsidRPr="0073469F">
        <w:t>s</w:t>
      </w:r>
      <w:r w:rsidRPr="0073469F">
        <w:t>peech</w:t>
      </w:r>
      <w:bookmarkEnd w:id="74"/>
      <w:bookmarkEnd w:id="75"/>
      <w:bookmarkEnd w:id="76"/>
      <w:bookmarkEnd w:id="77"/>
      <w:bookmarkEnd w:id="78"/>
      <w:bookmarkEnd w:id="79"/>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80" w:name="_Toc20155490"/>
      <w:bookmarkStart w:id="81" w:name="_Toc27500645"/>
      <w:bookmarkStart w:id="82" w:name="_Toc36048770"/>
      <w:bookmarkStart w:id="83" w:name="_Toc45209533"/>
      <w:bookmarkStart w:id="84" w:name="_Toc51860358"/>
      <w:bookmarkStart w:id="85" w:name="_Toc155363194"/>
      <w:r w:rsidRPr="0073469F">
        <w:rPr>
          <w:rFonts w:eastAsia="SimSun"/>
        </w:rPr>
        <w:t>4.4</w:t>
      </w:r>
      <w:r w:rsidRPr="0073469F">
        <w:rPr>
          <w:rFonts w:eastAsia="SimSun"/>
        </w:rPr>
        <w:tab/>
        <w:t>Warning Header Field</w:t>
      </w:r>
      <w:bookmarkEnd w:id="80"/>
      <w:bookmarkEnd w:id="81"/>
      <w:bookmarkEnd w:id="82"/>
      <w:bookmarkEnd w:id="83"/>
      <w:bookmarkEnd w:id="84"/>
      <w:bookmarkEnd w:id="85"/>
    </w:p>
    <w:p w14:paraId="2A107465" w14:textId="77777777" w:rsidR="00B55712" w:rsidRPr="0073469F" w:rsidRDefault="00B55712" w:rsidP="00567124">
      <w:pPr>
        <w:pStyle w:val="Heading3"/>
        <w:rPr>
          <w:rFonts w:eastAsia="SimSun"/>
        </w:rPr>
      </w:pPr>
      <w:bookmarkStart w:id="86" w:name="_Toc20155491"/>
      <w:bookmarkStart w:id="87" w:name="_Toc27500646"/>
      <w:bookmarkStart w:id="88" w:name="_Toc36048771"/>
      <w:bookmarkStart w:id="89" w:name="_Toc45209534"/>
      <w:bookmarkStart w:id="90" w:name="_Toc51860359"/>
      <w:bookmarkStart w:id="91" w:name="_Toc155363195"/>
      <w:r w:rsidRPr="0073469F">
        <w:rPr>
          <w:rFonts w:eastAsia="SimSun"/>
        </w:rPr>
        <w:t>4.4.1</w:t>
      </w:r>
      <w:r w:rsidRPr="0073469F">
        <w:rPr>
          <w:rFonts w:eastAsia="SimSun"/>
        </w:rPr>
        <w:tab/>
        <w:t>General</w:t>
      </w:r>
      <w:bookmarkEnd w:id="86"/>
      <w:bookmarkEnd w:id="87"/>
      <w:bookmarkEnd w:id="88"/>
      <w:bookmarkEnd w:id="89"/>
      <w:bookmarkEnd w:id="90"/>
      <w:bookmarkEnd w:id="91"/>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92" w:name="_Toc20155492"/>
      <w:bookmarkStart w:id="93" w:name="_Toc27500647"/>
      <w:bookmarkStart w:id="94" w:name="_Toc36048772"/>
      <w:bookmarkStart w:id="95" w:name="_Toc45209535"/>
      <w:bookmarkStart w:id="96" w:name="_Toc51860360"/>
      <w:bookmarkStart w:id="97" w:name="_Toc155363196"/>
      <w:r w:rsidRPr="0073469F">
        <w:t>4.4.2</w:t>
      </w:r>
      <w:r w:rsidRPr="0073469F">
        <w:tab/>
        <w:t>Warning texts</w:t>
      </w:r>
      <w:bookmarkEnd w:id="92"/>
      <w:bookmarkEnd w:id="93"/>
      <w:bookmarkEnd w:id="94"/>
      <w:bookmarkEnd w:id="95"/>
      <w:bookmarkEnd w:id="96"/>
      <w:bookmarkEnd w:id="97"/>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lastRenderedPageBreak/>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rPr>
          <w:ins w:id="98" w:author="24.379_CR0925_(Rel-18)_eMCSMI_IRail" w:date="2024-03-22T09:21:00Z"/>
        </w:rPr>
      </w:pPr>
      <w:ins w:id="99" w:author="24.379_CR0925_(Rel-18)_eMCSMI_IRail" w:date="2024-03-22T09:21:00Z">
        <w:r w:rsidRPr="0073469F">
          <w:lastRenderedPageBreak/>
          <w:t>Table 4.</w:t>
        </w:r>
        <w:r>
          <w:t>4</w:t>
        </w:r>
        <w:r w:rsidRPr="0073469F">
          <w:t>.2-2: Warning texts defined for the Warning header field</w:t>
        </w:r>
      </w:ins>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 w:author="Sung Won (Nokia)" w:date="2024-01-12T23:23:00Z">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41"/>
        <w:gridCol w:w="5223"/>
        <w:gridCol w:w="3670"/>
        <w:tblGridChange w:id="101">
          <w:tblGrid>
            <w:gridCol w:w="741"/>
            <w:gridCol w:w="2"/>
            <w:gridCol w:w="5221"/>
            <w:gridCol w:w="1"/>
            <w:gridCol w:w="3669"/>
          </w:tblGrid>
        </w:tblGridChange>
      </w:tblGrid>
      <w:tr w:rsidR="00CC3358" w:rsidRPr="0073469F" w14:paraId="752E3D6A" w14:textId="77777777" w:rsidTr="005E421C">
        <w:trPr>
          <w:jc w:val="center"/>
          <w:ins w:id="102" w:author="24.379_CR0925_(Rel-18)_eMCSMI_IRail" w:date="2024-03-22T09:21:00Z"/>
          <w:trPrChange w:id="103" w:author="Sung Won (Nokia)" w:date="2024-01-12T23:23:00Z">
            <w:trPr>
              <w:jc w:val="center"/>
            </w:trPr>
          </w:trPrChange>
        </w:trPr>
        <w:tc>
          <w:tcPr>
            <w:tcW w:w="741" w:type="dxa"/>
            <w:tcPrChange w:id="104" w:author="Sung Won (Nokia)" w:date="2024-01-12T23:23:00Z">
              <w:tcPr>
                <w:tcW w:w="746" w:type="dxa"/>
                <w:gridSpan w:val="2"/>
              </w:tcPr>
            </w:tcPrChange>
          </w:tcPr>
          <w:p w14:paraId="519AEC0D" w14:textId="77777777" w:rsidR="00CC3358" w:rsidRPr="0073469F" w:rsidRDefault="00CC3358" w:rsidP="002C3EF7">
            <w:pPr>
              <w:pStyle w:val="TAH"/>
              <w:rPr>
                <w:ins w:id="105" w:author="24.379_CR0925_(Rel-18)_eMCSMI_IRail" w:date="2024-03-22T09:21:00Z"/>
              </w:rPr>
            </w:pPr>
            <w:ins w:id="106" w:author="24.379_CR0925_(Rel-18)_eMCSMI_IRail" w:date="2024-03-22T09:21:00Z">
              <w:r w:rsidRPr="0073469F">
                <w:lastRenderedPageBreak/>
                <w:t>Code</w:t>
              </w:r>
            </w:ins>
          </w:p>
        </w:tc>
        <w:tc>
          <w:tcPr>
            <w:tcW w:w="5223" w:type="dxa"/>
            <w:tcPrChange w:id="107" w:author="Sung Won (Nokia)" w:date="2024-01-12T23:23:00Z">
              <w:tcPr>
                <w:tcW w:w="5244" w:type="dxa"/>
                <w:gridSpan w:val="2"/>
              </w:tcPr>
            </w:tcPrChange>
          </w:tcPr>
          <w:p w14:paraId="3F5EA197" w14:textId="77777777" w:rsidR="00CC3358" w:rsidRPr="0073469F" w:rsidRDefault="00CC3358" w:rsidP="002C3EF7">
            <w:pPr>
              <w:pStyle w:val="TAH"/>
              <w:rPr>
                <w:ins w:id="108" w:author="24.379_CR0925_(Rel-18)_eMCSMI_IRail" w:date="2024-03-22T09:21:00Z"/>
              </w:rPr>
            </w:pPr>
            <w:ins w:id="109" w:author="24.379_CR0925_(Rel-18)_eMCSMI_IRail" w:date="2024-03-22T09:21:00Z">
              <w:r w:rsidRPr="0073469F">
                <w:t>Explanatory text</w:t>
              </w:r>
            </w:ins>
          </w:p>
        </w:tc>
        <w:tc>
          <w:tcPr>
            <w:tcW w:w="3670" w:type="dxa"/>
            <w:tcPrChange w:id="110" w:author="Sung Won (Nokia)" w:date="2024-01-12T23:23:00Z">
              <w:tcPr>
                <w:tcW w:w="3644" w:type="dxa"/>
              </w:tcPr>
            </w:tcPrChange>
          </w:tcPr>
          <w:p w14:paraId="2C69E2CB" w14:textId="77777777" w:rsidR="00CC3358" w:rsidRPr="0073469F" w:rsidRDefault="00CC3358" w:rsidP="002C3EF7">
            <w:pPr>
              <w:pStyle w:val="TAH"/>
              <w:rPr>
                <w:ins w:id="111" w:author="24.379_CR0925_(Rel-18)_eMCSMI_IRail" w:date="2024-03-22T09:21:00Z"/>
              </w:rPr>
            </w:pPr>
            <w:ins w:id="112" w:author="24.379_CR0925_(Rel-18)_eMCSMI_IRail" w:date="2024-03-22T09:21:00Z">
              <w:r w:rsidRPr="0073469F">
                <w:t>Description</w:t>
              </w:r>
            </w:ins>
          </w:p>
        </w:tc>
      </w:tr>
      <w:tr w:rsidR="00CC3358" w:rsidRPr="0073469F" w14:paraId="05E20DF2" w14:textId="77777777" w:rsidTr="005E421C">
        <w:trPr>
          <w:jc w:val="center"/>
          <w:ins w:id="113" w:author="24.379_CR0925_(Rel-18)_eMCSMI_IRail" w:date="2024-03-22T09:21:00Z"/>
          <w:trPrChange w:id="114" w:author="Sung Won (Nokia)" w:date="2024-01-12T23:23:00Z">
            <w:trPr>
              <w:jc w:val="center"/>
            </w:trPr>
          </w:trPrChange>
        </w:trPr>
        <w:tc>
          <w:tcPr>
            <w:tcW w:w="741" w:type="dxa"/>
            <w:tcPrChange w:id="115" w:author="Sung Won (Nokia)" w:date="2024-01-12T23:23:00Z">
              <w:tcPr>
                <w:tcW w:w="746" w:type="dxa"/>
                <w:gridSpan w:val="2"/>
              </w:tcPr>
            </w:tcPrChange>
          </w:tcPr>
          <w:p w14:paraId="09F70A24" w14:textId="77777777" w:rsidR="00CC3358" w:rsidRPr="0073469F" w:rsidRDefault="00CC3358" w:rsidP="002C3EF7">
            <w:pPr>
              <w:pStyle w:val="TAC"/>
              <w:rPr>
                <w:ins w:id="116" w:author="24.379_CR0925_(Rel-18)_eMCSMI_IRail" w:date="2024-03-22T09:21:00Z"/>
              </w:rPr>
            </w:pPr>
            <w:ins w:id="117" w:author="24.379_CR0925_(Rel-18)_eMCSMI_IRail" w:date="2024-03-22T09:21:00Z">
              <w:r w:rsidRPr="0073469F">
                <w:t>100</w:t>
              </w:r>
            </w:ins>
          </w:p>
        </w:tc>
        <w:tc>
          <w:tcPr>
            <w:tcW w:w="5223" w:type="dxa"/>
            <w:tcPrChange w:id="118" w:author="Sung Won (Nokia)" w:date="2024-01-12T23:23:00Z">
              <w:tcPr>
                <w:tcW w:w="5244" w:type="dxa"/>
                <w:gridSpan w:val="2"/>
              </w:tcPr>
            </w:tcPrChange>
          </w:tcPr>
          <w:p w14:paraId="654CB9A7" w14:textId="77777777" w:rsidR="00CC3358" w:rsidRPr="0073469F" w:rsidRDefault="00CC3358" w:rsidP="002C3EF7">
            <w:pPr>
              <w:pStyle w:val="TAL"/>
              <w:rPr>
                <w:ins w:id="119" w:author="24.379_CR0925_(Rel-18)_eMCSMI_IRail" w:date="2024-03-22T09:21:00Z"/>
              </w:rPr>
            </w:pPr>
            <w:ins w:id="120" w:author="24.379_CR0925_(Rel-18)_eMCSMI_IRail" w:date="2024-03-22T09:21:00Z">
              <w:r w:rsidRPr="0073469F">
                <w:t>function not allowed due to &lt;detailed reason&gt;</w:t>
              </w:r>
            </w:ins>
          </w:p>
        </w:tc>
        <w:tc>
          <w:tcPr>
            <w:tcW w:w="3670" w:type="dxa"/>
            <w:tcPrChange w:id="121" w:author="Sung Won (Nokia)" w:date="2024-01-12T23:23:00Z">
              <w:tcPr>
                <w:tcW w:w="3644" w:type="dxa"/>
              </w:tcPr>
            </w:tcPrChange>
          </w:tcPr>
          <w:p w14:paraId="4B7B2CCF" w14:textId="77777777" w:rsidR="00CC3358" w:rsidRPr="0073469F" w:rsidRDefault="00CC3358" w:rsidP="002C3EF7">
            <w:pPr>
              <w:pStyle w:val="TAL"/>
              <w:rPr>
                <w:ins w:id="122" w:author="24.379_CR0925_(Rel-18)_eMCSMI_IRail" w:date="2024-03-22T09:21:00Z"/>
              </w:rPr>
            </w:pPr>
            <w:ins w:id="123" w:author="24.379_CR0925_(Rel-18)_eMCSMI_IRail" w:date="2024-03-22T09:21:00Z">
              <w:r w:rsidRPr="0073469F">
                <w:t>The function is not allowed to this user.</w:t>
              </w:r>
            </w:ins>
          </w:p>
          <w:p w14:paraId="4F72E5AD" w14:textId="77777777" w:rsidR="00CC3358" w:rsidRPr="0073469F" w:rsidRDefault="00CC3358" w:rsidP="002C3EF7">
            <w:pPr>
              <w:pStyle w:val="TAL"/>
              <w:rPr>
                <w:ins w:id="124" w:author="24.379_CR0925_(Rel-18)_eMCSMI_IRail" w:date="2024-03-22T09:21:00Z"/>
                <w:b/>
              </w:rPr>
            </w:pPr>
            <w:ins w:id="125" w:author="24.379_CR0925_(Rel-18)_eMCSMI_IRail" w:date="2024-03-22T09:21:00Z">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ins>
          </w:p>
        </w:tc>
      </w:tr>
      <w:tr w:rsidR="00CC3358" w:rsidRPr="0073469F" w14:paraId="5711320D" w14:textId="77777777" w:rsidTr="005E421C">
        <w:trPr>
          <w:jc w:val="center"/>
          <w:ins w:id="126" w:author="24.379_CR0925_(Rel-18)_eMCSMI_IRail" w:date="2024-03-22T09:21:00Z"/>
          <w:trPrChange w:id="127" w:author="Sung Won (Nokia)" w:date="2024-01-12T23:23:00Z">
            <w:trPr>
              <w:jc w:val="center"/>
            </w:trPr>
          </w:trPrChange>
        </w:trPr>
        <w:tc>
          <w:tcPr>
            <w:tcW w:w="741" w:type="dxa"/>
            <w:tcPrChange w:id="128" w:author="Sung Won (Nokia)" w:date="2024-01-12T23:23:00Z">
              <w:tcPr>
                <w:tcW w:w="746" w:type="dxa"/>
                <w:gridSpan w:val="2"/>
              </w:tcPr>
            </w:tcPrChange>
          </w:tcPr>
          <w:p w14:paraId="4C3DA633" w14:textId="77777777" w:rsidR="00CC3358" w:rsidRPr="0073469F" w:rsidRDefault="00CC3358" w:rsidP="002C3EF7">
            <w:pPr>
              <w:pStyle w:val="TAC"/>
              <w:rPr>
                <w:ins w:id="129" w:author="24.379_CR0925_(Rel-18)_eMCSMI_IRail" w:date="2024-03-22T09:21:00Z"/>
              </w:rPr>
            </w:pPr>
            <w:ins w:id="130" w:author="24.379_CR0925_(Rel-18)_eMCSMI_IRail" w:date="2024-03-22T09:21:00Z">
              <w:r w:rsidRPr="0073469F">
                <w:t>101</w:t>
              </w:r>
            </w:ins>
          </w:p>
        </w:tc>
        <w:tc>
          <w:tcPr>
            <w:tcW w:w="5223" w:type="dxa"/>
            <w:tcPrChange w:id="131" w:author="Sung Won (Nokia)" w:date="2024-01-12T23:23:00Z">
              <w:tcPr>
                <w:tcW w:w="5244" w:type="dxa"/>
                <w:gridSpan w:val="2"/>
              </w:tcPr>
            </w:tcPrChange>
          </w:tcPr>
          <w:p w14:paraId="741DCF96" w14:textId="77777777" w:rsidR="00CC3358" w:rsidRPr="0073469F" w:rsidRDefault="00CC3358" w:rsidP="002C3EF7">
            <w:pPr>
              <w:pStyle w:val="TAL"/>
              <w:rPr>
                <w:ins w:id="132" w:author="24.379_CR0925_(Rel-18)_eMCSMI_IRail" w:date="2024-03-22T09:21:00Z"/>
              </w:rPr>
            </w:pPr>
            <w:ins w:id="133" w:author="24.379_CR0925_(Rel-18)_eMCSMI_IRail" w:date="2024-03-22T09:21:00Z">
              <w:r>
                <w:t>service authorisation failed</w:t>
              </w:r>
            </w:ins>
          </w:p>
        </w:tc>
        <w:tc>
          <w:tcPr>
            <w:tcW w:w="3670" w:type="dxa"/>
            <w:tcPrChange w:id="134" w:author="Sung Won (Nokia)" w:date="2024-01-12T23:23:00Z">
              <w:tcPr>
                <w:tcW w:w="3644" w:type="dxa"/>
              </w:tcPr>
            </w:tcPrChange>
          </w:tcPr>
          <w:p w14:paraId="36B19E43" w14:textId="77777777" w:rsidR="00CC3358" w:rsidRPr="0073469F" w:rsidRDefault="00CC3358" w:rsidP="002C3EF7">
            <w:pPr>
              <w:pStyle w:val="TAL"/>
              <w:rPr>
                <w:ins w:id="135" w:author="24.379_CR0925_(Rel-18)_eMCSMI_IRail" w:date="2024-03-22T09:21:00Z"/>
              </w:rPr>
            </w:pPr>
            <w:ins w:id="136" w:author="24.379_CR0925_(Rel-18)_eMCSMI_IRail" w:date="2024-03-22T09:21:00Z">
              <w:r w:rsidRPr="0073469F">
                <w:t>T</w:t>
              </w:r>
              <w:r>
                <w:t>he service authorisation of the MCPTT ID against the IMPU failed at the MCPTT server.</w:t>
              </w:r>
            </w:ins>
          </w:p>
        </w:tc>
      </w:tr>
      <w:tr w:rsidR="00CC3358" w:rsidRPr="0073469F" w14:paraId="00BB7B97" w14:textId="77777777" w:rsidTr="005E421C">
        <w:trPr>
          <w:jc w:val="center"/>
          <w:ins w:id="137" w:author="24.379_CR0925_(Rel-18)_eMCSMI_IRail" w:date="2024-03-22T09:21:00Z"/>
          <w:trPrChange w:id="138" w:author="Sung Won (Nokia)" w:date="2024-01-12T23:23:00Z">
            <w:trPr>
              <w:jc w:val="center"/>
            </w:trPr>
          </w:trPrChange>
        </w:trPr>
        <w:tc>
          <w:tcPr>
            <w:tcW w:w="741" w:type="dxa"/>
            <w:tcPrChange w:id="139" w:author="Sung Won (Nokia)" w:date="2024-01-12T23:23:00Z">
              <w:tcPr>
                <w:tcW w:w="746" w:type="dxa"/>
                <w:gridSpan w:val="2"/>
              </w:tcPr>
            </w:tcPrChange>
          </w:tcPr>
          <w:p w14:paraId="49BA0207" w14:textId="77777777" w:rsidR="00CC3358" w:rsidRPr="0073469F" w:rsidRDefault="00CC3358" w:rsidP="002C3EF7">
            <w:pPr>
              <w:pStyle w:val="TAC"/>
              <w:rPr>
                <w:ins w:id="140" w:author="24.379_CR0925_(Rel-18)_eMCSMI_IRail" w:date="2024-03-22T09:21:00Z"/>
              </w:rPr>
            </w:pPr>
            <w:ins w:id="141" w:author="24.379_CR0925_(Rel-18)_eMCSMI_IRail" w:date="2024-03-22T09:21:00Z">
              <w:r w:rsidRPr="0073469F">
                <w:t>102</w:t>
              </w:r>
            </w:ins>
          </w:p>
        </w:tc>
        <w:tc>
          <w:tcPr>
            <w:tcW w:w="5223" w:type="dxa"/>
            <w:tcPrChange w:id="142" w:author="Sung Won (Nokia)" w:date="2024-01-12T23:23:00Z">
              <w:tcPr>
                <w:tcW w:w="5244" w:type="dxa"/>
                <w:gridSpan w:val="2"/>
              </w:tcPr>
            </w:tcPrChange>
          </w:tcPr>
          <w:p w14:paraId="7FEC9032" w14:textId="77777777" w:rsidR="00CC3358" w:rsidRPr="0073469F" w:rsidRDefault="00CC3358" w:rsidP="002C3EF7">
            <w:pPr>
              <w:pStyle w:val="TAL"/>
              <w:rPr>
                <w:ins w:id="143" w:author="24.379_CR0925_(Rel-18)_eMCSMI_IRail" w:date="2024-03-22T09:21:00Z"/>
                <w:b/>
              </w:rPr>
            </w:pPr>
            <w:ins w:id="144" w:author="24.379_CR0925_(Rel-18)_eMCSMI_IRail" w:date="2024-03-22T09:21:00Z">
              <w:r w:rsidRPr="0073469F">
                <w:rPr>
                  <w:noProof/>
                </w:rPr>
                <w:t>too many simultaneous affiliations</w:t>
              </w:r>
            </w:ins>
          </w:p>
        </w:tc>
        <w:tc>
          <w:tcPr>
            <w:tcW w:w="3670" w:type="dxa"/>
            <w:tcPrChange w:id="145" w:author="Sung Won (Nokia)" w:date="2024-01-12T23:23:00Z">
              <w:tcPr>
                <w:tcW w:w="3644" w:type="dxa"/>
              </w:tcPr>
            </w:tcPrChange>
          </w:tcPr>
          <w:p w14:paraId="3164BD36" w14:textId="77777777" w:rsidR="00CC3358" w:rsidRPr="0073469F" w:rsidRDefault="00CC3358" w:rsidP="002C3EF7">
            <w:pPr>
              <w:pStyle w:val="TAL"/>
              <w:rPr>
                <w:ins w:id="146" w:author="24.379_CR0925_(Rel-18)_eMCSMI_IRail" w:date="2024-03-22T09:21:00Z"/>
                <w:b/>
              </w:rPr>
            </w:pPr>
            <w:ins w:id="147" w:author="24.379_CR0925_(Rel-18)_eMCSMI_IRail" w:date="2024-03-22T09:21:00Z">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ins>
          </w:p>
        </w:tc>
      </w:tr>
      <w:tr w:rsidR="00CC3358" w:rsidRPr="0073469F" w14:paraId="0CA11B61" w14:textId="77777777" w:rsidTr="005E421C">
        <w:trPr>
          <w:jc w:val="center"/>
          <w:ins w:id="148" w:author="24.379_CR0925_(Rel-18)_eMCSMI_IRail" w:date="2024-03-22T09:21:00Z"/>
          <w:trPrChange w:id="149" w:author="Sung Won (Nokia)" w:date="2024-01-12T23:23:00Z">
            <w:trPr>
              <w:jc w:val="center"/>
            </w:trPr>
          </w:trPrChange>
        </w:trPr>
        <w:tc>
          <w:tcPr>
            <w:tcW w:w="741" w:type="dxa"/>
            <w:tcPrChange w:id="150" w:author="Sung Won (Nokia)" w:date="2024-01-12T23:23:00Z">
              <w:tcPr>
                <w:tcW w:w="746" w:type="dxa"/>
                <w:gridSpan w:val="2"/>
              </w:tcPr>
            </w:tcPrChange>
          </w:tcPr>
          <w:p w14:paraId="33810176" w14:textId="77777777" w:rsidR="00CC3358" w:rsidRPr="0073469F" w:rsidRDefault="00CC3358" w:rsidP="002C3EF7">
            <w:pPr>
              <w:pStyle w:val="TAC"/>
              <w:rPr>
                <w:ins w:id="151" w:author="24.379_CR0925_(Rel-18)_eMCSMI_IRail" w:date="2024-03-22T09:21:00Z"/>
              </w:rPr>
            </w:pPr>
            <w:ins w:id="152" w:author="24.379_CR0925_(Rel-18)_eMCSMI_IRail" w:date="2024-03-22T09:21:00Z">
              <w:r w:rsidRPr="0073469F">
                <w:t>103</w:t>
              </w:r>
            </w:ins>
          </w:p>
        </w:tc>
        <w:tc>
          <w:tcPr>
            <w:tcW w:w="5223" w:type="dxa"/>
            <w:tcPrChange w:id="153" w:author="Sung Won (Nokia)" w:date="2024-01-12T23:23:00Z">
              <w:tcPr>
                <w:tcW w:w="5244" w:type="dxa"/>
                <w:gridSpan w:val="2"/>
              </w:tcPr>
            </w:tcPrChange>
          </w:tcPr>
          <w:p w14:paraId="7721C8C8" w14:textId="77777777" w:rsidR="00CC3358" w:rsidRPr="0073469F" w:rsidRDefault="00CC3358" w:rsidP="002C3EF7">
            <w:pPr>
              <w:pStyle w:val="TAL"/>
              <w:rPr>
                <w:ins w:id="154" w:author="24.379_CR0925_(Rel-18)_eMCSMI_IRail" w:date="2024-03-22T09:21:00Z"/>
                <w:b/>
              </w:rPr>
            </w:pPr>
            <w:ins w:id="155" w:author="24.379_CR0925_(Rel-18)_eMCSMI_IRail" w:date="2024-03-22T09:21:00Z">
              <w:r w:rsidRPr="0073469F">
                <w:t>maximum simultaneous MCPTT group calls reached</w:t>
              </w:r>
            </w:ins>
          </w:p>
        </w:tc>
        <w:tc>
          <w:tcPr>
            <w:tcW w:w="3670" w:type="dxa"/>
            <w:tcPrChange w:id="156" w:author="Sung Won (Nokia)" w:date="2024-01-12T23:23:00Z">
              <w:tcPr>
                <w:tcW w:w="3644" w:type="dxa"/>
              </w:tcPr>
            </w:tcPrChange>
          </w:tcPr>
          <w:p w14:paraId="66209FD8" w14:textId="77777777" w:rsidR="00CC3358" w:rsidRPr="0073469F" w:rsidRDefault="00CC3358" w:rsidP="002C3EF7">
            <w:pPr>
              <w:pStyle w:val="TAL"/>
              <w:rPr>
                <w:ins w:id="157" w:author="24.379_CR0925_(Rel-18)_eMCSMI_IRail" w:date="2024-03-22T09:21:00Z"/>
              </w:rPr>
            </w:pPr>
            <w:ins w:id="158" w:author="24.379_CR0925_(Rel-18)_eMCSMI_IRail" w:date="2024-03-22T09:21:00Z">
              <w:r w:rsidRPr="0073469F">
                <w:t>The number of maximum simultaneous MCPTT group calls supported for the MCPTT user has been exceeded.</w:t>
              </w:r>
            </w:ins>
          </w:p>
        </w:tc>
      </w:tr>
      <w:tr w:rsidR="00CC3358" w:rsidRPr="0073469F" w14:paraId="43265520" w14:textId="77777777" w:rsidTr="005E421C">
        <w:trPr>
          <w:jc w:val="center"/>
          <w:ins w:id="159" w:author="24.379_CR0925_(Rel-18)_eMCSMI_IRail" w:date="2024-03-22T09:21:00Z"/>
          <w:trPrChange w:id="160" w:author="Sung Won (Nokia)" w:date="2024-01-12T23:23:00Z">
            <w:trPr>
              <w:jc w:val="center"/>
            </w:trPr>
          </w:trPrChange>
        </w:trPr>
        <w:tc>
          <w:tcPr>
            <w:tcW w:w="741" w:type="dxa"/>
            <w:tcPrChange w:id="161" w:author="Sung Won (Nokia)" w:date="2024-01-12T23:23:00Z">
              <w:tcPr>
                <w:tcW w:w="746" w:type="dxa"/>
                <w:gridSpan w:val="2"/>
              </w:tcPr>
            </w:tcPrChange>
          </w:tcPr>
          <w:p w14:paraId="1BA42006" w14:textId="77777777" w:rsidR="00CC3358" w:rsidRPr="0073469F" w:rsidRDefault="00CC3358" w:rsidP="002C3EF7">
            <w:pPr>
              <w:pStyle w:val="TAC"/>
              <w:rPr>
                <w:ins w:id="162" w:author="24.379_CR0925_(Rel-18)_eMCSMI_IRail" w:date="2024-03-22T09:21:00Z"/>
              </w:rPr>
            </w:pPr>
            <w:ins w:id="163" w:author="24.379_CR0925_(Rel-18)_eMCSMI_IRail" w:date="2024-03-22T09:21:00Z">
              <w:r w:rsidRPr="0073469F">
                <w:t>104</w:t>
              </w:r>
            </w:ins>
          </w:p>
        </w:tc>
        <w:tc>
          <w:tcPr>
            <w:tcW w:w="5223" w:type="dxa"/>
            <w:tcPrChange w:id="164" w:author="Sung Won (Nokia)" w:date="2024-01-12T23:23:00Z">
              <w:tcPr>
                <w:tcW w:w="5244" w:type="dxa"/>
                <w:gridSpan w:val="2"/>
              </w:tcPr>
            </w:tcPrChange>
          </w:tcPr>
          <w:p w14:paraId="026D3A1C" w14:textId="77777777" w:rsidR="00CC3358" w:rsidRPr="0073469F" w:rsidRDefault="00CC3358" w:rsidP="002C3EF7">
            <w:pPr>
              <w:pStyle w:val="TAL"/>
              <w:rPr>
                <w:ins w:id="165" w:author="24.379_CR0925_(Rel-18)_eMCSMI_IRail" w:date="2024-03-22T09:21:00Z"/>
              </w:rPr>
            </w:pPr>
            <w:ins w:id="166" w:author="24.379_CR0925_(Rel-18)_eMCSMI_IRail" w:date="2024-03-22T09:21:00Z">
              <w:r w:rsidRPr="0073469F">
                <w:t>isfocus not assigned</w:t>
              </w:r>
            </w:ins>
          </w:p>
        </w:tc>
        <w:tc>
          <w:tcPr>
            <w:tcW w:w="3670" w:type="dxa"/>
            <w:tcPrChange w:id="167" w:author="Sung Won (Nokia)" w:date="2024-01-12T23:23:00Z">
              <w:tcPr>
                <w:tcW w:w="3644" w:type="dxa"/>
              </w:tcPr>
            </w:tcPrChange>
          </w:tcPr>
          <w:p w14:paraId="335AF2EE" w14:textId="77777777" w:rsidR="00CC3358" w:rsidRPr="0073469F" w:rsidRDefault="00CC3358" w:rsidP="002C3EF7">
            <w:pPr>
              <w:pStyle w:val="TAL"/>
              <w:rPr>
                <w:ins w:id="168" w:author="24.379_CR0925_(Rel-18)_eMCSMI_IRail" w:date="2024-03-22T09:21:00Z"/>
                <w:b/>
              </w:rPr>
            </w:pPr>
            <w:ins w:id="169" w:author="24.379_CR0925_(Rel-18)_eMCSMI_IRail" w:date="2024-03-22T09:21:00Z">
              <w:r w:rsidRPr="0073469F">
                <w:t>A controlling MCPTT function has not been assigned to the MCPTT session.</w:t>
              </w:r>
            </w:ins>
          </w:p>
        </w:tc>
      </w:tr>
      <w:tr w:rsidR="00CC3358" w:rsidRPr="0073469F" w14:paraId="529ED8D4" w14:textId="77777777" w:rsidTr="005E421C">
        <w:trPr>
          <w:jc w:val="center"/>
          <w:ins w:id="170" w:author="24.379_CR0925_(Rel-18)_eMCSMI_IRail" w:date="2024-03-22T09:21:00Z"/>
          <w:trPrChange w:id="171" w:author="Sung Won (Nokia)" w:date="2024-01-12T23:23:00Z">
            <w:trPr>
              <w:jc w:val="center"/>
            </w:trPr>
          </w:trPrChange>
        </w:trPr>
        <w:tc>
          <w:tcPr>
            <w:tcW w:w="741" w:type="dxa"/>
            <w:tcPrChange w:id="172" w:author="Sung Won (Nokia)" w:date="2024-01-12T23:23:00Z">
              <w:tcPr>
                <w:tcW w:w="746" w:type="dxa"/>
                <w:gridSpan w:val="2"/>
              </w:tcPr>
            </w:tcPrChange>
          </w:tcPr>
          <w:p w14:paraId="309C941A" w14:textId="77777777" w:rsidR="00CC3358" w:rsidRPr="0073469F" w:rsidRDefault="00CC3358" w:rsidP="002C3EF7">
            <w:pPr>
              <w:pStyle w:val="TAC"/>
              <w:rPr>
                <w:ins w:id="173" w:author="24.379_CR0925_(Rel-18)_eMCSMI_IRail" w:date="2024-03-22T09:21:00Z"/>
              </w:rPr>
            </w:pPr>
            <w:ins w:id="174" w:author="24.379_CR0925_(Rel-18)_eMCSMI_IRail" w:date="2024-03-22T09:21:00Z">
              <w:r w:rsidRPr="0073469F">
                <w:t>105</w:t>
              </w:r>
            </w:ins>
          </w:p>
        </w:tc>
        <w:tc>
          <w:tcPr>
            <w:tcW w:w="5223" w:type="dxa"/>
            <w:tcPrChange w:id="175" w:author="Sung Won (Nokia)" w:date="2024-01-12T23:23:00Z">
              <w:tcPr>
                <w:tcW w:w="5244" w:type="dxa"/>
                <w:gridSpan w:val="2"/>
              </w:tcPr>
            </w:tcPrChange>
          </w:tcPr>
          <w:p w14:paraId="01EA7D5E" w14:textId="77777777" w:rsidR="00CC3358" w:rsidRPr="0073469F" w:rsidRDefault="00CC3358" w:rsidP="002C3EF7">
            <w:pPr>
              <w:pStyle w:val="TAL"/>
              <w:rPr>
                <w:ins w:id="176" w:author="24.379_CR0925_(Rel-18)_eMCSMI_IRail" w:date="2024-03-22T09:21:00Z"/>
                <w:b/>
              </w:rPr>
            </w:pPr>
            <w:ins w:id="177" w:author="24.379_CR0925_(Rel-18)_eMCSMI_IRail" w:date="2024-03-22T09:21:00Z">
              <w:r>
                <w:t>subscription not allowed in a broadcast group call</w:t>
              </w:r>
            </w:ins>
          </w:p>
        </w:tc>
        <w:tc>
          <w:tcPr>
            <w:tcW w:w="3670" w:type="dxa"/>
            <w:tcPrChange w:id="178" w:author="Sung Won (Nokia)" w:date="2024-01-12T23:23:00Z">
              <w:tcPr>
                <w:tcW w:w="3644" w:type="dxa"/>
              </w:tcPr>
            </w:tcPrChange>
          </w:tcPr>
          <w:p w14:paraId="1BD84369" w14:textId="77777777" w:rsidR="00CC3358" w:rsidRPr="0073469F" w:rsidRDefault="00CC3358" w:rsidP="002C3EF7">
            <w:pPr>
              <w:pStyle w:val="TAL"/>
              <w:rPr>
                <w:ins w:id="179" w:author="24.379_CR0925_(Rel-18)_eMCSMI_IRail" w:date="2024-03-22T09:21:00Z"/>
                <w:b/>
              </w:rPr>
            </w:pPr>
            <w:ins w:id="180" w:author="24.379_CR0925_(Rel-18)_eMCSMI_IRail" w:date="2024-03-22T09:21:00Z">
              <w:r>
                <w:t>Subscription to the conference event package rejected during a group call initiated as a broadcast group call.</w:t>
              </w:r>
            </w:ins>
          </w:p>
        </w:tc>
      </w:tr>
      <w:tr w:rsidR="00CC3358" w:rsidRPr="0073469F" w14:paraId="406F0C6C" w14:textId="77777777" w:rsidTr="005E421C">
        <w:trPr>
          <w:jc w:val="center"/>
          <w:ins w:id="181" w:author="24.379_CR0925_(Rel-18)_eMCSMI_IRail" w:date="2024-03-22T09:21:00Z"/>
          <w:trPrChange w:id="182" w:author="Sung Won (Nokia)" w:date="2024-01-12T23:23:00Z">
            <w:trPr>
              <w:jc w:val="center"/>
            </w:trPr>
          </w:trPrChange>
        </w:trPr>
        <w:tc>
          <w:tcPr>
            <w:tcW w:w="741" w:type="dxa"/>
            <w:tcPrChange w:id="183" w:author="Sung Won (Nokia)" w:date="2024-01-12T23:23:00Z">
              <w:tcPr>
                <w:tcW w:w="746" w:type="dxa"/>
                <w:gridSpan w:val="2"/>
              </w:tcPr>
            </w:tcPrChange>
          </w:tcPr>
          <w:p w14:paraId="32F12B03" w14:textId="77777777" w:rsidR="00CC3358" w:rsidRPr="0073469F" w:rsidRDefault="00CC3358" w:rsidP="002C3EF7">
            <w:pPr>
              <w:pStyle w:val="TAC"/>
              <w:rPr>
                <w:ins w:id="184" w:author="24.379_CR0925_(Rel-18)_eMCSMI_IRail" w:date="2024-03-22T09:21:00Z"/>
              </w:rPr>
            </w:pPr>
            <w:ins w:id="185" w:author="24.379_CR0925_(Rel-18)_eMCSMI_IRail" w:date="2024-03-22T09:21:00Z">
              <w:r w:rsidRPr="0073469F">
                <w:t>106</w:t>
              </w:r>
            </w:ins>
          </w:p>
        </w:tc>
        <w:tc>
          <w:tcPr>
            <w:tcW w:w="5223" w:type="dxa"/>
            <w:tcPrChange w:id="186" w:author="Sung Won (Nokia)" w:date="2024-01-12T23:23:00Z">
              <w:tcPr>
                <w:tcW w:w="5244" w:type="dxa"/>
                <w:gridSpan w:val="2"/>
              </w:tcPr>
            </w:tcPrChange>
          </w:tcPr>
          <w:p w14:paraId="690BDE71" w14:textId="77777777" w:rsidR="00CC3358" w:rsidRPr="0073469F" w:rsidRDefault="00CC3358" w:rsidP="002C3EF7">
            <w:pPr>
              <w:pStyle w:val="TAL"/>
              <w:rPr>
                <w:ins w:id="187" w:author="24.379_CR0925_(Rel-18)_eMCSMI_IRail" w:date="2024-03-22T09:21:00Z"/>
                <w:b/>
              </w:rPr>
            </w:pPr>
            <w:ins w:id="188" w:author="24.379_CR0925_(Rel-18)_eMCSMI_IRail" w:date="2024-03-22T09:21:00Z">
              <w:r w:rsidRPr="0073469F">
                <w:t>user not authorised to join chat group</w:t>
              </w:r>
            </w:ins>
          </w:p>
        </w:tc>
        <w:tc>
          <w:tcPr>
            <w:tcW w:w="3670" w:type="dxa"/>
            <w:tcPrChange w:id="189" w:author="Sung Won (Nokia)" w:date="2024-01-12T23:23:00Z">
              <w:tcPr>
                <w:tcW w:w="3644" w:type="dxa"/>
              </w:tcPr>
            </w:tcPrChange>
          </w:tcPr>
          <w:p w14:paraId="0761726A" w14:textId="77777777" w:rsidR="00CC3358" w:rsidRPr="0073469F" w:rsidRDefault="00CC3358" w:rsidP="002C3EF7">
            <w:pPr>
              <w:pStyle w:val="TAL"/>
              <w:rPr>
                <w:ins w:id="190" w:author="24.379_CR0925_(Rel-18)_eMCSMI_IRail" w:date="2024-03-22T09:21:00Z"/>
                <w:rFonts w:eastAsia="SimSun"/>
              </w:rPr>
            </w:pPr>
            <w:ins w:id="191" w:author="24.379_CR0925_(Rel-18)_eMCSMI_IRail" w:date="2024-03-22T09:21:00Z">
              <w:r w:rsidRPr="0073469F">
                <w:t>The MCPTT user is not authorised to join this chat group.</w:t>
              </w:r>
            </w:ins>
          </w:p>
        </w:tc>
      </w:tr>
      <w:tr w:rsidR="00CC3358" w:rsidRPr="0073469F" w14:paraId="4DC0368E" w14:textId="77777777" w:rsidTr="005E421C">
        <w:trPr>
          <w:jc w:val="center"/>
          <w:ins w:id="192" w:author="24.379_CR0925_(Rel-18)_eMCSMI_IRail" w:date="2024-03-22T09:21:00Z"/>
          <w:trPrChange w:id="193" w:author="Sung Won (Nokia)" w:date="2024-01-12T23:23:00Z">
            <w:trPr>
              <w:jc w:val="center"/>
            </w:trPr>
          </w:trPrChange>
        </w:trPr>
        <w:tc>
          <w:tcPr>
            <w:tcW w:w="741" w:type="dxa"/>
            <w:tcPrChange w:id="194" w:author="Sung Won (Nokia)" w:date="2024-01-12T23:23:00Z">
              <w:tcPr>
                <w:tcW w:w="746" w:type="dxa"/>
                <w:gridSpan w:val="2"/>
              </w:tcPr>
            </w:tcPrChange>
          </w:tcPr>
          <w:p w14:paraId="7F3C62BF" w14:textId="77777777" w:rsidR="00CC3358" w:rsidRPr="0073469F" w:rsidRDefault="00CC3358" w:rsidP="002C3EF7">
            <w:pPr>
              <w:pStyle w:val="TAC"/>
              <w:rPr>
                <w:ins w:id="195" w:author="24.379_CR0925_(Rel-18)_eMCSMI_IRail" w:date="2024-03-22T09:21:00Z"/>
              </w:rPr>
            </w:pPr>
            <w:ins w:id="196" w:author="24.379_CR0925_(Rel-18)_eMCSMI_IRail" w:date="2024-03-22T09:21:00Z">
              <w:r w:rsidRPr="0073469F">
                <w:t>107</w:t>
              </w:r>
            </w:ins>
          </w:p>
        </w:tc>
        <w:tc>
          <w:tcPr>
            <w:tcW w:w="5223" w:type="dxa"/>
            <w:tcPrChange w:id="197" w:author="Sung Won (Nokia)" w:date="2024-01-12T23:23:00Z">
              <w:tcPr>
                <w:tcW w:w="5244" w:type="dxa"/>
                <w:gridSpan w:val="2"/>
              </w:tcPr>
            </w:tcPrChange>
          </w:tcPr>
          <w:p w14:paraId="4AA53F95" w14:textId="77777777" w:rsidR="00CC3358" w:rsidRPr="0073469F" w:rsidRDefault="00CC3358" w:rsidP="002C3EF7">
            <w:pPr>
              <w:pStyle w:val="TAL"/>
              <w:rPr>
                <w:ins w:id="198" w:author="24.379_CR0925_(Rel-18)_eMCSMI_IRail" w:date="2024-03-22T09:21:00Z"/>
                <w:b/>
              </w:rPr>
            </w:pPr>
            <w:ins w:id="199" w:author="24.379_CR0925_(Rel-18)_eMCSMI_IRail" w:date="2024-03-22T09:21:00Z">
              <w:r w:rsidRPr="0073469F">
                <w:t>user not authorised to make private calls</w:t>
              </w:r>
            </w:ins>
          </w:p>
        </w:tc>
        <w:tc>
          <w:tcPr>
            <w:tcW w:w="3670" w:type="dxa"/>
            <w:tcPrChange w:id="200" w:author="Sung Won (Nokia)" w:date="2024-01-12T23:23:00Z">
              <w:tcPr>
                <w:tcW w:w="3644" w:type="dxa"/>
              </w:tcPr>
            </w:tcPrChange>
          </w:tcPr>
          <w:p w14:paraId="40851D42" w14:textId="77777777" w:rsidR="00CC3358" w:rsidRPr="0073469F" w:rsidRDefault="00CC3358" w:rsidP="002C3EF7">
            <w:pPr>
              <w:pStyle w:val="TAL"/>
              <w:rPr>
                <w:ins w:id="201" w:author="24.379_CR0925_(Rel-18)_eMCSMI_IRail" w:date="2024-03-22T09:21:00Z"/>
                <w:b/>
              </w:rPr>
            </w:pPr>
            <w:ins w:id="202" w:author="24.379_CR0925_(Rel-18)_eMCSMI_IRail" w:date="2024-03-22T09:21:00Z">
              <w:r w:rsidRPr="0073469F">
                <w:t>The MCPTT user is not authorised to make private calls.</w:t>
              </w:r>
            </w:ins>
          </w:p>
        </w:tc>
      </w:tr>
      <w:tr w:rsidR="00CC3358" w:rsidRPr="0073469F" w14:paraId="3315A741" w14:textId="77777777" w:rsidTr="005E421C">
        <w:trPr>
          <w:jc w:val="center"/>
          <w:ins w:id="203" w:author="24.379_CR0925_(Rel-18)_eMCSMI_IRail" w:date="2024-03-22T09:21:00Z"/>
          <w:trPrChange w:id="204" w:author="Sung Won (Nokia)" w:date="2024-01-12T23:23:00Z">
            <w:trPr>
              <w:jc w:val="center"/>
            </w:trPr>
          </w:trPrChange>
        </w:trPr>
        <w:tc>
          <w:tcPr>
            <w:tcW w:w="741" w:type="dxa"/>
            <w:tcPrChange w:id="205" w:author="Sung Won (Nokia)" w:date="2024-01-12T23:23:00Z">
              <w:tcPr>
                <w:tcW w:w="746" w:type="dxa"/>
                <w:gridSpan w:val="2"/>
              </w:tcPr>
            </w:tcPrChange>
          </w:tcPr>
          <w:p w14:paraId="61F9CDA9" w14:textId="77777777" w:rsidR="00CC3358" w:rsidRPr="0073469F" w:rsidRDefault="00CC3358" w:rsidP="002C3EF7">
            <w:pPr>
              <w:pStyle w:val="TAC"/>
              <w:rPr>
                <w:ins w:id="206" w:author="24.379_CR0925_(Rel-18)_eMCSMI_IRail" w:date="2024-03-22T09:21:00Z"/>
              </w:rPr>
            </w:pPr>
            <w:ins w:id="207" w:author="24.379_CR0925_(Rel-18)_eMCSMI_IRail" w:date="2024-03-22T09:21:00Z">
              <w:r w:rsidRPr="0073469F">
                <w:t>108</w:t>
              </w:r>
            </w:ins>
          </w:p>
        </w:tc>
        <w:tc>
          <w:tcPr>
            <w:tcW w:w="5223" w:type="dxa"/>
            <w:tcPrChange w:id="208" w:author="Sung Won (Nokia)" w:date="2024-01-12T23:23:00Z">
              <w:tcPr>
                <w:tcW w:w="5244" w:type="dxa"/>
                <w:gridSpan w:val="2"/>
              </w:tcPr>
            </w:tcPrChange>
          </w:tcPr>
          <w:p w14:paraId="4753B1B3" w14:textId="77777777" w:rsidR="00CC3358" w:rsidRPr="0073469F" w:rsidRDefault="00CC3358" w:rsidP="002C3EF7">
            <w:pPr>
              <w:pStyle w:val="TAL"/>
              <w:rPr>
                <w:ins w:id="209" w:author="24.379_CR0925_(Rel-18)_eMCSMI_IRail" w:date="2024-03-22T09:21:00Z"/>
              </w:rPr>
            </w:pPr>
            <w:ins w:id="210" w:author="24.379_CR0925_(Rel-18)_eMCSMI_IRail" w:date="2024-03-22T09:21:00Z">
              <w:r w:rsidRPr="0073469F">
                <w:t>user not authorised to make chat group calls</w:t>
              </w:r>
            </w:ins>
          </w:p>
        </w:tc>
        <w:tc>
          <w:tcPr>
            <w:tcW w:w="3670" w:type="dxa"/>
            <w:tcPrChange w:id="211" w:author="Sung Won (Nokia)" w:date="2024-01-12T23:23:00Z">
              <w:tcPr>
                <w:tcW w:w="3644" w:type="dxa"/>
              </w:tcPr>
            </w:tcPrChange>
          </w:tcPr>
          <w:p w14:paraId="70D4E9AE" w14:textId="77777777" w:rsidR="00CC3358" w:rsidRPr="0073469F" w:rsidRDefault="00CC3358" w:rsidP="002C3EF7">
            <w:pPr>
              <w:pStyle w:val="TAL"/>
              <w:rPr>
                <w:ins w:id="212" w:author="24.379_CR0925_(Rel-18)_eMCSMI_IRail" w:date="2024-03-22T09:21:00Z"/>
              </w:rPr>
            </w:pPr>
            <w:ins w:id="213" w:author="24.379_CR0925_(Rel-18)_eMCSMI_IRail" w:date="2024-03-22T09:21:00Z">
              <w:r w:rsidRPr="0073469F">
                <w:t>The MCPTT user is not authorised to make chat group calls.</w:t>
              </w:r>
            </w:ins>
          </w:p>
        </w:tc>
      </w:tr>
      <w:tr w:rsidR="00CC3358" w:rsidRPr="0073469F" w14:paraId="5D3A7C37" w14:textId="77777777" w:rsidTr="005E421C">
        <w:trPr>
          <w:jc w:val="center"/>
          <w:ins w:id="214" w:author="24.379_CR0925_(Rel-18)_eMCSMI_IRail" w:date="2024-03-22T09:21:00Z"/>
          <w:trPrChange w:id="215" w:author="Sung Won (Nokia)" w:date="2024-01-12T23:23:00Z">
            <w:trPr>
              <w:jc w:val="center"/>
            </w:trPr>
          </w:trPrChange>
        </w:trPr>
        <w:tc>
          <w:tcPr>
            <w:tcW w:w="741" w:type="dxa"/>
            <w:tcPrChange w:id="216" w:author="Sung Won (Nokia)" w:date="2024-01-12T23:23:00Z">
              <w:tcPr>
                <w:tcW w:w="746" w:type="dxa"/>
                <w:gridSpan w:val="2"/>
              </w:tcPr>
            </w:tcPrChange>
          </w:tcPr>
          <w:p w14:paraId="60BE49F2" w14:textId="77777777" w:rsidR="00CC3358" w:rsidRPr="0073469F" w:rsidRDefault="00CC3358" w:rsidP="002C3EF7">
            <w:pPr>
              <w:pStyle w:val="TAC"/>
              <w:rPr>
                <w:ins w:id="217" w:author="24.379_CR0925_(Rel-18)_eMCSMI_IRail" w:date="2024-03-22T09:21:00Z"/>
              </w:rPr>
            </w:pPr>
            <w:ins w:id="218" w:author="24.379_CR0925_(Rel-18)_eMCSMI_IRail" w:date="2024-03-22T09:21:00Z">
              <w:r w:rsidRPr="0073469F">
                <w:t>109</w:t>
              </w:r>
            </w:ins>
          </w:p>
        </w:tc>
        <w:tc>
          <w:tcPr>
            <w:tcW w:w="5223" w:type="dxa"/>
            <w:tcPrChange w:id="219" w:author="Sung Won (Nokia)" w:date="2024-01-12T23:23:00Z">
              <w:tcPr>
                <w:tcW w:w="5244" w:type="dxa"/>
                <w:gridSpan w:val="2"/>
              </w:tcPr>
            </w:tcPrChange>
          </w:tcPr>
          <w:p w14:paraId="7F27A0E0" w14:textId="77777777" w:rsidR="00CC3358" w:rsidRPr="0073469F" w:rsidRDefault="00CC3358" w:rsidP="002C3EF7">
            <w:pPr>
              <w:pStyle w:val="TAL"/>
              <w:rPr>
                <w:ins w:id="220" w:author="24.379_CR0925_(Rel-18)_eMCSMI_IRail" w:date="2024-03-22T09:21:00Z"/>
              </w:rPr>
            </w:pPr>
            <w:ins w:id="221" w:author="24.379_CR0925_(Rel-18)_eMCSMI_IRail" w:date="2024-03-22T09:21:00Z">
              <w:r w:rsidRPr="0073469F">
                <w:t xml:space="preserve">user not authorised to make </w:t>
              </w:r>
              <w:r>
                <w:t>prearranged</w:t>
              </w:r>
              <w:r w:rsidRPr="0073469F">
                <w:t xml:space="preserve"> group calls</w:t>
              </w:r>
            </w:ins>
          </w:p>
        </w:tc>
        <w:tc>
          <w:tcPr>
            <w:tcW w:w="3670" w:type="dxa"/>
            <w:tcPrChange w:id="222" w:author="Sung Won (Nokia)" w:date="2024-01-12T23:23:00Z">
              <w:tcPr>
                <w:tcW w:w="3644" w:type="dxa"/>
              </w:tcPr>
            </w:tcPrChange>
          </w:tcPr>
          <w:p w14:paraId="2E53BB05" w14:textId="77777777" w:rsidR="00CC3358" w:rsidRPr="0073469F" w:rsidRDefault="00CC3358" w:rsidP="002C3EF7">
            <w:pPr>
              <w:pStyle w:val="TAL"/>
              <w:rPr>
                <w:ins w:id="223" w:author="24.379_CR0925_(Rel-18)_eMCSMI_IRail" w:date="2024-03-22T09:21:00Z"/>
              </w:rPr>
            </w:pPr>
            <w:ins w:id="224" w:author="24.379_CR0925_(Rel-18)_eMCSMI_IRail" w:date="2024-03-22T09:21:00Z">
              <w:r w:rsidRPr="0073469F">
                <w:t xml:space="preserve">The MCPTT user is not authorised to make group calls to a </w:t>
              </w:r>
              <w:r>
                <w:t>prearranged</w:t>
              </w:r>
              <w:r w:rsidRPr="0073469F">
                <w:t xml:space="preserve"> group.</w:t>
              </w:r>
            </w:ins>
          </w:p>
        </w:tc>
      </w:tr>
      <w:tr w:rsidR="00CC3358" w:rsidRPr="0073469F" w14:paraId="26CDD0C1" w14:textId="77777777" w:rsidTr="005E421C">
        <w:trPr>
          <w:jc w:val="center"/>
          <w:ins w:id="225" w:author="24.379_CR0925_(Rel-18)_eMCSMI_IRail" w:date="2024-03-22T09:21:00Z"/>
          <w:trPrChange w:id="226" w:author="Sung Won (Nokia)" w:date="2024-01-12T23:23:00Z">
            <w:trPr>
              <w:jc w:val="center"/>
            </w:trPr>
          </w:trPrChange>
        </w:trPr>
        <w:tc>
          <w:tcPr>
            <w:tcW w:w="741" w:type="dxa"/>
            <w:tcPrChange w:id="227" w:author="Sung Won (Nokia)" w:date="2024-01-12T23:23:00Z">
              <w:tcPr>
                <w:tcW w:w="746" w:type="dxa"/>
                <w:gridSpan w:val="2"/>
              </w:tcPr>
            </w:tcPrChange>
          </w:tcPr>
          <w:p w14:paraId="27BC3C2C" w14:textId="77777777" w:rsidR="00CC3358" w:rsidRPr="0073469F" w:rsidRDefault="00CC3358" w:rsidP="002C3EF7">
            <w:pPr>
              <w:pStyle w:val="TAC"/>
              <w:rPr>
                <w:ins w:id="228" w:author="24.379_CR0925_(Rel-18)_eMCSMI_IRail" w:date="2024-03-22T09:21:00Z"/>
              </w:rPr>
            </w:pPr>
            <w:ins w:id="229" w:author="24.379_CR0925_(Rel-18)_eMCSMI_IRail" w:date="2024-03-22T09:21:00Z">
              <w:r w:rsidRPr="0073469F">
                <w:t>110</w:t>
              </w:r>
            </w:ins>
          </w:p>
        </w:tc>
        <w:tc>
          <w:tcPr>
            <w:tcW w:w="5223" w:type="dxa"/>
            <w:tcPrChange w:id="230" w:author="Sung Won (Nokia)" w:date="2024-01-12T23:23:00Z">
              <w:tcPr>
                <w:tcW w:w="5244" w:type="dxa"/>
                <w:gridSpan w:val="2"/>
              </w:tcPr>
            </w:tcPrChange>
          </w:tcPr>
          <w:p w14:paraId="7B5D36ED" w14:textId="77777777" w:rsidR="00CC3358" w:rsidRPr="0073469F" w:rsidRDefault="00CC3358" w:rsidP="002C3EF7">
            <w:pPr>
              <w:pStyle w:val="TAL"/>
              <w:rPr>
                <w:ins w:id="231" w:author="24.379_CR0925_(Rel-18)_eMCSMI_IRail" w:date="2024-03-22T09:21:00Z"/>
              </w:rPr>
            </w:pPr>
            <w:ins w:id="232" w:author="24.379_CR0925_(Rel-18)_eMCSMI_IRail" w:date="2024-03-22T09:21:00Z">
              <w:r w:rsidRPr="0073469F">
                <w:t>user declined the call invitation</w:t>
              </w:r>
            </w:ins>
          </w:p>
        </w:tc>
        <w:tc>
          <w:tcPr>
            <w:tcW w:w="3670" w:type="dxa"/>
            <w:tcPrChange w:id="233" w:author="Sung Won (Nokia)" w:date="2024-01-12T23:23:00Z">
              <w:tcPr>
                <w:tcW w:w="3644" w:type="dxa"/>
              </w:tcPr>
            </w:tcPrChange>
          </w:tcPr>
          <w:p w14:paraId="42112539" w14:textId="77777777" w:rsidR="00CC3358" w:rsidRPr="0073469F" w:rsidRDefault="00CC3358" w:rsidP="002C3EF7">
            <w:pPr>
              <w:pStyle w:val="TAL"/>
              <w:rPr>
                <w:ins w:id="234" w:author="24.379_CR0925_(Rel-18)_eMCSMI_IRail" w:date="2024-03-22T09:21:00Z"/>
              </w:rPr>
            </w:pPr>
            <w:ins w:id="235" w:author="24.379_CR0925_(Rel-18)_eMCSMI_IRail" w:date="2024-03-22T09:21:00Z">
              <w:r w:rsidRPr="0073469F">
                <w:t>The MCPTT user declined to accept the call.</w:t>
              </w:r>
            </w:ins>
          </w:p>
        </w:tc>
      </w:tr>
      <w:tr w:rsidR="00CC3358" w:rsidRPr="0073469F" w14:paraId="0E952262" w14:textId="77777777" w:rsidTr="005E421C">
        <w:trPr>
          <w:jc w:val="center"/>
          <w:ins w:id="236" w:author="24.379_CR0925_(Rel-18)_eMCSMI_IRail" w:date="2024-03-22T09:21:00Z"/>
          <w:trPrChange w:id="237" w:author="Sung Won (Nokia)" w:date="2024-01-12T23:23:00Z">
            <w:trPr>
              <w:jc w:val="center"/>
            </w:trPr>
          </w:trPrChange>
        </w:trPr>
        <w:tc>
          <w:tcPr>
            <w:tcW w:w="741" w:type="dxa"/>
            <w:tcPrChange w:id="238" w:author="Sung Won (Nokia)" w:date="2024-01-12T23:23:00Z">
              <w:tcPr>
                <w:tcW w:w="746" w:type="dxa"/>
                <w:gridSpan w:val="2"/>
              </w:tcPr>
            </w:tcPrChange>
          </w:tcPr>
          <w:p w14:paraId="40CE35CF" w14:textId="77777777" w:rsidR="00CC3358" w:rsidRPr="0073469F" w:rsidRDefault="00CC3358" w:rsidP="002C3EF7">
            <w:pPr>
              <w:pStyle w:val="TAC"/>
              <w:rPr>
                <w:ins w:id="239" w:author="24.379_CR0925_(Rel-18)_eMCSMI_IRail" w:date="2024-03-22T09:21:00Z"/>
              </w:rPr>
            </w:pPr>
            <w:ins w:id="240" w:author="24.379_CR0925_(Rel-18)_eMCSMI_IRail" w:date="2024-03-22T09:21:00Z">
              <w:r w:rsidRPr="0073469F">
                <w:t>111</w:t>
              </w:r>
            </w:ins>
          </w:p>
        </w:tc>
        <w:tc>
          <w:tcPr>
            <w:tcW w:w="5223" w:type="dxa"/>
            <w:tcPrChange w:id="241" w:author="Sung Won (Nokia)" w:date="2024-01-12T23:23:00Z">
              <w:tcPr>
                <w:tcW w:w="5244" w:type="dxa"/>
                <w:gridSpan w:val="2"/>
              </w:tcPr>
            </w:tcPrChange>
          </w:tcPr>
          <w:p w14:paraId="41F31ACB" w14:textId="77777777" w:rsidR="00CC3358" w:rsidRPr="0073469F" w:rsidRDefault="00CC3358" w:rsidP="002C3EF7">
            <w:pPr>
              <w:pStyle w:val="TAL"/>
              <w:rPr>
                <w:ins w:id="242" w:author="24.379_CR0925_(Rel-18)_eMCSMI_IRail" w:date="2024-03-22T09:21:00Z"/>
              </w:rPr>
            </w:pPr>
            <w:ins w:id="243" w:author="24.379_CR0925_(Rel-18)_eMCSMI_IRail" w:date="2024-03-22T09:21:00Z">
              <w:r w:rsidRPr="0073469F">
                <w:t>group call proceeded without all required group members</w:t>
              </w:r>
            </w:ins>
          </w:p>
        </w:tc>
        <w:tc>
          <w:tcPr>
            <w:tcW w:w="3670" w:type="dxa"/>
            <w:tcPrChange w:id="244" w:author="Sung Won (Nokia)" w:date="2024-01-12T23:23:00Z">
              <w:tcPr>
                <w:tcW w:w="3644" w:type="dxa"/>
              </w:tcPr>
            </w:tcPrChange>
          </w:tcPr>
          <w:p w14:paraId="2657BA5C" w14:textId="77777777" w:rsidR="00CC3358" w:rsidRPr="0073469F" w:rsidRDefault="00CC3358" w:rsidP="002C3EF7">
            <w:pPr>
              <w:pStyle w:val="TAL"/>
              <w:rPr>
                <w:ins w:id="245" w:author="24.379_CR0925_(Rel-18)_eMCSMI_IRail" w:date="2024-03-22T09:21:00Z"/>
              </w:rPr>
            </w:pPr>
            <w:ins w:id="246" w:author="24.379_CR0925_(Rel-18)_eMCSMI_IRail" w:date="2024-03-22T09:21:00Z">
              <w:r w:rsidRPr="0073469F">
                <w:t>The required members of the group did not respond within the acknowledged call time, but the call still went ahead.</w:t>
              </w:r>
            </w:ins>
          </w:p>
        </w:tc>
      </w:tr>
      <w:tr w:rsidR="00CC3358" w:rsidRPr="0073469F" w14:paraId="1C1EBE6A" w14:textId="77777777" w:rsidTr="005E421C">
        <w:trPr>
          <w:jc w:val="center"/>
          <w:ins w:id="247" w:author="24.379_CR0925_(Rel-18)_eMCSMI_IRail" w:date="2024-03-22T09:21:00Z"/>
          <w:trPrChange w:id="248" w:author="Sung Won (Nokia)" w:date="2024-01-12T23:23:00Z">
            <w:trPr>
              <w:jc w:val="center"/>
            </w:trPr>
          </w:trPrChange>
        </w:trPr>
        <w:tc>
          <w:tcPr>
            <w:tcW w:w="741" w:type="dxa"/>
            <w:tcPrChange w:id="249" w:author="Sung Won (Nokia)" w:date="2024-01-12T23:23:00Z">
              <w:tcPr>
                <w:tcW w:w="746" w:type="dxa"/>
                <w:gridSpan w:val="2"/>
              </w:tcPr>
            </w:tcPrChange>
          </w:tcPr>
          <w:p w14:paraId="0A54BD9B" w14:textId="77777777" w:rsidR="00CC3358" w:rsidRPr="0073469F" w:rsidRDefault="00CC3358" w:rsidP="002C3EF7">
            <w:pPr>
              <w:pStyle w:val="TAC"/>
              <w:rPr>
                <w:ins w:id="250" w:author="24.379_CR0925_(Rel-18)_eMCSMI_IRail" w:date="2024-03-22T09:21:00Z"/>
              </w:rPr>
            </w:pPr>
            <w:ins w:id="251" w:author="24.379_CR0925_(Rel-18)_eMCSMI_IRail" w:date="2024-03-22T09:21:00Z">
              <w:r w:rsidRPr="0073469F">
                <w:t>112</w:t>
              </w:r>
            </w:ins>
          </w:p>
        </w:tc>
        <w:tc>
          <w:tcPr>
            <w:tcW w:w="5223" w:type="dxa"/>
            <w:tcPrChange w:id="252" w:author="Sung Won (Nokia)" w:date="2024-01-12T23:23:00Z">
              <w:tcPr>
                <w:tcW w:w="5244" w:type="dxa"/>
                <w:gridSpan w:val="2"/>
              </w:tcPr>
            </w:tcPrChange>
          </w:tcPr>
          <w:p w14:paraId="6FFA9908" w14:textId="77777777" w:rsidR="00CC3358" w:rsidRPr="0073469F" w:rsidRDefault="00CC3358" w:rsidP="002C3EF7">
            <w:pPr>
              <w:pStyle w:val="TAL"/>
              <w:rPr>
                <w:ins w:id="253" w:author="24.379_CR0925_(Rel-18)_eMCSMI_IRail" w:date="2024-03-22T09:21:00Z"/>
              </w:rPr>
            </w:pPr>
            <w:ins w:id="254" w:author="24.379_CR0925_(Rel-18)_eMCSMI_IRail" w:date="2024-03-22T09:21:00Z">
              <w:r w:rsidRPr="0073469F">
                <w:t>group call abandoned due to required group members not part of the group session</w:t>
              </w:r>
            </w:ins>
          </w:p>
        </w:tc>
        <w:tc>
          <w:tcPr>
            <w:tcW w:w="3670" w:type="dxa"/>
            <w:tcPrChange w:id="255" w:author="Sung Won (Nokia)" w:date="2024-01-12T23:23:00Z">
              <w:tcPr>
                <w:tcW w:w="3644" w:type="dxa"/>
              </w:tcPr>
            </w:tcPrChange>
          </w:tcPr>
          <w:p w14:paraId="7BCDAACF" w14:textId="77777777" w:rsidR="00CC3358" w:rsidRPr="0073469F" w:rsidRDefault="00CC3358" w:rsidP="002C3EF7">
            <w:pPr>
              <w:pStyle w:val="TAL"/>
              <w:rPr>
                <w:ins w:id="256" w:author="24.379_CR0925_(Rel-18)_eMCSMI_IRail" w:date="2024-03-22T09:21:00Z"/>
              </w:rPr>
            </w:pPr>
            <w:ins w:id="257" w:author="24.379_CR0925_(Rel-18)_eMCSMI_IRail" w:date="2024-03-22T09:21:00Z">
              <w:r w:rsidRPr="0073469F">
                <w:t>The group call was abandoned, as the required members of the group did not respond within the acknowledged call time.</w:t>
              </w:r>
            </w:ins>
          </w:p>
        </w:tc>
      </w:tr>
      <w:tr w:rsidR="00CC3358" w:rsidRPr="0073469F" w14:paraId="27F6E6B6" w14:textId="77777777" w:rsidTr="005E421C">
        <w:trPr>
          <w:jc w:val="center"/>
          <w:ins w:id="258" w:author="24.379_CR0925_(Rel-18)_eMCSMI_IRail" w:date="2024-03-22T09:21:00Z"/>
          <w:trPrChange w:id="259" w:author="Sung Won (Nokia)" w:date="2024-01-12T23:23:00Z">
            <w:trPr>
              <w:jc w:val="center"/>
            </w:trPr>
          </w:trPrChange>
        </w:trPr>
        <w:tc>
          <w:tcPr>
            <w:tcW w:w="741" w:type="dxa"/>
            <w:tcPrChange w:id="260" w:author="Sung Won (Nokia)" w:date="2024-01-12T23:23:00Z">
              <w:tcPr>
                <w:tcW w:w="746" w:type="dxa"/>
                <w:gridSpan w:val="2"/>
              </w:tcPr>
            </w:tcPrChange>
          </w:tcPr>
          <w:p w14:paraId="627B9BAF" w14:textId="77777777" w:rsidR="00CC3358" w:rsidRPr="0073469F" w:rsidRDefault="00CC3358" w:rsidP="002C3EF7">
            <w:pPr>
              <w:pStyle w:val="TAC"/>
              <w:rPr>
                <w:ins w:id="261" w:author="24.379_CR0925_(Rel-18)_eMCSMI_IRail" w:date="2024-03-22T09:21:00Z"/>
              </w:rPr>
            </w:pPr>
            <w:ins w:id="262" w:author="24.379_CR0925_(Rel-18)_eMCSMI_IRail" w:date="2024-03-22T09:21:00Z">
              <w:r w:rsidRPr="0073469F">
                <w:t>113</w:t>
              </w:r>
            </w:ins>
          </w:p>
        </w:tc>
        <w:tc>
          <w:tcPr>
            <w:tcW w:w="5223" w:type="dxa"/>
            <w:tcPrChange w:id="263" w:author="Sung Won (Nokia)" w:date="2024-01-12T23:23:00Z">
              <w:tcPr>
                <w:tcW w:w="5244" w:type="dxa"/>
                <w:gridSpan w:val="2"/>
              </w:tcPr>
            </w:tcPrChange>
          </w:tcPr>
          <w:p w14:paraId="3B1064BD" w14:textId="77777777" w:rsidR="00CC3358" w:rsidRPr="0073469F" w:rsidRDefault="00CC3358" w:rsidP="002C3EF7">
            <w:pPr>
              <w:pStyle w:val="TAL"/>
              <w:rPr>
                <w:ins w:id="264" w:author="24.379_CR0925_(Rel-18)_eMCSMI_IRail" w:date="2024-03-22T09:21:00Z"/>
              </w:rPr>
            </w:pPr>
            <w:ins w:id="265" w:author="24.379_CR0925_(Rel-18)_eMCSMI_IRail" w:date="2024-03-22T09:21:00Z">
              <w:r w:rsidRPr="0073469F">
                <w:t>group document does not exist</w:t>
              </w:r>
            </w:ins>
          </w:p>
        </w:tc>
        <w:tc>
          <w:tcPr>
            <w:tcW w:w="3670" w:type="dxa"/>
            <w:tcPrChange w:id="266" w:author="Sung Won (Nokia)" w:date="2024-01-12T23:23:00Z">
              <w:tcPr>
                <w:tcW w:w="3644" w:type="dxa"/>
              </w:tcPr>
            </w:tcPrChange>
          </w:tcPr>
          <w:p w14:paraId="7EF56A2B" w14:textId="77777777" w:rsidR="00CC3358" w:rsidRPr="0073469F" w:rsidRDefault="00CC3358" w:rsidP="002C3EF7">
            <w:pPr>
              <w:pStyle w:val="TAL"/>
              <w:rPr>
                <w:ins w:id="267" w:author="24.379_CR0925_(Rel-18)_eMCSMI_IRail" w:date="2024-03-22T09:21:00Z"/>
              </w:rPr>
            </w:pPr>
            <w:ins w:id="268" w:author="24.379_CR0925_(Rel-18)_eMCSMI_IRail" w:date="2024-03-22T09:21:00Z">
              <w:r w:rsidRPr="0073469F">
                <w:t>The group document requested from the group management server does not exist.</w:t>
              </w:r>
            </w:ins>
          </w:p>
        </w:tc>
      </w:tr>
      <w:tr w:rsidR="00CC3358" w:rsidRPr="0073469F" w14:paraId="40F80963" w14:textId="77777777" w:rsidTr="005E421C">
        <w:trPr>
          <w:jc w:val="center"/>
          <w:ins w:id="269" w:author="24.379_CR0925_(Rel-18)_eMCSMI_IRail" w:date="2024-03-22T09:21:00Z"/>
          <w:trPrChange w:id="270" w:author="Sung Won (Nokia)" w:date="2024-01-12T23:23:00Z">
            <w:trPr>
              <w:jc w:val="center"/>
            </w:trPr>
          </w:trPrChange>
        </w:trPr>
        <w:tc>
          <w:tcPr>
            <w:tcW w:w="741" w:type="dxa"/>
            <w:tcPrChange w:id="271" w:author="Sung Won (Nokia)" w:date="2024-01-12T23:23:00Z">
              <w:tcPr>
                <w:tcW w:w="746" w:type="dxa"/>
                <w:gridSpan w:val="2"/>
              </w:tcPr>
            </w:tcPrChange>
          </w:tcPr>
          <w:p w14:paraId="45FDADF5" w14:textId="77777777" w:rsidR="00CC3358" w:rsidRPr="0073469F" w:rsidRDefault="00CC3358" w:rsidP="002C3EF7">
            <w:pPr>
              <w:pStyle w:val="TAC"/>
              <w:rPr>
                <w:ins w:id="272" w:author="24.379_CR0925_(Rel-18)_eMCSMI_IRail" w:date="2024-03-22T09:21:00Z"/>
              </w:rPr>
            </w:pPr>
            <w:ins w:id="273" w:author="24.379_CR0925_(Rel-18)_eMCSMI_IRail" w:date="2024-03-22T09:21:00Z">
              <w:r w:rsidRPr="0073469F">
                <w:t>114</w:t>
              </w:r>
            </w:ins>
          </w:p>
        </w:tc>
        <w:tc>
          <w:tcPr>
            <w:tcW w:w="5223" w:type="dxa"/>
            <w:tcPrChange w:id="274" w:author="Sung Won (Nokia)" w:date="2024-01-12T23:23:00Z">
              <w:tcPr>
                <w:tcW w:w="5244" w:type="dxa"/>
                <w:gridSpan w:val="2"/>
              </w:tcPr>
            </w:tcPrChange>
          </w:tcPr>
          <w:p w14:paraId="300761AD" w14:textId="77777777" w:rsidR="00CC3358" w:rsidRPr="0073469F" w:rsidRDefault="00CC3358" w:rsidP="002C3EF7">
            <w:pPr>
              <w:pStyle w:val="TAL"/>
              <w:rPr>
                <w:ins w:id="275" w:author="24.379_CR0925_(Rel-18)_eMCSMI_IRail" w:date="2024-03-22T09:21:00Z"/>
              </w:rPr>
            </w:pPr>
            <w:ins w:id="276" w:author="24.379_CR0925_(Rel-18)_eMCSMI_IRail" w:date="2024-03-22T09:21:00Z">
              <w:r w:rsidRPr="0073469F">
                <w:t>unable to retrieve group document</w:t>
              </w:r>
            </w:ins>
          </w:p>
        </w:tc>
        <w:tc>
          <w:tcPr>
            <w:tcW w:w="3670" w:type="dxa"/>
            <w:tcPrChange w:id="277" w:author="Sung Won (Nokia)" w:date="2024-01-12T23:23:00Z">
              <w:tcPr>
                <w:tcW w:w="3644" w:type="dxa"/>
              </w:tcPr>
            </w:tcPrChange>
          </w:tcPr>
          <w:p w14:paraId="263B033D" w14:textId="77777777" w:rsidR="00CC3358" w:rsidRPr="0073469F" w:rsidRDefault="00CC3358" w:rsidP="002C3EF7">
            <w:pPr>
              <w:pStyle w:val="TAL"/>
              <w:rPr>
                <w:ins w:id="278" w:author="24.379_CR0925_(Rel-18)_eMCSMI_IRail" w:date="2024-03-22T09:21:00Z"/>
              </w:rPr>
            </w:pPr>
            <w:ins w:id="279" w:author="24.379_CR0925_(Rel-18)_eMCSMI_IRail" w:date="2024-03-22T09:21:00Z">
              <w:r w:rsidRPr="0073469F">
                <w:t>The group document exists on the group management server but the MCPTT server was unable to retrieve it.</w:t>
              </w:r>
            </w:ins>
          </w:p>
        </w:tc>
      </w:tr>
      <w:tr w:rsidR="00CC3358" w:rsidRPr="0073469F" w14:paraId="17EE0D82" w14:textId="77777777" w:rsidTr="005E421C">
        <w:trPr>
          <w:jc w:val="center"/>
          <w:ins w:id="280" w:author="24.379_CR0925_(Rel-18)_eMCSMI_IRail" w:date="2024-03-22T09:21:00Z"/>
          <w:trPrChange w:id="281" w:author="Sung Won (Nokia)" w:date="2024-01-12T23:23:00Z">
            <w:trPr>
              <w:jc w:val="center"/>
            </w:trPr>
          </w:trPrChange>
        </w:trPr>
        <w:tc>
          <w:tcPr>
            <w:tcW w:w="741" w:type="dxa"/>
            <w:tcPrChange w:id="282" w:author="Sung Won (Nokia)" w:date="2024-01-12T23:23:00Z">
              <w:tcPr>
                <w:tcW w:w="746" w:type="dxa"/>
                <w:gridSpan w:val="2"/>
              </w:tcPr>
            </w:tcPrChange>
          </w:tcPr>
          <w:p w14:paraId="068CE6B9" w14:textId="77777777" w:rsidR="00CC3358" w:rsidRPr="0073469F" w:rsidRDefault="00CC3358" w:rsidP="002C3EF7">
            <w:pPr>
              <w:pStyle w:val="TAC"/>
              <w:rPr>
                <w:ins w:id="283" w:author="24.379_CR0925_(Rel-18)_eMCSMI_IRail" w:date="2024-03-22T09:21:00Z"/>
              </w:rPr>
            </w:pPr>
            <w:ins w:id="284" w:author="24.379_CR0925_(Rel-18)_eMCSMI_IRail" w:date="2024-03-22T09:21:00Z">
              <w:r w:rsidRPr="0073469F">
                <w:t>115</w:t>
              </w:r>
            </w:ins>
          </w:p>
        </w:tc>
        <w:tc>
          <w:tcPr>
            <w:tcW w:w="5223" w:type="dxa"/>
            <w:tcPrChange w:id="285" w:author="Sung Won (Nokia)" w:date="2024-01-12T23:23:00Z">
              <w:tcPr>
                <w:tcW w:w="5244" w:type="dxa"/>
                <w:gridSpan w:val="2"/>
              </w:tcPr>
            </w:tcPrChange>
          </w:tcPr>
          <w:p w14:paraId="667BECD2" w14:textId="77777777" w:rsidR="00CC3358" w:rsidRPr="0073469F" w:rsidRDefault="00CC3358" w:rsidP="002C3EF7">
            <w:pPr>
              <w:pStyle w:val="TAL"/>
              <w:rPr>
                <w:ins w:id="286" w:author="24.379_CR0925_(Rel-18)_eMCSMI_IRail" w:date="2024-03-22T09:21:00Z"/>
              </w:rPr>
            </w:pPr>
            <w:ins w:id="287" w:author="24.379_CR0925_(Rel-18)_eMCSMI_IRail" w:date="2024-03-22T09:21:00Z">
              <w:r w:rsidRPr="0073469F">
                <w:t>group is disabled</w:t>
              </w:r>
            </w:ins>
          </w:p>
        </w:tc>
        <w:tc>
          <w:tcPr>
            <w:tcW w:w="3670" w:type="dxa"/>
            <w:tcPrChange w:id="288" w:author="Sung Won (Nokia)" w:date="2024-01-12T23:23:00Z">
              <w:tcPr>
                <w:tcW w:w="3644" w:type="dxa"/>
              </w:tcPr>
            </w:tcPrChange>
          </w:tcPr>
          <w:p w14:paraId="3B39152C" w14:textId="77777777" w:rsidR="00CC3358" w:rsidRPr="0073469F" w:rsidRDefault="00CC3358" w:rsidP="002C3EF7">
            <w:pPr>
              <w:pStyle w:val="TAL"/>
              <w:rPr>
                <w:ins w:id="289" w:author="24.379_CR0925_(Rel-18)_eMCSMI_IRail" w:date="2024-03-22T09:21:00Z"/>
              </w:rPr>
            </w:pPr>
            <w:ins w:id="290" w:author="24.379_CR0925_(Rel-18)_eMCSMI_IRail" w:date="2024-03-22T09:21:00Z">
              <w:r w:rsidRPr="0073469F">
                <w:t>The group has the &lt;disabled&gt; element set to "true" in the group management server.</w:t>
              </w:r>
            </w:ins>
          </w:p>
        </w:tc>
      </w:tr>
      <w:tr w:rsidR="00CC3358" w:rsidRPr="0073469F" w14:paraId="2888D6D6" w14:textId="77777777" w:rsidTr="005E421C">
        <w:trPr>
          <w:jc w:val="center"/>
          <w:ins w:id="291" w:author="24.379_CR0925_(Rel-18)_eMCSMI_IRail" w:date="2024-03-22T09:21:00Z"/>
          <w:trPrChange w:id="292" w:author="Sung Won (Nokia)" w:date="2024-01-12T23:23:00Z">
            <w:trPr>
              <w:jc w:val="center"/>
            </w:trPr>
          </w:trPrChange>
        </w:trPr>
        <w:tc>
          <w:tcPr>
            <w:tcW w:w="741" w:type="dxa"/>
            <w:tcPrChange w:id="293" w:author="Sung Won (Nokia)" w:date="2024-01-12T23:23:00Z">
              <w:tcPr>
                <w:tcW w:w="746" w:type="dxa"/>
                <w:gridSpan w:val="2"/>
              </w:tcPr>
            </w:tcPrChange>
          </w:tcPr>
          <w:p w14:paraId="2288E382" w14:textId="77777777" w:rsidR="00CC3358" w:rsidRPr="0073469F" w:rsidRDefault="00CC3358" w:rsidP="002C3EF7">
            <w:pPr>
              <w:pStyle w:val="TAC"/>
              <w:rPr>
                <w:ins w:id="294" w:author="24.379_CR0925_(Rel-18)_eMCSMI_IRail" w:date="2024-03-22T09:21:00Z"/>
              </w:rPr>
            </w:pPr>
            <w:ins w:id="295" w:author="24.379_CR0925_(Rel-18)_eMCSMI_IRail" w:date="2024-03-22T09:21:00Z">
              <w:r w:rsidRPr="0073469F">
                <w:t>116</w:t>
              </w:r>
            </w:ins>
          </w:p>
        </w:tc>
        <w:tc>
          <w:tcPr>
            <w:tcW w:w="5223" w:type="dxa"/>
            <w:tcPrChange w:id="296" w:author="Sung Won (Nokia)" w:date="2024-01-12T23:23:00Z">
              <w:tcPr>
                <w:tcW w:w="5244" w:type="dxa"/>
                <w:gridSpan w:val="2"/>
              </w:tcPr>
            </w:tcPrChange>
          </w:tcPr>
          <w:p w14:paraId="788CBD4D" w14:textId="77777777" w:rsidR="00CC3358" w:rsidRPr="0073469F" w:rsidRDefault="00CC3358" w:rsidP="002C3EF7">
            <w:pPr>
              <w:pStyle w:val="TAL"/>
              <w:rPr>
                <w:ins w:id="297" w:author="24.379_CR0925_(Rel-18)_eMCSMI_IRail" w:date="2024-03-22T09:21:00Z"/>
              </w:rPr>
            </w:pPr>
            <w:ins w:id="298" w:author="24.379_CR0925_(Rel-18)_eMCSMI_IRail" w:date="2024-03-22T09:21:00Z">
              <w:r w:rsidRPr="0073469F">
                <w:t>user is not part of the MCPTT group</w:t>
              </w:r>
            </w:ins>
          </w:p>
        </w:tc>
        <w:tc>
          <w:tcPr>
            <w:tcW w:w="3670" w:type="dxa"/>
            <w:tcPrChange w:id="299" w:author="Sung Won (Nokia)" w:date="2024-01-12T23:23:00Z">
              <w:tcPr>
                <w:tcW w:w="3644" w:type="dxa"/>
              </w:tcPr>
            </w:tcPrChange>
          </w:tcPr>
          <w:p w14:paraId="4A473353" w14:textId="77777777" w:rsidR="00CC3358" w:rsidRPr="0073469F" w:rsidRDefault="00CC3358" w:rsidP="002C3EF7">
            <w:pPr>
              <w:pStyle w:val="TAL"/>
              <w:rPr>
                <w:ins w:id="300" w:author="24.379_CR0925_(Rel-18)_eMCSMI_IRail" w:date="2024-03-22T09:21:00Z"/>
              </w:rPr>
            </w:pPr>
            <w:ins w:id="301" w:author="24.379_CR0925_(Rel-18)_eMCSMI_IRail" w:date="2024-03-22T09:21:00Z">
              <w:r w:rsidRPr="0073469F">
                <w:t>The group exists on the group management server but the requesting user is not part of this group.</w:t>
              </w:r>
            </w:ins>
          </w:p>
        </w:tc>
      </w:tr>
      <w:tr w:rsidR="00CC3358" w:rsidRPr="0073469F" w14:paraId="37DEBED9" w14:textId="77777777" w:rsidTr="005E421C">
        <w:trPr>
          <w:jc w:val="center"/>
          <w:ins w:id="302" w:author="24.379_CR0925_(Rel-18)_eMCSMI_IRail" w:date="2024-03-22T09:21:00Z"/>
          <w:trPrChange w:id="303" w:author="Sung Won (Nokia)" w:date="2024-01-12T23:23:00Z">
            <w:trPr>
              <w:jc w:val="center"/>
            </w:trPr>
          </w:trPrChange>
        </w:trPr>
        <w:tc>
          <w:tcPr>
            <w:tcW w:w="741" w:type="dxa"/>
            <w:tcPrChange w:id="304" w:author="Sung Won (Nokia)" w:date="2024-01-12T23:23:00Z">
              <w:tcPr>
                <w:tcW w:w="746" w:type="dxa"/>
                <w:gridSpan w:val="2"/>
              </w:tcPr>
            </w:tcPrChange>
          </w:tcPr>
          <w:p w14:paraId="24A6A7DC" w14:textId="77777777" w:rsidR="00CC3358" w:rsidRPr="0073469F" w:rsidRDefault="00CC3358" w:rsidP="002C3EF7">
            <w:pPr>
              <w:pStyle w:val="TAC"/>
              <w:rPr>
                <w:ins w:id="305" w:author="24.379_CR0925_(Rel-18)_eMCSMI_IRail" w:date="2024-03-22T09:21:00Z"/>
              </w:rPr>
            </w:pPr>
            <w:ins w:id="306" w:author="24.379_CR0925_(Rel-18)_eMCSMI_IRail" w:date="2024-03-22T09:21:00Z">
              <w:r w:rsidRPr="0073469F">
                <w:t>117</w:t>
              </w:r>
            </w:ins>
          </w:p>
        </w:tc>
        <w:tc>
          <w:tcPr>
            <w:tcW w:w="5223" w:type="dxa"/>
            <w:tcPrChange w:id="307" w:author="Sung Won (Nokia)" w:date="2024-01-12T23:23:00Z">
              <w:tcPr>
                <w:tcW w:w="5244" w:type="dxa"/>
                <w:gridSpan w:val="2"/>
              </w:tcPr>
            </w:tcPrChange>
          </w:tcPr>
          <w:p w14:paraId="28826DC7" w14:textId="77777777" w:rsidR="00CC3358" w:rsidRPr="0073469F" w:rsidRDefault="00CC3358" w:rsidP="002C3EF7">
            <w:pPr>
              <w:pStyle w:val="TAL"/>
              <w:rPr>
                <w:ins w:id="308" w:author="24.379_CR0925_(Rel-18)_eMCSMI_IRail" w:date="2024-03-22T09:21:00Z"/>
              </w:rPr>
            </w:pPr>
            <w:ins w:id="309" w:author="24.379_CR0925_(Rel-18)_eMCSMI_IRail" w:date="2024-03-22T09:21:00Z">
              <w:r w:rsidRPr="0073469F">
                <w:t>the group id</w:t>
              </w:r>
              <w:r>
                <w:t>entity</w:t>
              </w:r>
              <w:r w:rsidRPr="0073469F">
                <w:t xml:space="preserve"> indicated in the </w:t>
              </w:r>
              <w:r>
                <w:t>request</w:t>
              </w:r>
              <w:r w:rsidRPr="0073469F">
                <w:t xml:space="preserve"> is a </w:t>
              </w:r>
              <w:r>
                <w:t>prearranged</w:t>
              </w:r>
              <w:r w:rsidRPr="0073469F">
                <w:t xml:space="preserve"> group</w:t>
              </w:r>
            </w:ins>
          </w:p>
        </w:tc>
        <w:tc>
          <w:tcPr>
            <w:tcW w:w="3670" w:type="dxa"/>
            <w:tcPrChange w:id="310" w:author="Sung Won (Nokia)" w:date="2024-01-12T23:23:00Z">
              <w:tcPr>
                <w:tcW w:w="3644" w:type="dxa"/>
              </w:tcPr>
            </w:tcPrChange>
          </w:tcPr>
          <w:p w14:paraId="2EBA3061" w14:textId="77777777" w:rsidR="00CC3358" w:rsidRPr="0073469F" w:rsidRDefault="00CC3358" w:rsidP="002C3EF7">
            <w:pPr>
              <w:pStyle w:val="TAL"/>
              <w:rPr>
                <w:ins w:id="311" w:author="24.379_CR0925_(Rel-18)_eMCSMI_IRail" w:date="2024-03-22T09:21:00Z"/>
              </w:rPr>
            </w:pPr>
            <w:ins w:id="312" w:author="24.379_CR0925_(Rel-18)_eMCSMI_IRail" w:date="2024-03-22T09:21:00Z">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ins>
          </w:p>
        </w:tc>
      </w:tr>
      <w:tr w:rsidR="00CC3358" w:rsidRPr="0073469F" w14:paraId="330B6845" w14:textId="77777777" w:rsidTr="005E421C">
        <w:trPr>
          <w:jc w:val="center"/>
          <w:ins w:id="313" w:author="24.379_CR0925_(Rel-18)_eMCSMI_IRail" w:date="2024-03-22T09:21:00Z"/>
          <w:trPrChange w:id="314" w:author="Sung Won (Nokia)" w:date="2024-01-12T23:23:00Z">
            <w:trPr>
              <w:jc w:val="center"/>
            </w:trPr>
          </w:trPrChange>
        </w:trPr>
        <w:tc>
          <w:tcPr>
            <w:tcW w:w="741" w:type="dxa"/>
            <w:tcPrChange w:id="315" w:author="Sung Won (Nokia)" w:date="2024-01-12T23:23:00Z">
              <w:tcPr>
                <w:tcW w:w="746" w:type="dxa"/>
                <w:gridSpan w:val="2"/>
              </w:tcPr>
            </w:tcPrChange>
          </w:tcPr>
          <w:p w14:paraId="774C5ADA" w14:textId="77777777" w:rsidR="00CC3358" w:rsidRPr="0073469F" w:rsidRDefault="00CC3358" w:rsidP="002C3EF7">
            <w:pPr>
              <w:pStyle w:val="TAC"/>
              <w:rPr>
                <w:ins w:id="316" w:author="24.379_CR0925_(Rel-18)_eMCSMI_IRail" w:date="2024-03-22T09:21:00Z"/>
              </w:rPr>
            </w:pPr>
            <w:ins w:id="317" w:author="24.379_CR0925_(Rel-18)_eMCSMI_IRail" w:date="2024-03-22T09:21:00Z">
              <w:r w:rsidRPr="0073469F">
                <w:t>118</w:t>
              </w:r>
            </w:ins>
          </w:p>
        </w:tc>
        <w:tc>
          <w:tcPr>
            <w:tcW w:w="5223" w:type="dxa"/>
            <w:tcPrChange w:id="318" w:author="Sung Won (Nokia)" w:date="2024-01-12T23:23:00Z">
              <w:tcPr>
                <w:tcW w:w="5244" w:type="dxa"/>
                <w:gridSpan w:val="2"/>
              </w:tcPr>
            </w:tcPrChange>
          </w:tcPr>
          <w:p w14:paraId="47465D19" w14:textId="77777777" w:rsidR="00CC3358" w:rsidRPr="0073469F" w:rsidRDefault="00CC3358" w:rsidP="002C3EF7">
            <w:pPr>
              <w:pStyle w:val="TAL"/>
              <w:rPr>
                <w:ins w:id="319" w:author="24.379_CR0925_(Rel-18)_eMCSMI_IRail" w:date="2024-03-22T09:21:00Z"/>
              </w:rPr>
            </w:pPr>
            <w:ins w:id="320" w:author="24.379_CR0925_(Rel-18)_eMCSMI_IRail" w:date="2024-03-22T09:21:00Z">
              <w:r w:rsidRPr="0073469F">
                <w:t>the group id</w:t>
              </w:r>
              <w:r>
                <w:t>entity</w:t>
              </w:r>
              <w:r w:rsidRPr="0073469F">
                <w:t xml:space="preserve"> indicated in the </w:t>
              </w:r>
              <w:r>
                <w:t>request</w:t>
              </w:r>
              <w:r w:rsidRPr="0073469F">
                <w:t xml:space="preserve"> is a chat group</w:t>
              </w:r>
            </w:ins>
          </w:p>
        </w:tc>
        <w:tc>
          <w:tcPr>
            <w:tcW w:w="3670" w:type="dxa"/>
            <w:tcPrChange w:id="321" w:author="Sung Won (Nokia)" w:date="2024-01-12T23:23:00Z">
              <w:tcPr>
                <w:tcW w:w="3644" w:type="dxa"/>
              </w:tcPr>
            </w:tcPrChange>
          </w:tcPr>
          <w:p w14:paraId="716E6451" w14:textId="77777777" w:rsidR="00CC3358" w:rsidRPr="0073469F" w:rsidRDefault="00CC3358" w:rsidP="002C3EF7">
            <w:pPr>
              <w:pStyle w:val="TAL"/>
              <w:rPr>
                <w:ins w:id="322" w:author="24.379_CR0925_(Rel-18)_eMCSMI_IRail" w:date="2024-03-22T09:21:00Z"/>
              </w:rPr>
            </w:pPr>
            <w:ins w:id="323" w:author="24.379_CR0925_(Rel-18)_eMCSMI_IRail" w:date="2024-03-22T09:21:00Z">
              <w:r w:rsidRPr="0073469F">
                <w:t xml:space="preserve">The group id that is indicated in the </w:t>
              </w:r>
              <w:r>
                <w:t>request</w:t>
              </w:r>
              <w:r w:rsidRPr="0073469F">
                <w:t xml:space="preserve"> is for a chat group, but did not match the request from the MCPTT user</w:t>
              </w:r>
              <w:r>
                <w:t>.</w:t>
              </w:r>
            </w:ins>
          </w:p>
        </w:tc>
      </w:tr>
      <w:tr w:rsidR="00CC3358" w:rsidRPr="0073469F" w14:paraId="7E3EE9F9" w14:textId="77777777" w:rsidTr="005E421C">
        <w:trPr>
          <w:jc w:val="center"/>
          <w:ins w:id="324" w:author="24.379_CR0925_(Rel-18)_eMCSMI_IRail" w:date="2024-03-22T09:21:00Z"/>
          <w:trPrChange w:id="325" w:author="Sung Won (Nokia)" w:date="2024-01-12T23:23:00Z">
            <w:trPr>
              <w:jc w:val="center"/>
            </w:trPr>
          </w:trPrChange>
        </w:trPr>
        <w:tc>
          <w:tcPr>
            <w:tcW w:w="741" w:type="dxa"/>
            <w:tcPrChange w:id="326" w:author="Sung Won (Nokia)" w:date="2024-01-12T23:23:00Z">
              <w:tcPr>
                <w:tcW w:w="746" w:type="dxa"/>
                <w:gridSpan w:val="2"/>
              </w:tcPr>
            </w:tcPrChange>
          </w:tcPr>
          <w:p w14:paraId="57ABE7D2" w14:textId="77777777" w:rsidR="00CC3358" w:rsidRPr="0073469F" w:rsidRDefault="00CC3358" w:rsidP="002C3EF7">
            <w:pPr>
              <w:pStyle w:val="TAC"/>
              <w:rPr>
                <w:ins w:id="327" w:author="24.379_CR0925_(Rel-18)_eMCSMI_IRail" w:date="2024-03-22T09:21:00Z"/>
              </w:rPr>
            </w:pPr>
            <w:ins w:id="328" w:author="24.379_CR0925_(Rel-18)_eMCSMI_IRail" w:date="2024-03-22T09:21:00Z">
              <w:r w:rsidRPr="0073469F">
                <w:t>119</w:t>
              </w:r>
            </w:ins>
          </w:p>
        </w:tc>
        <w:tc>
          <w:tcPr>
            <w:tcW w:w="5223" w:type="dxa"/>
            <w:tcPrChange w:id="329" w:author="Sung Won (Nokia)" w:date="2024-01-12T23:23:00Z">
              <w:tcPr>
                <w:tcW w:w="5244" w:type="dxa"/>
                <w:gridSpan w:val="2"/>
              </w:tcPr>
            </w:tcPrChange>
          </w:tcPr>
          <w:p w14:paraId="78E94B70" w14:textId="77777777" w:rsidR="00CC3358" w:rsidRPr="0073469F" w:rsidRDefault="00CC3358" w:rsidP="002C3EF7">
            <w:pPr>
              <w:pStyle w:val="TAL"/>
              <w:rPr>
                <w:ins w:id="330" w:author="24.379_CR0925_(Rel-18)_eMCSMI_IRail" w:date="2024-03-22T09:21:00Z"/>
              </w:rPr>
            </w:pPr>
            <w:ins w:id="331" w:author="24.379_CR0925_(Rel-18)_eMCSMI_IRail" w:date="2024-03-22T09:21:00Z">
              <w:r w:rsidRPr="0073469F">
                <w:t>user is not authorised to initiate the group call</w:t>
              </w:r>
            </w:ins>
          </w:p>
        </w:tc>
        <w:tc>
          <w:tcPr>
            <w:tcW w:w="3670" w:type="dxa"/>
            <w:tcPrChange w:id="332" w:author="Sung Won (Nokia)" w:date="2024-01-12T23:23:00Z">
              <w:tcPr>
                <w:tcW w:w="3644" w:type="dxa"/>
              </w:tcPr>
            </w:tcPrChange>
          </w:tcPr>
          <w:p w14:paraId="28FFF3F6" w14:textId="77777777" w:rsidR="00CC3358" w:rsidRPr="0073469F" w:rsidRDefault="00CC3358" w:rsidP="002C3EF7">
            <w:pPr>
              <w:pStyle w:val="TAL"/>
              <w:rPr>
                <w:ins w:id="333" w:author="24.379_CR0925_(Rel-18)_eMCSMI_IRail" w:date="2024-03-22T09:21:00Z"/>
              </w:rPr>
            </w:pPr>
            <w:ins w:id="334" w:author="24.379_CR0925_(Rel-18)_eMCSMI_IRail" w:date="2024-03-22T09:21:00Z">
              <w:r w:rsidRPr="0073469F">
                <w:t>The MCPTT user identified by the MCPTT ID is not authorised to initiate the group call.</w:t>
              </w:r>
            </w:ins>
          </w:p>
        </w:tc>
      </w:tr>
      <w:tr w:rsidR="00CC3358" w:rsidRPr="0073469F" w14:paraId="65860556" w14:textId="77777777" w:rsidTr="005E421C">
        <w:trPr>
          <w:jc w:val="center"/>
          <w:ins w:id="335" w:author="24.379_CR0925_(Rel-18)_eMCSMI_IRail" w:date="2024-03-22T09:21:00Z"/>
          <w:trPrChange w:id="336" w:author="Sung Won (Nokia)" w:date="2024-01-12T23:23:00Z">
            <w:trPr>
              <w:jc w:val="center"/>
            </w:trPr>
          </w:trPrChange>
        </w:trPr>
        <w:tc>
          <w:tcPr>
            <w:tcW w:w="741" w:type="dxa"/>
            <w:tcPrChange w:id="337" w:author="Sung Won (Nokia)" w:date="2024-01-12T23:23:00Z">
              <w:tcPr>
                <w:tcW w:w="746" w:type="dxa"/>
                <w:gridSpan w:val="2"/>
              </w:tcPr>
            </w:tcPrChange>
          </w:tcPr>
          <w:p w14:paraId="4EA2EBD8" w14:textId="77777777" w:rsidR="00CC3358" w:rsidRPr="0073469F" w:rsidRDefault="00CC3358" w:rsidP="002C3EF7">
            <w:pPr>
              <w:pStyle w:val="TAC"/>
              <w:rPr>
                <w:ins w:id="338" w:author="24.379_CR0925_(Rel-18)_eMCSMI_IRail" w:date="2024-03-22T09:21:00Z"/>
              </w:rPr>
            </w:pPr>
            <w:ins w:id="339" w:author="24.379_CR0925_(Rel-18)_eMCSMI_IRail" w:date="2024-03-22T09:21:00Z">
              <w:r w:rsidRPr="0073469F">
                <w:t>120</w:t>
              </w:r>
            </w:ins>
          </w:p>
        </w:tc>
        <w:tc>
          <w:tcPr>
            <w:tcW w:w="5223" w:type="dxa"/>
            <w:tcPrChange w:id="340" w:author="Sung Won (Nokia)" w:date="2024-01-12T23:23:00Z">
              <w:tcPr>
                <w:tcW w:w="5244" w:type="dxa"/>
                <w:gridSpan w:val="2"/>
              </w:tcPr>
            </w:tcPrChange>
          </w:tcPr>
          <w:p w14:paraId="5B3E9702" w14:textId="77777777" w:rsidR="00CC3358" w:rsidRPr="0073469F" w:rsidRDefault="00CC3358" w:rsidP="002C3EF7">
            <w:pPr>
              <w:pStyle w:val="TAL"/>
              <w:rPr>
                <w:ins w:id="341" w:author="24.379_CR0925_(Rel-18)_eMCSMI_IRail" w:date="2024-03-22T09:21:00Z"/>
              </w:rPr>
            </w:pPr>
            <w:ins w:id="342" w:author="24.379_CR0925_(Rel-18)_eMCSMI_IRail" w:date="2024-03-22T09:21:00Z">
              <w:r w:rsidRPr="0073469F">
                <w:t>user is not affiliated to this group</w:t>
              </w:r>
            </w:ins>
          </w:p>
        </w:tc>
        <w:tc>
          <w:tcPr>
            <w:tcW w:w="3670" w:type="dxa"/>
            <w:tcPrChange w:id="343" w:author="Sung Won (Nokia)" w:date="2024-01-12T23:23:00Z">
              <w:tcPr>
                <w:tcW w:w="3644" w:type="dxa"/>
              </w:tcPr>
            </w:tcPrChange>
          </w:tcPr>
          <w:p w14:paraId="0B3403E4" w14:textId="77777777" w:rsidR="00CC3358" w:rsidRPr="0073469F" w:rsidRDefault="00CC3358" w:rsidP="002C3EF7">
            <w:pPr>
              <w:pStyle w:val="TAL"/>
              <w:rPr>
                <w:ins w:id="344" w:author="24.379_CR0925_(Rel-18)_eMCSMI_IRail" w:date="2024-03-22T09:21:00Z"/>
              </w:rPr>
            </w:pPr>
            <w:ins w:id="345" w:author="24.379_CR0925_(Rel-18)_eMCSMI_IRail" w:date="2024-03-22T09:21:00Z">
              <w:r w:rsidRPr="0073469F">
                <w:t>The MCPTT user is not affiliated to the group.</w:t>
              </w:r>
            </w:ins>
          </w:p>
        </w:tc>
      </w:tr>
      <w:tr w:rsidR="00CC3358" w:rsidRPr="0073469F" w14:paraId="1397FE58" w14:textId="77777777" w:rsidTr="005E421C">
        <w:trPr>
          <w:jc w:val="center"/>
          <w:ins w:id="346" w:author="24.379_CR0925_(Rel-18)_eMCSMI_IRail" w:date="2024-03-22T09:21:00Z"/>
          <w:trPrChange w:id="347" w:author="Sung Won (Nokia)" w:date="2024-01-12T23:23:00Z">
            <w:trPr>
              <w:jc w:val="center"/>
            </w:trPr>
          </w:trPrChange>
        </w:trPr>
        <w:tc>
          <w:tcPr>
            <w:tcW w:w="741" w:type="dxa"/>
            <w:tcPrChange w:id="348" w:author="Sung Won (Nokia)" w:date="2024-01-12T23:23:00Z">
              <w:tcPr>
                <w:tcW w:w="746" w:type="dxa"/>
                <w:gridSpan w:val="2"/>
              </w:tcPr>
            </w:tcPrChange>
          </w:tcPr>
          <w:p w14:paraId="6187A755" w14:textId="77777777" w:rsidR="00CC3358" w:rsidRPr="0073469F" w:rsidRDefault="00CC3358" w:rsidP="002C3EF7">
            <w:pPr>
              <w:pStyle w:val="TAC"/>
              <w:rPr>
                <w:ins w:id="349" w:author="24.379_CR0925_(Rel-18)_eMCSMI_IRail" w:date="2024-03-22T09:21:00Z"/>
              </w:rPr>
            </w:pPr>
            <w:ins w:id="350" w:author="24.379_CR0925_(Rel-18)_eMCSMI_IRail" w:date="2024-03-22T09:21:00Z">
              <w:r w:rsidRPr="0073469F">
                <w:t>121</w:t>
              </w:r>
            </w:ins>
          </w:p>
        </w:tc>
        <w:tc>
          <w:tcPr>
            <w:tcW w:w="5223" w:type="dxa"/>
            <w:tcPrChange w:id="351" w:author="Sung Won (Nokia)" w:date="2024-01-12T23:23:00Z">
              <w:tcPr>
                <w:tcW w:w="5244" w:type="dxa"/>
                <w:gridSpan w:val="2"/>
              </w:tcPr>
            </w:tcPrChange>
          </w:tcPr>
          <w:p w14:paraId="2C2B41B8" w14:textId="77777777" w:rsidR="00CC3358" w:rsidRPr="0073469F" w:rsidRDefault="00CC3358" w:rsidP="002C3EF7">
            <w:pPr>
              <w:pStyle w:val="TAL"/>
              <w:rPr>
                <w:ins w:id="352" w:author="24.379_CR0925_(Rel-18)_eMCSMI_IRail" w:date="2024-03-22T09:21:00Z"/>
              </w:rPr>
            </w:pPr>
            <w:ins w:id="353" w:author="24.379_CR0925_(Rel-18)_eMCSMI_IRail" w:date="2024-03-22T09:21:00Z">
              <w:r w:rsidRPr="0073469F">
                <w:t>user is not authorised to join the group call</w:t>
              </w:r>
            </w:ins>
          </w:p>
        </w:tc>
        <w:tc>
          <w:tcPr>
            <w:tcW w:w="3670" w:type="dxa"/>
            <w:tcPrChange w:id="354" w:author="Sung Won (Nokia)" w:date="2024-01-12T23:23:00Z">
              <w:tcPr>
                <w:tcW w:w="3644" w:type="dxa"/>
              </w:tcPr>
            </w:tcPrChange>
          </w:tcPr>
          <w:p w14:paraId="12850185" w14:textId="77777777" w:rsidR="00CC3358" w:rsidRPr="0073469F" w:rsidRDefault="00CC3358" w:rsidP="002C3EF7">
            <w:pPr>
              <w:pStyle w:val="TAL"/>
              <w:rPr>
                <w:ins w:id="355" w:author="24.379_CR0925_(Rel-18)_eMCSMI_IRail" w:date="2024-03-22T09:21:00Z"/>
              </w:rPr>
            </w:pPr>
            <w:ins w:id="356" w:author="24.379_CR0925_(Rel-18)_eMCSMI_IRail" w:date="2024-03-22T09:21:00Z">
              <w:r w:rsidRPr="0073469F">
                <w:t>The MCPTT user identified by the MCPTT ID is not authorised to join the group call.</w:t>
              </w:r>
            </w:ins>
          </w:p>
        </w:tc>
      </w:tr>
      <w:tr w:rsidR="00CC3358" w:rsidRPr="0073469F" w14:paraId="6609F336" w14:textId="77777777" w:rsidTr="005E421C">
        <w:trPr>
          <w:jc w:val="center"/>
          <w:ins w:id="357" w:author="24.379_CR0925_(Rel-18)_eMCSMI_IRail" w:date="2024-03-22T09:21:00Z"/>
          <w:trPrChange w:id="358" w:author="Sung Won (Nokia)" w:date="2024-01-12T23:23:00Z">
            <w:trPr>
              <w:jc w:val="center"/>
            </w:trPr>
          </w:trPrChange>
        </w:trPr>
        <w:tc>
          <w:tcPr>
            <w:tcW w:w="741" w:type="dxa"/>
            <w:tcPrChange w:id="359" w:author="Sung Won (Nokia)" w:date="2024-01-12T23:23:00Z">
              <w:tcPr>
                <w:tcW w:w="746" w:type="dxa"/>
                <w:gridSpan w:val="2"/>
              </w:tcPr>
            </w:tcPrChange>
          </w:tcPr>
          <w:p w14:paraId="49054432" w14:textId="77777777" w:rsidR="00CC3358" w:rsidRPr="0073469F" w:rsidRDefault="00CC3358" w:rsidP="002C3EF7">
            <w:pPr>
              <w:pStyle w:val="TAC"/>
              <w:rPr>
                <w:ins w:id="360" w:author="24.379_CR0925_(Rel-18)_eMCSMI_IRail" w:date="2024-03-22T09:21:00Z"/>
              </w:rPr>
            </w:pPr>
            <w:ins w:id="361" w:author="24.379_CR0925_(Rel-18)_eMCSMI_IRail" w:date="2024-03-22T09:21:00Z">
              <w:r w:rsidRPr="0073469F">
                <w:t>122</w:t>
              </w:r>
            </w:ins>
          </w:p>
        </w:tc>
        <w:tc>
          <w:tcPr>
            <w:tcW w:w="5223" w:type="dxa"/>
            <w:tcPrChange w:id="362" w:author="Sung Won (Nokia)" w:date="2024-01-12T23:23:00Z">
              <w:tcPr>
                <w:tcW w:w="5244" w:type="dxa"/>
                <w:gridSpan w:val="2"/>
              </w:tcPr>
            </w:tcPrChange>
          </w:tcPr>
          <w:p w14:paraId="6A15FDEA" w14:textId="77777777" w:rsidR="00CC3358" w:rsidRPr="0073469F" w:rsidRDefault="00CC3358" w:rsidP="002C3EF7">
            <w:pPr>
              <w:pStyle w:val="TAL"/>
              <w:rPr>
                <w:ins w:id="363" w:author="24.379_CR0925_(Rel-18)_eMCSMI_IRail" w:date="2024-03-22T09:21:00Z"/>
              </w:rPr>
            </w:pPr>
            <w:ins w:id="364" w:author="24.379_CR0925_(Rel-18)_eMCSMI_IRail" w:date="2024-03-22T09:21:00Z">
              <w:r w:rsidRPr="0073469F">
                <w:t>too many participants</w:t>
              </w:r>
            </w:ins>
          </w:p>
        </w:tc>
        <w:tc>
          <w:tcPr>
            <w:tcW w:w="3670" w:type="dxa"/>
            <w:tcPrChange w:id="365" w:author="Sung Won (Nokia)" w:date="2024-01-12T23:23:00Z">
              <w:tcPr>
                <w:tcW w:w="3644" w:type="dxa"/>
              </w:tcPr>
            </w:tcPrChange>
          </w:tcPr>
          <w:p w14:paraId="68BAEC59" w14:textId="77777777" w:rsidR="00CC3358" w:rsidRPr="0073469F" w:rsidRDefault="00CC3358" w:rsidP="002C3EF7">
            <w:pPr>
              <w:pStyle w:val="TAL"/>
              <w:rPr>
                <w:ins w:id="366" w:author="24.379_CR0925_(Rel-18)_eMCSMI_IRail" w:date="2024-03-22T09:21:00Z"/>
              </w:rPr>
            </w:pPr>
            <w:ins w:id="367" w:author="24.379_CR0925_(Rel-18)_eMCSMI_IRail" w:date="2024-03-22T09:21:00Z">
              <w:r w:rsidRPr="0073469F">
                <w:t>The group call has reached its maximum number of participants.</w:t>
              </w:r>
            </w:ins>
          </w:p>
        </w:tc>
      </w:tr>
      <w:tr w:rsidR="00CC3358" w:rsidRPr="0073469F" w14:paraId="1702E74F" w14:textId="77777777" w:rsidTr="005E421C">
        <w:trPr>
          <w:jc w:val="center"/>
          <w:ins w:id="368" w:author="24.379_CR0925_(Rel-18)_eMCSMI_IRail" w:date="2024-03-22T09:21:00Z"/>
          <w:trPrChange w:id="369" w:author="Sung Won (Nokia)" w:date="2024-01-12T23:23:00Z">
            <w:trPr>
              <w:jc w:val="center"/>
            </w:trPr>
          </w:trPrChange>
        </w:trPr>
        <w:tc>
          <w:tcPr>
            <w:tcW w:w="741" w:type="dxa"/>
            <w:tcPrChange w:id="370" w:author="Sung Won (Nokia)" w:date="2024-01-12T23:23:00Z">
              <w:tcPr>
                <w:tcW w:w="746" w:type="dxa"/>
                <w:gridSpan w:val="2"/>
              </w:tcPr>
            </w:tcPrChange>
          </w:tcPr>
          <w:p w14:paraId="26C45980" w14:textId="77777777" w:rsidR="00CC3358" w:rsidRPr="0073469F" w:rsidRDefault="00CC3358" w:rsidP="002C3EF7">
            <w:pPr>
              <w:pStyle w:val="TAC"/>
              <w:rPr>
                <w:ins w:id="371" w:author="24.379_CR0925_(Rel-18)_eMCSMI_IRail" w:date="2024-03-22T09:21:00Z"/>
              </w:rPr>
            </w:pPr>
            <w:ins w:id="372" w:author="24.379_CR0925_(Rel-18)_eMCSMI_IRail" w:date="2024-03-22T09:21:00Z">
              <w:r w:rsidRPr="0073469F">
                <w:t>123</w:t>
              </w:r>
            </w:ins>
          </w:p>
        </w:tc>
        <w:tc>
          <w:tcPr>
            <w:tcW w:w="5223" w:type="dxa"/>
            <w:tcPrChange w:id="373" w:author="Sung Won (Nokia)" w:date="2024-01-12T23:23:00Z">
              <w:tcPr>
                <w:tcW w:w="5244" w:type="dxa"/>
                <w:gridSpan w:val="2"/>
              </w:tcPr>
            </w:tcPrChange>
          </w:tcPr>
          <w:p w14:paraId="55AA5924" w14:textId="77777777" w:rsidR="00CC3358" w:rsidRPr="0073469F" w:rsidRDefault="00CC3358" w:rsidP="002C3EF7">
            <w:pPr>
              <w:pStyle w:val="TAL"/>
              <w:rPr>
                <w:ins w:id="374" w:author="24.379_CR0925_(Rel-18)_eMCSMI_IRail" w:date="2024-03-22T09:21:00Z"/>
              </w:rPr>
            </w:pPr>
            <w:ins w:id="375" w:author="24.379_CR0925_(Rel-18)_eMCSMI_IRail" w:date="2024-03-22T09:21:00Z">
              <w:r w:rsidRPr="0073469F">
                <w:t>MCPTT session already exists</w:t>
              </w:r>
            </w:ins>
          </w:p>
        </w:tc>
        <w:tc>
          <w:tcPr>
            <w:tcW w:w="3670" w:type="dxa"/>
            <w:tcPrChange w:id="376" w:author="Sung Won (Nokia)" w:date="2024-01-12T23:23:00Z">
              <w:tcPr>
                <w:tcW w:w="3644" w:type="dxa"/>
              </w:tcPr>
            </w:tcPrChange>
          </w:tcPr>
          <w:p w14:paraId="032AAB86" w14:textId="77777777" w:rsidR="00CC3358" w:rsidRPr="0073469F" w:rsidRDefault="00CC3358" w:rsidP="002C3EF7">
            <w:pPr>
              <w:pStyle w:val="TAL"/>
              <w:rPr>
                <w:ins w:id="377" w:author="24.379_CR0925_(Rel-18)_eMCSMI_IRail" w:date="2024-03-22T09:21:00Z"/>
              </w:rPr>
            </w:pPr>
            <w:ins w:id="378" w:author="24.379_CR0925_(Rel-18)_eMCSMI_IRail" w:date="2024-03-22T09:21:00Z">
              <w:r w:rsidRPr="0073469F">
                <w:t xml:space="preserve">Inform the MCPTT user that the group call is currently ongoing. </w:t>
              </w:r>
            </w:ins>
          </w:p>
        </w:tc>
      </w:tr>
      <w:tr w:rsidR="00CC3358" w:rsidRPr="0073469F" w14:paraId="1966C987" w14:textId="77777777" w:rsidTr="005E421C">
        <w:trPr>
          <w:jc w:val="center"/>
          <w:ins w:id="379" w:author="24.379_CR0925_(Rel-18)_eMCSMI_IRail" w:date="2024-03-22T09:21:00Z"/>
          <w:trPrChange w:id="380" w:author="Sung Won (Nokia)" w:date="2024-01-12T23:23:00Z">
            <w:trPr>
              <w:jc w:val="center"/>
            </w:trPr>
          </w:trPrChange>
        </w:trPr>
        <w:tc>
          <w:tcPr>
            <w:tcW w:w="741" w:type="dxa"/>
            <w:tcPrChange w:id="381" w:author="Sung Won (Nokia)" w:date="2024-01-12T23:23:00Z">
              <w:tcPr>
                <w:tcW w:w="746" w:type="dxa"/>
                <w:gridSpan w:val="2"/>
              </w:tcPr>
            </w:tcPrChange>
          </w:tcPr>
          <w:p w14:paraId="65707AF2" w14:textId="77777777" w:rsidR="00CC3358" w:rsidRPr="0073469F" w:rsidRDefault="00CC3358" w:rsidP="002C3EF7">
            <w:pPr>
              <w:pStyle w:val="TAC"/>
              <w:rPr>
                <w:ins w:id="382" w:author="24.379_CR0925_(Rel-18)_eMCSMI_IRail" w:date="2024-03-22T09:21:00Z"/>
              </w:rPr>
            </w:pPr>
            <w:ins w:id="383" w:author="24.379_CR0925_(Rel-18)_eMCSMI_IRail" w:date="2024-03-22T09:21:00Z">
              <w:r w:rsidRPr="0073469F">
                <w:lastRenderedPageBreak/>
                <w:t>124</w:t>
              </w:r>
            </w:ins>
          </w:p>
        </w:tc>
        <w:tc>
          <w:tcPr>
            <w:tcW w:w="5223" w:type="dxa"/>
            <w:tcPrChange w:id="384" w:author="Sung Won (Nokia)" w:date="2024-01-12T23:23:00Z">
              <w:tcPr>
                <w:tcW w:w="5244" w:type="dxa"/>
                <w:gridSpan w:val="2"/>
              </w:tcPr>
            </w:tcPrChange>
          </w:tcPr>
          <w:p w14:paraId="27297E11" w14:textId="77777777" w:rsidR="00CC3358" w:rsidRPr="0073469F" w:rsidRDefault="00CC3358" w:rsidP="002C3EF7">
            <w:pPr>
              <w:pStyle w:val="TAL"/>
              <w:rPr>
                <w:ins w:id="385" w:author="24.379_CR0925_(Rel-18)_eMCSMI_IRail" w:date="2024-03-22T09:21:00Z"/>
              </w:rPr>
            </w:pPr>
            <w:ins w:id="386" w:author="24.379_CR0925_(Rel-18)_eMCSMI_IRail" w:date="2024-03-22T09:21:00Z">
              <w:r w:rsidRPr="0073469F">
                <w:rPr>
                  <w:lang w:eastAsia="ko-KR"/>
                </w:rPr>
                <w:t>maximum number of private calls reached</w:t>
              </w:r>
            </w:ins>
          </w:p>
        </w:tc>
        <w:tc>
          <w:tcPr>
            <w:tcW w:w="3670" w:type="dxa"/>
            <w:tcPrChange w:id="387" w:author="Sung Won (Nokia)" w:date="2024-01-12T23:23:00Z">
              <w:tcPr>
                <w:tcW w:w="3644" w:type="dxa"/>
              </w:tcPr>
            </w:tcPrChange>
          </w:tcPr>
          <w:p w14:paraId="7DD61815" w14:textId="77777777" w:rsidR="00CC3358" w:rsidRPr="0073469F" w:rsidRDefault="00CC3358" w:rsidP="002C3EF7">
            <w:pPr>
              <w:pStyle w:val="TAL"/>
              <w:rPr>
                <w:ins w:id="388" w:author="24.379_CR0925_(Rel-18)_eMCSMI_IRail" w:date="2024-03-22T09:21:00Z"/>
              </w:rPr>
            </w:pPr>
            <w:ins w:id="389" w:author="24.379_CR0925_(Rel-18)_eMCSMI_IRail" w:date="2024-03-22T09:21:00Z">
              <w:r w:rsidRPr="0073469F">
                <w:t>The maximum number of private calls allowed at the MCPTT server for the MCPTT user has been reached.</w:t>
              </w:r>
            </w:ins>
          </w:p>
        </w:tc>
      </w:tr>
      <w:tr w:rsidR="00CC3358" w:rsidRPr="0073469F" w14:paraId="596C1F98" w14:textId="77777777" w:rsidTr="005E421C">
        <w:trPr>
          <w:jc w:val="center"/>
          <w:ins w:id="390" w:author="24.379_CR0925_(Rel-18)_eMCSMI_IRail" w:date="2024-03-22T09:21:00Z"/>
          <w:trPrChange w:id="391" w:author="Sung Won (Nokia)" w:date="2024-01-12T23:23:00Z">
            <w:trPr>
              <w:jc w:val="center"/>
            </w:trPr>
          </w:trPrChange>
        </w:trPr>
        <w:tc>
          <w:tcPr>
            <w:tcW w:w="741" w:type="dxa"/>
            <w:tcPrChange w:id="392" w:author="Sung Won (Nokia)" w:date="2024-01-12T23:23:00Z">
              <w:tcPr>
                <w:tcW w:w="746" w:type="dxa"/>
                <w:gridSpan w:val="2"/>
              </w:tcPr>
            </w:tcPrChange>
          </w:tcPr>
          <w:p w14:paraId="174E091A" w14:textId="77777777" w:rsidR="00CC3358" w:rsidRPr="0073469F" w:rsidRDefault="00CC3358" w:rsidP="002C3EF7">
            <w:pPr>
              <w:pStyle w:val="TAC"/>
              <w:rPr>
                <w:ins w:id="393" w:author="24.379_CR0925_(Rel-18)_eMCSMI_IRail" w:date="2024-03-22T09:21:00Z"/>
              </w:rPr>
            </w:pPr>
            <w:ins w:id="394" w:author="24.379_CR0925_(Rel-18)_eMCSMI_IRail" w:date="2024-03-22T09:21:00Z">
              <w:r w:rsidRPr="0073469F">
                <w:t>125</w:t>
              </w:r>
            </w:ins>
          </w:p>
        </w:tc>
        <w:tc>
          <w:tcPr>
            <w:tcW w:w="5223" w:type="dxa"/>
            <w:tcPrChange w:id="395" w:author="Sung Won (Nokia)" w:date="2024-01-12T23:23:00Z">
              <w:tcPr>
                <w:tcW w:w="5244" w:type="dxa"/>
                <w:gridSpan w:val="2"/>
              </w:tcPr>
            </w:tcPrChange>
          </w:tcPr>
          <w:p w14:paraId="27BFE1BF" w14:textId="77777777" w:rsidR="00CC3358" w:rsidRPr="0073469F" w:rsidRDefault="00CC3358" w:rsidP="002C3EF7">
            <w:pPr>
              <w:pStyle w:val="TAL"/>
              <w:rPr>
                <w:ins w:id="396" w:author="24.379_CR0925_(Rel-18)_eMCSMI_IRail" w:date="2024-03-22T09:21:00Z"/>
              </w:rPr>
            </w:pPr>
            <w:ins w:id="397" w:author="24.379_CR0925_(Rel-18)_eMCSMI_IRail" w:date="2024-03-22T09:21:00Z">
              <w:r w:rsidRPr="0073469F">
                <w:t>user not authorised to make private call with automatic commencement</w:t>
              </w:r>
            </w:ins>
          </w:p>
        </w:tc>
        <w:tc>
          <w:tcPr>
            <w:tcW w:w="3670" w:type="dxa"/>
            <w:tcPrChange w:id="398" w:author="Sung Won (Nokia)" w:date="2024-01-12T23:23:00Z">
              <w:tcPr>
                <w:tcW w:w="3644" w:type="dxa"/>
              </w:tcPr>
            </w:tcPrChange>
          </w:tcPr>
          <w:p w14:paraId="074411D0" w14:textId="77777777" w:rsidR="00CC3358" w:rsidRPr="0073469F" w:rsidRDefault="00CC3358" w:rsidP="002C3EF7">
            <w:pPr>
              <w:pStyle w:val="TAL"/>
              <w:rPr>
                <w:ins w:id="399" w:author="24.379_CR0925_(Rel-18)_eMCSMI_IRail" w:date="2024-03-22T09:21:00Z"/>
              </w:rPr>
            </w:pPr>
            <w:ins w:id="400" w:author="24.379_CR0925_(Rel-18)_eMCSMI_IRail" w:date="2024-03-22T09:21:00Z">
              <w:r w:rsidRPr="0073469F">
                <w:t>The MCPTT user is not authorised to make a private call with automatic commencement.</w:t>
              </w:r>
            </w:ins>
          </w:p>
        </w:tc>
      </w:tr>
      <w:tr w:rsidR="00CC3358" w:rsidRPr="0073469F" w14:paraId="529DBC3E" w14:textId="77777777" w:rsidTr="005E421C">
        <w:trPr>
          <w:jc w:val="center"/>
          <w:ins w:id="401" w:author="24.379_CR0925_(Rel-18)_eMCSMI_IRail" w:date="2024-03-22T09:21:00Z"/>
          <w:trPrChange w:id="402" w:author="Sung Won (Nokia)" w:date="2024-01-12T23:23:00Z">
            <w:trPr>
              <w:jc w:val="center"/>
            </w:trPr>
          </w:trPrChange>
        </w:trPr>
        <w:tc>
          <w:tcPr>
            <w:tcW w:w="741" w:type="dxa"/>
            <w:tcPrChange w:id="403" w:author="Sung Won (Nokia)" w:date="2024-01-12T23:23:00Z">
              <w:tcPr>
                <w:tcW w:w="746" w:type="dxa"/>
                <w:gridSpan w:val="2"/>
              </w:tcPr>
            </w:tcPrChange>
          </w:tcPr>
          <w:p w14:paraId="2404EB8D" w14:textId="77777777" w:rsidR="00CC3358" w:rsidRPr="0073469F" w:rsidRDefault="00CC3358" w:rsidP="002C3EF7">
            <w:pPr>
              <w:pStyle w:val="TAC"/>
              <w:rPr>
                <w:ins w:id="404" w:author="24.379_CR0925_(Rel-18)_eMCSMI_IRail" w:date="2024-03-22T09:21:00Z"/>
              </w:rPr>
            </w:pPr>
            <w:ins w:id="405" w:author="24.379_CR0925_(Rel-18)_eMCSMI_IRail" w:date="2024-03-22T09:21:00Z">
              <w:r w:rsidRPr="0073469F">
                <w:t>126</w:t>
              </w:r>
            </w:ins>
          </w:p>
        </w:tc>
        <w:tc>
          <w:tcPr>
            <w:tcW w:w="5223" w:type="dxa"/>
            <w:tcPrChange w:id="406" w:author="Sung Won (Nokia)" w:date="2024-01-12T23:23:00Z">
              <w:tcPr>
                <w:tcW w:w="5244" w:type="dxa"/>
                <w:gridSpan w:val="2"/>
              </w:tcPr>
            </w:tcPrChange>
          </w:tcPr>
          <w:p w14:paraId="6BCD5830" w14:textId="77777777" w:rsidR="00CC3358" w:rsidRPr="0073469F" w:rsidRDefault="00CC3358" w:rsidP="002C3EF7">
            <w:pPr>
              <w:pStyle w:val="TAL"/>
              <w:rPr>
                <w:ins w:id="407" w:author="24.379_CR0925_(Rel-18)_eMCSMI_IRail" w:date="2024-03-22T09:21:00Z"/>
              </w:rPr>
            </w:pPr>
            <w:ins w:id="408" w:author="24.379_CR0925_(Rel-18)_eMCSMI_IRail" w:date="2024-03-22T09:21:00Z">
              <w:r w:rsidRPr="0073469F">
                <w:t>user not authorised to make private call with manual commencement</w:t>
              </w:r>
            </w:ins>
          </w:p>
        </w:tc>
        <w:tc>
          <w:tcPr>
            <w:tcW w:w="3670" w:type="dxa"/>
            <w:tcPrChange w:id="409" w:author="Sung Won (Nokia)" w:date="2024-01-12T23:23:00Z">
              <w:tcPr>
                <w:tcW w:w="3644" w:type="dxa"/>
              </w:tcPr>
            </w:tcPrChange>
          </w:tcPr>
          <w:p w14:paraId="3FBD0CB8" w14:textId="77777777" w:rsidR="00CC3358" w:rsidRPr="0073469F" w:rsidRDefault="00CC3358" w:rsidP="002C3EF7">
            <w:pPr>
              <w:pStyle w:val="TAL"/>
              <w:rPr>
                <w:ins w:id="410" w:author="24.379_CR0925_(Rel-18)_eMCSMI_IRail" w:date="2024-03-22T09:21:00Z"/>
              </w:rPr>
            </w:pPr>
            <w:ins w:id="411" w:author="24.379_CR0925_(Rel-18)_eMCSMI_IRail" w:date="2024-03-22T09:21:00Z">
              <w:r w:rsidRPr="0073469F">
                <w:t>The MCPTT user is not authorised to make a private call with manual commencement.</w:t>
              </w:r>
            </w:ins>
          </w:p>
        </w:tc>
      </w:tr>
      <w:tr w:rsidR="00CC3358" w:rsidRPr="0073469F" w14:paraId="17F7E752" w14:textId="77777777" w:rsidTr="005E421C">
        <w:trPr>
          <w:jc w:val="center"/>
          <w:ins w:id="412" w:author="24.379_CR0925_(Rel-18)_eMCSMI_IRail" w:date="2024-03-22T09:21:00Z"/>
          <w:trPrChange w:id="413" w:author="Sung Won (Nokia)" w:date="2024-01-12T23:23:00Z">
            <w:trPr>
              <w:jc w:val="center"/>
            </w:trPr>
          </w:trPrChange>
        </w:trPr>
        <w:tc>
          <w:tcPr>
            <w:tcW w:w="741" w:type="dxa"/>
            <w:tcPrChange w:id="414" w:author="Sung Won (Nokia)" w:date="2024-01-12T23:23:00Z">
              <w:tcPr>
                <w:tcW w:w="746" w:type="dxa"/>
                <w:gridSpan w:val="2"/>
              </w:tcPr>
            </w:tcPrChange>
          </w:tcPr>
          <w:p w14:paraId="084B88B8" w14:textId="77777777" w:rsidR="00CC3358" w:rsidRPr="0073469F" w:rsidRDefault="00CC3358" w:rsidP="002C3EF7">
            <w:pPr>
              <w:pStyle w:val="TAC"/>
              <w:rPr>
                <w:ins w:id="415" w:author="24.379_CR0925_(Rel-18)_eMCSMI_IRail" w:date="2024-03-22T09:21:00Z"/>
              </w:rPr>
            </w:pPr>
            <w:ins w:id="416" w:author="24.379_CR0925_(Rel-18)_eMCSMI_IRail" w:date="2024-03-22T09:21:00Z">
              <w:r w:rsidRPr="0073469F">
                <w:t>127</w:t>
              </w:r>
            </w:ins>
          </w:p>
        </w:tc>
        <w:tc>
          <w:tcPr>
            <w:tcW w:w="5223" w:type="dxa"/>
            <w:tcPrChange w:id="417" w:author="Sung Won (Nokia)" w:date="2024-01-12T23:23:00Z">
              <w:tcPr>
                <w:tcW w:w="5244" w:type="dxa"/>
                <w:gridSpan w:val="2"/>
              </w:tcPr>
            </w:tcPrChange>
          </w:tcPr>
          <w:p w14:paraId="54C8A76D" w14:textId="77777777" w:rsidR="00CC3358" w:rsidRPr="0073469F" w:rsidRDefault="00CC3358" w:rsidP="002C3EF7">
            <w:pPr>
              <w:pStyle w:val="TAL"/>
              <w:rPr>
                <w:ins w:id="418" w:author="24.379_CR0925_(Rel-18)_eMCSMI_IRail" w:date="2024-03-22T09:21:00Z"/>
              </w:rPr>
            </w:pPr>
            <w:ins w:id="419" w:author="24.379_CR0925_(Rel-18)_eMCSMI_IRail" w:date="2024-03-22T09:21:00Z">
              <w:r w:rsidRPr="0073469F">
                <w:t xml:space="preserve">user not authorised to </w:t>
              </w:r>
              <w:r w:rsidRPr="0073469F">
                <w:rPr>
                  <w:lang w:eastAsia="ko-KR"/>
                </w:rPr>
                <w:t>be called in private call</w:t>
              </w:r>
            </w:ins>
          </w:p>
        </w:tc>
        <w:tc>
          <w:tcPr>
            <w:tcW w:w="3670" w:type="dxa"/>
            <w:tcPrChange w:id="420" w:author="Sung Won (Nokia)" w:date="2024-01-12T23:23:00Z">
              <w:tcPr>
                <w:tcW w:w="3644" w:type="dxa"/>
              </w:tcPr>
            </w:tcPrChange>
          </w:tcPr>
          <w:p w14:paraId="30CBDD5C" w14:textId="77777777" w:rsidR="00CC3358" w:rsidRPr="0073469F" w:rsidRDefault="00CC3358" w:rsidP="002C3EF7">
            <w:pPr>
              <w:pStyle w:val="TAL"/>
              <w:rPr>
                <w:ins w:id="421" w:author="24.379_CR0925_(Rel-18)_eMCSMI_IRail" w:date="2024-03-22T09:21:00Z"/>
              </w:rPr>
            </w:pPr>
            <w:ins w:id="422" w:author="24.379_CR0925_(Rel-18)_eMCSMI_IRail" w:date="2024-03-22T09:21:00Z">
              <w:r w:rsidRPr="0073469F">
                <w:t>The called MCPTT user is not allowed to be part of a private call.</w:t>
              </w:r>
            </w:ins>
          </w:p>
        </w:tc>
      </w:tr>
      <w:tr w:rsidR="00CC3358" w:rsidRPr="0073469F" w14:paraId="2E33A00B" w14:textId="77777777" w:rsidTr="005E421C">
        <w:trPr>
          <w:jc w:val="center"/>
          <w:ins w:id="423" w:author="24.379_CR0925_(Rel-18)_eMCSMI_IRail" w:date="2024-03-22T09:21:00Z"/>
          <w:trPrChange w:id="424" w:author="Sung Won (Nokia)" w:date="2024-01-12T23:23:00Z">
            <w:trPr>
              <w:jc w:val="center"/>
            </w:trPr>
          </w:trPrChange>
        </w:trPr>
        <w:tc>
          <w:tcPr>
            <w:tcW w:w="741" w:type="dxa"/>
            <w:tcPrChange w:id="425" w:author="Sung Won (Nokia)" w:date="2024-01-12T23:23:00Z">
              <w:tcPr>
                <w:tcW w:w="746" w:type="dxa"/>
                <w:gridSpan w:val="2"/>
              </w:tcPr>
            </w:tcPrChange>
          </w:tcPr>
          <w:p w14:paraId="1C71E08D" w14:textId="77777777" w:rsidR="00CC3358" w:rsidRPr="0073469F" w:rsidRDefault="00CC3358" w:rsidP="002C3EF7">
            <w:pPr>
              <w:pStyle w:val="TAC"/>
              <w:rPr>
                <w:ins w:id="426" w:author="24.379_CR0925_(Rel-18)_eMCSMI_IRail" w:date="2024-03-22T09:21:00Z"/>
              </w:rPr>
            </w:pPr>
            <w:ins w:id="427" w:author="24.379_CR0925_(Rel-18)_eMCSMI_IRail" w:date="2024-03-22T09:21:00Z">
              <w:r w:rsidRPr="0073469F">
                <w:t>128</w:t>
              </w:r>
            </w:ins>
          </w:p>
        </w:tc>
        <w:tc>
          <w:tcPr>
            <w:tcW w:w="5223" w:type="dxa"/>
            <w:tcPrChange w:id="428" w:author="Sung Won (Nokia)" w:date="2024-01-12T23:23:00Z">
              <w:tcPr>
                <w:tcW w:w="5244" w:type="dxa"/>
                <w:gridSpan w:val="2"/>
              </w:tcPr>
            </w:tcPrChange>
          </w:tcPr>
          <w:p w14:paraId="57C037B2" w14:textId="77777777" w:rsidR="00CC3358" w:rsidRPr="0073469F" w:rsidRDefault="00CC3358" w:rsidP="002C3EF7">
            <w:pPr>
              <w:pStyle w:val="TAL"/>
              <w:rPr>
                <w:ins w:id="429" w:author="24.379_CR0925_(Rel-18)_eMCSMI_IRail" w:date="2024-03-22T09:21:00Z"/>
              </w:rPr>
            </w:pPr>
            <w:ins w:id="430" w:author="24.379_CR0925_(Rel-18)_eMCSMI_IRail" w:date="2024-03-22T09:21:00Z">
              <w:r w:rsidRPr="0073469F">
                <w:t>isfocus already assigned</w:t>
              </w:r>
            </w:ins>
          </w:p>
        </w:tc>
        <w:tc>
          <w:tcPr>
            <w:tcW w:w="3670" w:type="dxa"/>
            <w:tcPrChange w:id="431" w:author="Sung Won (Nokia)" w:date="2024-01-12T23:23:00Z">
              <w:tcPr>
                <w:tcW w:w="3644" w:type="dxa"/>
              </w:tcPr>
            </w:tcPrChange>
          </w:tcPr>
          <w:p w14:paraId="04258388" w14:textId="77777777" w:rsidR="00CC3358" w:rsidRPr="0073469F" w:rsidRDefault="00CC3358" w:rsidP="002C3EF7">
            <w:pPr>
              <w:pStyle w:val="TAL"/>
              <w:rPr>
                <w:ins w:id="432" w:author="24.379_CR0925_(Rel-18)_eMCSMI_IRail" w:date="2024-03-22T09:21:00Z"/>
              </w:rPr>
            </w:pPr>
            <w:ins w:id="433" w:author="24.379_CR0925_(Rel-18)_eMCSMI_IRail" w:date="2024-03-22T09:21:00Z">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ins>
          </w:p>
        </w:tc>
      </w:tr>
      <w:tr w:rsidR="00CC3358" w:rsidRPr="001C0445" w14:paraId="28A6A3E8" w14:textId="77777777" w:rsidTr="005E421C">
        <w:trPr>
          <w:jc w:val="center"/>
          <w:ins w:id="434" w:author="24.379_CR0925_(Rel-18)_eMCSMI_IRail" w:date="2024-03-22T09:21:00Z"/>
          <w:trPrChange w:id="435" w:author="Sung Won (Nokia)" w:date="2024-01-12T23:23:00Z">
            <w:trPr>
              <w:jc w:val="center"/>
            </w:trPr>
          </w:trPrChange>
        </w:trPr>
        <w:tc>
          <w:tcPr>
            <w:tcW w:w="741" w:type="dxa"/>
            <w:shd w:val="clear" w:color="auto" w:fill="auto"/>
            <w:tcPrChange w:id="436" w:author="Sung Won (Nokia)" w:date="2024-01-12T23:23:00Z">
              <w:tcPr>
                <w:tcW w:w="746" w:type="dxa"/>
                <w:gridSpan w:val="2"/>
                <w:shd w:val="clear" w:color="auto" w:fill="auto"/>
              </w:tcPr>
            </w:tcPrChange>
          </w:tcPr>
          <w:p w14:paraId="0D8FA336" w14:textId="77777777" w:rsidR="00CC3358" w:rsidRPr="00E279BA" w:rsidRDefault="00CC3358" w:rsidP="002C3EF7">
            <w:pPr>
              <w:pStyle w:val="TAC"/>
              <w:rPr>
                <w:ins w:id="437" w:author="24.379_CR0925_(Rel-18)_eMCSMI_IRail" w:date="2024-03-22T09:21:00Z"/>
              </w:rPr>
            </w:pPr>
            <w:ins w:id="438" w:author="24.379_CR0925_(Rel-18)_eMCSMI_IRail" w:date="2024-03-22T09:21:00Z">
              <w:r>
                <w:t>136</w:t>
              </w:r>
            </w:ins>
          </w:p>
        </w:tc>
        <w:tc>
          <w:tcPr>
            <w:tcW w:w="5223" w:type="dxa"/>
            <w:shd w:val="clear" w:color="auto" w:fill="auto"/>
            <w:tcPrChange w:id="439" w:author="Sung Won (Nokia)" w:date="2024-01-12T23:23:00Z">
              <w:tcPr>
                <w:tcW w:w="5244" w:type="dxa"/>
                <w:gridSpan w:val="2"/>
                <w:shd w:val="clear" w:color="auto" w:fill="auto"/>
              </w:tcPr>
            </w:tcPrChange>
          </w:tcPr>
          <w:p w14:paraId="5A750098" w14:textId="77777777" w:rsidR="00CC3358" w:rsidRPr="001C0445" w:rsidRDefault="00CC3358" w:rsidP="002C3EF7">
            <w:pPr>
              <w:pStyle w:val="TAL"/>
              <w:rPr>
                <w:ins w:id="440" w:author="24.379_CR0925_(Rel-18)_eMCSMI_IRail" w:date="2024-03-22T09:21:00Z"/>
              </w:rPr>
            </w:pPr>
            <w:ins w:id="441" w:author="24.379_CR0925_(Rel-18)_eMCSMI_IRail" w:date="2024-03-22T09:21:00Z">
              <w:r w:rsidRPr="004C7B55">
                <w:rPr>
                  <w:lang w:eastAsia="ko-KR"/>
                </w:rPr>
                <w:t>authentication of the MIKEY-SAK</w:t>
              </w:r>
              <w:r>
                <w:rPr>
                  <w:lang w:eastAsia="ko-KR"/>
                </w:rPr>
                <w:t>K</w:t>
              </w:r>
              <w:r w:rsidRPr="004C7B55">
                <w:rPr>
                  <w:lang w:eastAsia="ko-KR"/>
                </w:rPr>
                <w:t>E I_MESSAGE failed</w:t>
              </w:r>
            </w:ins>
          </w:p>
        </w:tc>
        <w:tc>
          <w:tcPr>
            <w:tcW w:w="3670" w:type="dxa"/>
            <w:shd w:val="clear" w:color="auto" w:fill="auto"/>
            <w:tcPrChange w:id="442" w:author="Sung Won (Nokia)" w:date="2024-01-12T23:23:00Z">
              <w:tcPr>
                <w:tcW w:w="3644" w:type="dxa"/>
                <w:shd w:val="clear" w:color="auto" w:fill="auto"/>
              </w:tcPr>
            </w:tcPrChange>
          </w:tcPr>
          <w:p w14:paraId="55A4A6FA" w14:textId="77777777" w:rsidR="00CC3358" w:rsidRPr="001C0445" w:rsidRDefault="00CC3358" w:rsidP="002C3EF7">
            <w:pPr>
              <w:pStyle w:val="TAL"/>
              <w:rPr>
                <w:ins w:id="443" w:author="24.379_CR0925_(Rel-18)_eMCSMI_IRail" w:date="2024-03-22T09:21:00Z"/>
              </w:rPr>
            </w:pPr>
            <w:ins w:id="444" w:author="24.379_CR0925_(Rel-18)_eMCSMI_IRail" w:date="2024-03-22T09:21:00Z">
              <w:r>
                <w:t xml:space="preserve">The MCPTT client's application of the procedures of 3GPP TS 33.180 [78] to authenticate the received I_MESSAGE fails. </w:t>
              </w:r>
            </w:ins>
          </w:p>
        </w:tc>
      </w:tr>
      <w:tr w:rsidR="00CC3358" w:rsidRPr="0073469F" w14:paraId="2BCCB980" w14:textId="77777777" w:rsidTr="005E421C">
        <w:trPr>
          <w:jc w:val="center"/>
          <w:ins w:id="445" w:author="24.379_CR0925_(Rel-18)_eMCSMI_IRail" w:date="2024-03-22T09:21:00Z"/>
          <w:trPrChange w:id="446" w:author="Sung Won (Nokia)" w:date="2024-01-12T23:23:00Z">
            <w:trPr>
              <w:jc w:val="center"/>
            </w:trPr>
          </w:trPrChange>
        </w:trPr>
        <w:tc>
          <w:tcPr>
            <w:tcW w:w="741" w:type="dxa"/>
            <w:tcPrChange w:id="447" w:author="Sung Won (Nokia)" w:date="2024-01-12T23:23:00Z">
              <w:tcPr>
                <w:tcW w:w="746" w:type="dxa"/>
                <w:gridSpan w:val="2"/>
              </w:tcPr>
            </w:tcPrChange>
          </w:tcPr>
          <w:p w14:paraId="1BEAC204" w14:textId="77777777" w:rsidR="00CC3358" w:rsidRPr="00E279BA" w:rsidRDefault="00CC3358" w:rsidP="002C3EF7">
            <w:pPr>
              <w:pStyle w:val="TAC"/>
              <w:rPr>
                <w:ins w:id="448" w:author="24.379_CR0925_(Rel-18)_eMCSMI_IRail" w:date="2024-03-22T09:21:00Z"/>
              </w:rPr>
            </w:pPr>
            <w:ins w:id="449" w:author="24.379_CR0925_(Rel-18)_eMCSMI_IRail" w:date="2024-03-22T09:21:00Z">
              <w:r>
                <w:t>137</w:t>
              </w:r>
            </w:ins>
          </w:p>
        </w:tc>
        <w:tc>
          <w:tcPr>
            <w:tcW w:w="5223" w:type="dxa"/>
            <w:tcPrChange w:id="450" w:author="Sung Won (Nokia)" w:date="2024-01-12T23:23:00Z">
              <w:tcPr>
                <w:tcW w:w="5244" w:type="dxa"/>
                <w:gridSpan w:val="2"/>
              </w:tcPr>
            </w:tcPrChange>
          </w:tcPr>
          <w:p w14:paraId="1821D8EA" w14:textId="77777777" w:rsidR="00CC3358" w:rsidRPr="001C0445" w:rsidRDefault="00CC3358" w:rsidP="002C3EF7">
            <w:pPr>
              <w:pStyle w:val="TAL"/>
              <w:rPr>
                <w:ins w:id="451" w:author="24.379_CR0925_(Rel-18)_eMCSMI_IRail" w:date="2024-03-22T09:21:00Z"/>
              </w:rPr>
            </w:pPr>
            <w:ins w:id="452" w:author="24.379_CR0925_(Rel-18)_eMCSMI_IRail" w:date="2024-03-22T09:21:00Z">
              <w:r>
                <w:rPr>
                  <w:lang w:eastAsia="ko-KR"/>
                </w:rPr>
                <w:t>the indicated group call does not exist</w:t>
              </w:r>
            </w:ins>
          </w:p>
        </w:tc>
        <w:tc>
          <w:tcPr>
            <w:tcW w:w="3670" w:type="dxa"/>
            <w:tcPrChange w:id="453" w:author="Sung Won (Nokia)" w:date="2024-01-12T23:23:00Z">
              <w:tcPr>
                <w:tcW w:w="3644" w:type="dxa"/>
              </w:tcPr>
            </w:tcPrChange>
          </w:tcPr>
          <w:p w14:paraId="658B4B18" w14:textId="77777777" w:rsidR="00CC3358" w:rsidRPr="001C0445" w:rsidRDefault="00CC3358" w:rsidP="002C3EF7">
            <w:pPr>
              <w:pStyle w:val="TAL"/>
              <w:rPr>
                <w:ins w:id="454" w:author="24.379_CR0925_(Rel-18)_eMCSMI_IRail" w:date="2024-03-22T09:21:00Z"/>
              </w:rPr>
            </w:pPr>
            <w:ins w:id="455" w:author="24.379_CR0925_(Rel-18)_eMCSMI_IRail" w:date="2024-03-22T09:21:00Z">
              <w:r>
                <w:t>The participating MCPTT function cannot find an ongoing group session associated with the received MCPTT session identity.</w:t>
              </w:r>
            </w:ins>
          </w:p>
        </w:tc>
      </w:tr>
      <w:tr w:rsidR="00CC3358" w:rsidRPr="0073469F" w14:paraId="5DDAFA8E" w14:textId="77777777" w:rsidTr="005E421C">
        <w:trPr>
          <w:jc w:val="center"/>
          <w:ins w:id="456" w:author="24.379_CR0925_(Rel-18)_eMCSMI_IRail" w:date="2024-03-22T09:21:00Z"/>
          <w:trPrChange w:id="457" w:author="Sung Won (Nokia)" w:date="2024-01-12T23:23:00Z">
            <w:trPr>
              <w:jc w:val="center"/>
            </w:trPr>
          </w:trPrChange>
        </w:trPr>
        <w:tc>
          <w:tcPr>
            <w:tcW w:w="741" w:type="dxa"/>
            <w:tcPrChange w:id="458" w:author="Sung Won (Nokia)" w:date="2024-01-12T23:23:00Z">
              <w:tcPr>
                <w:tcW w:w="746" w:type="dxa"/>
                <w:gridSpan w:val="2"/>
              </w:tcPr>
            </w:tcPrChange>
          </w:tcPr>
          <w:p w14:paraId="67F53EE9" w14:textId="77777777" w:rsidR="00CC3358" w:rsidRDefault="00CC3358" w:rsidP="002C3EF7">
            <w:pPr>
              <w:pStyle w:val="TAC"/>
              <w:rPr>
                <w:ins w:id="459" w:author="24.379_CR0925_(Rel-18)_eMCSMI_IRail" w:date="2024-03-22T09:21:00Z"/>
              </w:rPr>
            </w:pPr>
            <w:ins w:id="460" w:author="24.379_CR0925_(Rel-18)_eMCSMI_IRail" w:date="2024-03-22T09:21:00Z">
              <w:r>
                <w:t>138</w:t>
              </w:r>
            </w:ins>
          </w:p>
        </w:tc>
        <w:tc>
          <w:tcPr>
            <w:tcW w:w="5223" w:type="dxa"/>
            <w:tcPrChange w:id="461" w:author="Sung Won (Nokia)" w:date="2024-01-12T23:23:00Z">
              <w:tcPr>
                <w:tcW w:w="5244" w:type="dxa"/>
                <w:gridSpan w:val="2"/>
              </w:tcPr>
            </w:tcPrChange>
          </w:tcPr>
          <w:p w14:paraId="467B6190" w14:textId="77777777" w:rsidR="00CC3358" w:rsidRDefault="00CC3358" w:rsidP="002C3EF7">
            <w:pPr>
              <w:pStyle w:val="TAL"/>
              <w:rPr>
                <w:ins w:id="462" w:author="24.379_CR0925_(Rel-18)_eMCSMI_IRail" w:date="2024-03-22T09:21:00Z"/>
                <w:lang w:eastAsia="ko-KR"/>
              </w:rPr>
            </w:pPr>
            <w:ins w:id="463" w:author="24.379_CR0925_(Rel-18)_eMCSMI_IRail" w:date="2024-03-22T09:21:00Z">
              <w:r>
                <w:rPr>
                  <w:lang w:eastAsia="ko-KR"/>
                </w:rPr>
                <w:t>subscription of conference events not allowed</w:t>
              </w:r>
            </w:ins>
          </w:p>
        </w:tc>
        <w:tc>
          <w:tcPr>
            <w:tcW w:w="3670" w:type="dxa"/>
            <w:tcPrChange w:id="464" w:author="Sung Won (Nokia)" w:date="2024-01-12T23:23:00Z">
              <w:tcPr>
                <w:tcW w:w="3644" w:type="dxa"/>
              </w:tcPr>
            </w:tcPrChange>
          </w:tcPr>
          <w:p w14:paraId="065AA0E4" w14:textId="77777777" w:rsidR="00CC3358" w:rsidRDefault="00CC3358" w:rsidP="002C3EF7">
            <w:pPr>
              <w:pStyle w:val="TAL"/>
              <w:rPr>
                <w:ins w:id="465" w:author="24.379_CR0925_(Rel-18)_eMCSMI_IRail" w:date="2024-03-22T09:21:00Z"/>
              </w:rPr>
            </w:pPr>
            <w:ins w:id="466" w:author="24.379_CR0925_(Rel-18)_eMCSMI_IRail" w:date="2024-03-22T09:21:00Z">
              <w:r>
                <w:t>The controlling MCPTT function could not allow the MCPTT user to subscribe to the conference event package.</w:t>
              </w:r>
            </w:ins>
          </w:p>
        </w:tc>
      </w:tr>
      <w:tr w:rsidR="00CC3358" w:rsidRPr="0073469F" w14:paraId="51C53E14" w14:textId="77777777" w:rsidTr="005E421C">
        <w:trPr>
          <w:jc w:val="center"/>
          <w:ins w:id="467" w:author="24.379_CR0925_(Rel-18)_eMCSMI_IRail" w:date="2024-03-22T09:21:00Z"/>
          <w:trPrChange w:id="468" w:author="Sung Won (Nokia)" w:date="2024-01-12T23:23:00Z">
            <w:trPr>
              <w:jc w:val="center"/>
            </w:trPr>
          </w:trPrChange>
        </w:trPr>
        <w:tc>
          <w:tcPr>
            <w:tcW w:w="741" w:type="dxa"/>
            <w:tcPrChange w:id="469" w:author="Sung Won (Nokia)" w:date="2024-01-12T23:23:00Z">
              <w:tcPr>
                <w:tcW w:w="746" w:type="dxa"/>
                <w:gridSpan w:val="2"/>
              </w:tcPr>
            </w:tcPrChange>
          </w:tcPr>
          <w:p w14:paraId="34CB0E7A" w14:textId="77777777" w:rsidR="00CC3358" w:rsidRDefault="00CC3358" w:rsidP="002C3EF7">
            <w:pPr>
              <w:pStyle w:val="TAC"/>
              <w:rPr>
                <w:ins w:id="470" w:author="24.379_CR0925_(Rel-18)_eMCSMI_IRail" w:date="2024-03-22T09:21:00Z"/>
              </w:rPr>
            </w:pPr>
            <w:ins w:id="471" w:author="24.379_CR0925_(Rel-18)_eMCSMI_IRail" w:date="2024-03-22T09:21:00Z">
              <w:r>
                <w:t>139</w:t>
              </w:r>
            </w:ins>
          </w:p>
        </w:tc>
        <w:tc>
          <w:tcPr>
            <w:tcW w:w="5223" w:type="dxa"/>
            <w:tcPrChange w:id="472" w:author="Sung Won (Nokia)" w:date="2024-01-12T23:23:00Z">
              <w:tcPr>
                <w:tcW w:w="5244" w:type="dxa"/>
                <w:gridSpan w:val="2"/>
              </w:tcPr>
            </w:tcPrChange>
          </w:tcPr>
          <w:p w14:paraId="6CF71F95" w14:textId="77777777" w:rsidR="00CC3358" w:rsidRDefault="00CC3358" w:rsidP="002C3EF7">
            <w:pPr>
              <w:pStyle w:val="TAL"/>
              <w:rPr>
                <w:ins w:id="473" w:author="24.379_CR0925_(Rel-18)_eMCSMI_IRail" w:date="2024-03-22T09:21:00Z"/>
                <w:lang w:eastAsia="ko-KR"/>
              </w:rPr>
            </w:pPr>
            <w:ins w:id="474" w:author="24.379_CR0925_(Rel-18)_eMCSMI_IRail" w:date="2024-03-22T09:21:00Z">
              <w:r>
                <w:t>integrity protection check failed</w:t>
              </w:r>
            </w:ins>
          </w:p>
        </w:tc>
        <w:tc>
          <w:tcPr>
            <w:tcW w:w="3670" w:type="dxa"/>
            <w:tcPrChange w:id="475" w:author="Sung Won (Nokia)" w:date="2024-01-12T23:23:00Z">
              <w:tcPr>
                <w:tcW w:w="3644" w:type="dxa"/>
              </w:tcPr>
            </w:tcPrChange>
          </w:tcPr>
          <w:p w14:paraId="5F8378FC" w14:textId="77777777" w:rsidR="00CC3358" w:rsidRDefault="00CC3358" w:rsidP="002C3EF7">
            <w:pPr>
              <w:pStyle w:val="TAL"/>
              <w:rPr>
                <w:ins w:id="476" w:author="24.379_CR0925_(Rel-18)_eMCSMI_IRail" w:date="2024-03-22T09:21:00Z"/>
              </w:rPr>
            </w:pPr>
            <w:ins w:id="477" w:author="24.379_CR0925_(Rel-18)_eMCSMI_IRail" w:date="2024-03-22T09:21:00Z">
              <w:r>
                <w:t>The integrity protection of an XML MIME body failed.</w:t>
              </w:r>
            </w:ins>
          </w:p>
        </w:tc>
      </w:tr>
      <w:tr w:rsidR="00CC3358" w:rsidRPr="0073469F" w14:paraId="61915053" w14:textId="77777777" w:rsidTr="005E421C">
        <w:trPr>
          <w:jc w:val="center"/>
          <w:ins w:id="478" w:author="24.379_CR0925_(Rel-18)_eMCSMI_IRail" w:date="2024-03-22T09:21:00Z"/>
          <w:trPrChange w:id="479" w:author="Sung Won (Nokia)" w:date="2024-01-12T23:23:00Z">
            <w:trPr>
              <w:jc w:val="center"/>
            </w:trPr>
          </w:trPrChange>
        </w:trPr>
        <w:tc>
          <w:tcPr>
            <w:tcW w:w="741" w:type="dxa"/>
            <w:tcPrChange w:id="480" w:author="Sung Won (Nokia)" w:date="2024-01-12T23:23:00Z">
              <w:tcPr>
                <w:tcW w:w="746" w:type="dxa"/>
                <w:gridSpan w:val="2"/>
              </w:tcPr>
            </w:tcPrChange>
          </w:tcPr>
          <w:p w14:paraId="16EB59A3" w14:textId="77777777" w:rsidR="00CC3358" w:rsidRDefault="00CC3358" w:rsidP="002C3EF7">
            <w:pPr>
              <w:pStyle w:val="TAC"/>
              <w:rPr>
                <w:ins w:id="481" w:author="24.379_CR0925_(Rel-18)_eMCSMI_IRail" w:date="2024-03-22T09:21:00Z"/>
              </w:rPr>
            </w:pPr>
            <w:ins w:id="482" w:author="24.379_CR0925_(Rel-18)_eMCSMI_IRail" w:date="2024-03-22T09:21:00Z">
              <w:r>
                <w:t>140</w:t>
              </w:r>
            </w:ins>
          </w:p>
        </w:tc>
        <w:tc>
          <w:tcPr>
            <w:tcW w:w="5223" w:type="dxa"/>
            <w:tcPrChange w:id="483" w:author="Sung Won (Nokia)" w:date="2024-01-12T23:23:00Z">
              <w:tcPr>
                <w:tcW w:w="5244" w:type="dxa"/>
                <w:gridSpan w:val="2"/>
              </w:tcPr>
            </w:tcPrChange>
          </w:tcPr>
          <w:p w14:paraId="5DDA89EB" w14:textId="77777777" w:rsidR="00CC3358" w:rsidRDefault="00CC3358" w:rsidP="002C3EF7">
            <w:pPr>
              <w:pStyle w:val="TAL"/>
              <w:rPr>
                <w:ins w:id="484" w:author="24.379_CR0925_(Rel-18)_eMCSMI_IRail" w:date="2024-03-22T09:21:00Z"/>
                <w:lang w:eastAsia="ko-KR"/>
              </w:rPr>
            </w:pPr>
            <w:ins w:id="485" w:author="24.379_CR0925_(Rel-18)_eMCSMI_IRail" w:date="2024-03-22T09:21:00Z">
              <w:r>
                <w:t>unable to decrypt XML content</w:t>
              </w:r>
            </w:ins>
          </w:p>
        </w:tc>
        <w:tc>
          <w:tcPr>
            <w:tcW w:w="3670" w:type="dxa"/>
            <w:tcPrChange w:id="486" w:author="Sung Won (Nokia)" w:date="2024-01-12T23:23:00Z">
              <w:tcPr>
                <w:tcW w:w="3644" w:type="dxa"/>
              </w:tcPr>
            </w:tcPrChange>
          </w:tcPr>
          <w:p w14:paraId="23E9F60F" w14:textId="77777777" w:rsidR="00CC3358" w:rsidRDefault="00CC3358" w:rsidP="002C3EF7">
            <w:pPr>
              <w:pStyle w:val="TAL"/>
              <w:rPr>
                <w:ins w:id="487" w:author="24.379_CR0925_(Rel-18)_eMCSMI_IRail" w:date="2024-03-22T09:21:00Z"/>
              </w:rPr>
            </w:pPr>
            <w:ins w:id="488" w:author="24.379_CR0925_(Rel-18)_eMCSMI_IRail" w:date="2024-03-22T09:21:00Z">
              <w:r>
                <w:t>The XML content cannot be decrypted.</w:t>
              </w:r>
            </w:ins>
          </w:p>
        </w:tc>
      </w:tr>
      <w:tr w:rsidR="00CC3358" w:rsidRPr="0073469F" w14:paraId="56A0003C" w14:textId="77777777" w:rsidTr="005E421C">
        <w:trPr>
          <w:jc w:val="center"/>
          <w:ins w:id="489" w:author="24.379_CR0925_(Rel-18)_eMCSMI_IRail" w:date="2024-03-22T09:21:00Z"/>
          <w:trPrChange w:id="490" w:author="Sung Won (Nokia)" w:date="2024-01-12T23:23:00Z">
            <w:trPr>
              <w:jc w:val="center"/>
            </w:trPr>
          </w:trPrChange>
        </w:trPr>
        <w:tc>
          <w:tcPr>
            <w:tcW w:w="741" w:type="dxa"/>
            <w:tcPrChange w:id="491" w:author="Sung Won (Nokia)" w:date="2024-01-12T23:23:00Z">
              <w:tcPr>
                <w:tcW w:w="746" w:type="dxa"/>
                <w:gridSpan w:val="2"/>
              </w:tcPr>
            </w:tcPrChange>
          </w:tcPr>
          <w:p w14:paraId="1EC366CE" w14:textId="77777777" w:rsidR="00CC3358" w:rsidRPr="00550AD7" w:rsidRDefault="00CC3358" w:rsidP="002C3EF7">
            <w:pPr>
              <w:pStyle w:val="TAC"/>
              <w:rPr>
                <w:ins w:id="492" w:author="24.379_CR0925_(Rel-18)_eMCSMI_IRail" w:date="2024-03-22T09:21:00Z"/>
              </w:rPr>
            </w:pPr>
            <w:ins w:id="493" w:author="24.379_CR0925_(Rel-18)_eMCSMI_IRail" w:date="2024-03-22T09:21:00Z">
              <w:r>
                <w:t>141</w:t>
              </w:r>
            </w:ins>
          </w:p>
        </w:tc>
        <w:tc>
          <w:tcPr>
            <w:tcW w:w="5223" w:type="dxa"/>
            <w:tcPrChange w:id="494" w:author="Sung Won (Nokia)" w:date="2024-01-12T23:23:00Z">
              <w:tcPr>
                <w:tcW w:w="5244" w:type="dxa"/>
                <w:gridSpan w:val="2"/>
              </w:tcPr>
            </w:tcPrChange>
          </w:tcPr>
          <w:p w14:paraId="494BC0D5" w14:textId="77777777" w:rsidR="00CC3358" w:rsidRDefault="00CC3358" w:rsidP="002C3EF7">
            <w:pPr>
              <w:pStyle w:val="TAL"/>
              <w:rPr>
                <w:ins w:id="495" w:author="24.379_CR0925_(Rel-18)_eMCSMI_IRail" w:date="2024-03-22T09:21:00Z"/>
              </w:rPr>
            </w:pPr>
            <w:ins w:id="496" w:author="24.379_CR0925_(Rel-18)_eMCSMI_IRail" w:date="2024-03-22T09:21:00Z">
              <w:r w:rsidRPr="0098206E">
                <w:t>user unknown to the participating function</w:t>
              </w:r>
            </w:ins>
          </w:p>
        </w:tc>
        <w:tc>
          <w:tcPr>
            <w:tcW w:w="3670" w:type="dxa"/>
            <w:tcPrChange w:id="497" w:author="Sung Won (Nokia)" w:date="2024-01-12T23:23:00Z">
              <w:tcPr>
                <w:tcW w:w="3644" w:type="dxa"/>
              </w:tcPr>
            </w:tcPrChange>
          </w:tcPr>
          <w:p w14:paraId="7A31769B" w14:textId="77777777" w:rsidR="00CC3358" w:rsidRDefault="00CC3358" w:rsidP="002C3EF7">
            <w:pPr>
              <w:pStyle w:val="TAL"/>
              <w:rPr>
                <w:ins w:id="498" w:author="24.379_CR0925_(Rel-18)_eMCSMI_IRail" w:date="2024-03-22T09:21:00Z"/>
              </w:rPr>
            </w:pPr>
            <w:ins w:id="499" w:author="24.379_CR0925_(Rel-18)_eMCSMI_IRail" w:date="2024-03-22T09:21:00Z">
              <w:r w:rsidRPr="0098206E">
                <w:t>The participating function is unable to associate the public user identity with an MCPTT ID.</w:t>
              </w:r>
            </w:ins>
          </w:p>
        </w:tc>
      </w:tr>
      <w:tr w:rsidR="00CC3358" w:rsidRPr="0073469F" w14:paraId="7C80C34B" w14:textId="77777777" w:rsidTr="005E421C">
        <w:trPr>
          <w:jc w:val="center"/>
          <w:ins w:id="500" w:author="24.379_CR0925_(Rel-18)_eMCSMI_IRail" w:date="2024-03-22T09:21:00Z"/>
          <w:trPrChange w:id="501" w:author="Sung Won (Nokia)" w:date="2024-01-12T23:23:00Z">
            <w:trPr>
              <w:jc w:val="center"/>
            </w:trPr>
          </w:trPrChange>
        </w:trPr>
        <w:tc>
          <w:tcPr>
            <w:tcW w:w="741" w:type="dxa"/>
            <w:tcPrChange w:id="502" w:author="Sung Won (Nokia)" w:date="2024-01-12T23:23:00Z">
              <w:tcPr>
                <w:tcW w:w="746" w:type="dxa"/>
                <w:gridSpan w:val="2"/>
              </w:tcPr>
            </w:tcPrChange>
          </w:tcPr>
          <w:p w14:paraId="5335D53D" w14:textId="77777777" w:rsidR="00CC3358" w:rsidRPr="00550AD7" w:rsidRDefault="00CC3358" w:rsidP="002C3EF7">
            <w:pPr>
              <w:pStyle w:val="TAC"/>
              <w:rPr>
                <w:ins w:id="503" w:author="24.379_CR0925_(Rel-18)_eMCSMI_IRail" w:date="2024-03-22T09:21:00Z"/>
              </w:rPr>
            </w:pPr>
            <w:ins w:id="504" w:author="24.379_CR0925_(Rel-18)_eMCSMI_IRail" w:date="2024-03-22T09:21:00Z">
              <w:r>
                <w:t>142</w:t>
              </w:r>
            </w:ins>
          </w:p>
        </w:tc>
        <w:tc>
          <w:tcPr>
            <w:tcW w:w="5223" w:type="dxa"/>
            <w:tcPrChange w:id="505" w:author="Sung Won (Nokia)" w:date="2024-01-12T23:23:00Z">
              <w:tcPr>
                <w:tcW w:w="5244" w:type="dxa"/>
                <w:gridSpan w:val="2"/>
              </w:tcPr>
            </w:tcPrChange>
          </w:tcPr>
          <w:p w14:paraId="53425E06" w14:textId="77777777" w:rsidR="00CC3358" w:rsidRDefault="00CC3358" w:rsidP="002C3EF7">
            <w:pPr>
              <w:pStyle w:val="TAL"/>
              <w:rPr>
                <w:ins w:id="506" w:author="24.379_CR0925_(Rel-18)_eMCSMI_IRail" w:date="2024-03-22T09:21:00Z"/>
              </w:rPr>
            </w:pPr>
            <w:ins w:id="507" w:author="24.379_CR0925_(Rel-18)_eMCSMI_IRail" w:date="2024-03-22T09:21:00Z">
              <w:r w:rsidRPr="0098206E">
                <w:t>unable to determine the controlling function</w:t>
              </w:r>
            </w:ins>
          </w:p>
        </w:tc>
        <w:tc>
          <w:tcPr>
            <w:tcW w:w="3670" w:type="dxa"/>
            <w:tcPrChange w:id="508" w:author="Sung Won (Nokia)" w:date="2024-01-12T23:23:00Z">
              <w:tcPr>
                <w:tcW w:w="3644" w:type="dxa"/>
              </w:tcPr>
            </w:tcPrChange>
          </w:tcPr>
          <w:p w14:paraId="341DF65B" w14:textId="77777777" w:rsidR="00CC3358" w:rsidRDefault="00CC3358" w:rsidP="002C3EF7">
            <w:pPr>
              <w:pStyle w:val="TAL"/>
              <w:rPr>
                <w:ins w:id="509" w:author="24.379_CR0925_(Rel-18)_eMCSMI_IRail" w:date="2024-03-22T09:21:00Z"/>
              </w:rPr>
            </w:pPr>
            <w:ins w:id="510" w:author="24.379_CR0925_(Rel-18)_eMCSMI_IRail" w:date="2024-03-22T09:21:00Z">
              <w:r w:rsidRPr="0098206E">
                <w:t>The participating function is unable to determine the controlling function for the group call or private call.</w:t>
              </w:r>
            </w:ins>
          </w:p>
        </w:tc>
      </w:tr>
      <w:tr w:rsidR="00CC3358" w:rsidRPr="0073469F" w14:paraId="43B9D700" w14:textId="77777777" w:rsidTr="005E421C">
        <w:trPr>
          <w:jc w:val="center"/>
          <w:ins w:id="511" w:author="24.379_CR0925_(Rel-18)_eMCSMI_IRail" w:date="2024-03-22T09:21:00Z"/>
          <w:trPrChange w:id="512" w:author="Sung Won (Nokia)" w:date="2024-01-12T23:23:00Z">
            <w:trPr>
              <w:jc w:val="center"/>
            </w:trPr>
          </w:trPrChange>
        </w:trPr>
        <w:tc>
          <w:tcPr>
            <w:tcW w:w="741" w:type="dxa"/>
            <w:tcPrChange w:id="513" w:author="Sung Won (Nokia)" w:date="2024-01-12T23:23:00Z">
              <w:tcPr>
                <w:tcW w:w="746" w:type="dxa"/>
                <w:gridSpan w:val="2"/>
              </w:tcPr>
            </w:tcPrChange>
          </w:tcPr>
          <w:p w14:paraId="72D103F6" w14:textId="77777777" w:rsidR="00CC3358" w:rsidRPr="00550AD7" w:rsidRDefault="00CC3358" w:rsidP="002C3EF7">
            <w:pPr>
              <w:pStyle w:val="TAC"/>
              <w:rPr>
                <w:ins w:id="514" w:author="24.379_CR0925_(Rel-18)_eMCSMI_IRail" w:date="2024-03-22T09:21:00Z"/>
              </w:rPr>
            </w:pPr>
            <w:ins w:id="515" w:author="24.379_CR0925_(Rel-18)_eMCSMI_IRail" w:date="2024-03-22T09:21:00Z">
              <w:r>
                <w:t>143</w:t>
              </w:r>
            </w:ins>
          </w:p>
        </w:tc>
        <w:tc>
          <w:tcPr>
            <w:tcW w:w="5223" w:type="dxa"/>
            <w:tcPrChange w:id="516" w:author="Sung Won (Nokia)" w:date="2024-01-12T23:23:00Z">
              <w:tcPr>
                <w:tcW w:w="5244" w:type="dxa"/>
                <w:gridSpan w:val="2"/>
              </w:tcPr>
            </w:tcPrChange>
          </w:tcPr>
          <w:p w14:paraId="5791EDFA" w14:textId="77777777" w:rsidR="00CC3358" w:rsidRDefault="00CC3358" w:rsidP="002C3EF7">
            <w:pPr>
              <w:pStyle w:val="TAL"/>
              <w:rPr>
                <w:ins w:id="517" w:author="24.379_CR0925_(Rel-18)_eMCSMI_IRail" w:date="2024-03-22T09:21:00Z"/>
              </w:rPr>
            </w:pPr>
            <w:ins w:id="518" w:author="24.379_CR0925_(Rel-18)_eMCSMI_IRail" w:date="2024-03-22T09:21:00Z">
              <w:r w:rsidRPr="0098206E">
                <w:t>not authorised to force auto answer</w:t>
              </w:r>
            </w:ins>
          </w:p>
        </w:tc>
        <w:tc>
          <w:tcPr>
            <w:tcW w:w="3670" w:type="dxa"/>
            <w:tcPrChange w:id="519" w:author="Sung Won (Nokia)" w:date="2024-01-12T23:23:00Z">
              <w:tcPr>
                <w:tcW w:w="3644" w:type="dxa"/>
              </w:tcPr>
            </w:tcPrChange>
          </w:tcPr>
          <w:p w14:paraId="1463622B" w14:textId="77777777" w:rsidR="00CC3358" w:rsidRDefault="00CC3358" w:rsidP="002C3EF7">
            <w:pPr>
              <w:pStyle w:val="TAL"/>
              <w:rPr>
                <w:ins w:id="520" w:author="24.379_CR0925_(Rel-18)_eMCSMI_IRail" w:date="2024-03-22T09:21:00Z"/>
              </w:rPr>
            </w:pPr>
            <w:ins w:id="521" w:author="24.379_CR0925_(Rel-18)_eMCSMI_IRail" w:date="2024-03-22T09:21:00Z">
              <w:r w:rsidRPr="0098206E">
                <w:t>The calling user is not authorised to force auto answer on the called user.</w:t>
              </w:r>
            </w:ins>
          </w:p>
        </w:tc>
      </w:tr>
      <w:tr w:rsidR="00CC3358" w:rsidRPr="0073469F" w14:paraId="30E8BFD2" w14:textId="77777777" w:rsidTr="005E421C">
        <w:trPr>
          <w:jc w:val="center"/>
          <w:ins w:id="522" w:author="24.379_CR0925_(Rel-18)_eMCSMI_IRail" w:date="2024-03-22T09:21:00Z"/>
          <w:trPrChange w:id="523" w:author="Sung Won (Nokia)" w:date="2024-01-12T23:23:00Z">
            <w:trPr>
              <w:jc w:val="center"/>
            </w:trPr>
          </w:trPrChange>
        </w:trPr>
        <w:tc>
          <w:tcPr>
            <w:tcW w:w="741" w:type="dxa"/>
            <w:tcPrChange w:id="524" w:author="Sung Won (Nokia)" w:date="2024-01-12T23:23:00Z">
              <w:tcPr>
                <w:tcW w:w="746" w:type="dxa"/>
                <w:gridSpan w:val="2"/>
              </w:tcPr>
            </w:tcPrChange>
          </w:tcPr>
          <w:p w14:paraId="4B79EA80" w14:textId="77777777" w:rsidR="00CC3358" w:rsidRPr="00550AD7" w:rsidRDefault="00CC3358" w:rsidP="002C3EF7">
            <w:pPr>
              <w:pStyle w:val="TAC"/>
              <w:rPr>
                <w:ins w:id="525" w:author="24.379_CR0925_(Rel-18)_eMCSMI_IRail" w:date="2024-03-22T09:21:00Z"/>
              </w:rPr>
            </w:pPr>
            <w:ins w:id="526" w:author="24.379_CR0925_(Rel-18)_eMCSMI_IRail" w:date="2024-03-22T09:21:00Z">
              <w:r>
                <w:t>144</w:t>
              </w:r>
            </w:ins>
          </w:p>
        </w:tc>
        <w:tc>
          <w:tcPr>
            <w:tcW w:w="5223" w:type="dxa"/>
            <w:tcPrChange w:id="527" w:author="Sung Won (Nokia)" w:date="2024-01-12T23:23:00Z">
              <w:tcPr>
                <w:tcW w:w="5244" w:type="dxa"/>
                <w:gridSpan w:val="2"/>
              </w:tcPr>
            </w:tcPrChange>
          </w:tcPr>
          <w:p w14:paraId="1F25FFA0" w14:textId="77777777" w:rsidR="00CC3358" w:rsidRDefault="00CC3358" w:rsidP="002C3EF7">
            <w:pPr>
              <w:pStyle w:val="TAL"/>
              <w:rPr>
                <w:ins w:id="528" w:author="24.379_CR0925_(Rel-18)_eMCSMI_IRail" w:date="2024-03-22T09:21:00Z"/>
              </w:rPr>
            </w:pPr>
            <w:ins w:id="529" w:author="24.379_CR0925_(Rel-18)_eMCSMI_IRail" w:date="2024-03-22T09:21:00Z">
              <w:r w:rsidRPr="0098206E">
                <w:t>user not authorised to call this particular user</w:t>
              </w:r>
            </w:ins>
          </w:p>
        </w:tc>
        <w:tc>
          <w:tcPr>
            <w:tcW w:w="3670" w:type="dxa"/>
            <w:tcPrChange w:id="530" w:author="Sung Won (Nokia)" w:date="2024-01-12T23:23:00Z">
              <w:tcPr>
                <w:tcW w:w="3644" w:type="dxa"/>
              </w:tcPr>
            </w:tcPrChange>
          </w:tcPr>
          <w:p w14:paraId="0FCC6FC6" w14:textId="77777777" w:rsidR="00CC3358" w:rsidRDefault="00CC3358" w:rsidP="002C3EF7">
            <w:pPr>
              <w:pStyle w:val="TAL"/>
              <w:rPr>
                <w:ins w:id="531" w:author="24.379_CR0925_(Rel-18)_eMCSMI_IRail" w:date="2024-03-22T09:21:00Z"/>
              </w:rPr>
            </w:pPr>
            <w:ins w:id="532" w:author="24.379_CR0925_(Rel-18)_eMCSMI_IRail" w:date="2024-03-22T09:21:00Z">
              <w:r w:rsidRPr="0098206E">
                <w:t>The calling user is not authorised to call this particular called user.</w:t>
              </w:r>
            </w:ins>
          </w:p>
        </w:tc>
      </w:tr>
      <w:tr w:rsidR="00CC3358" w:rsidRPr="0073469F" w14:paraId="118C64A8" w14:textId="77777777" w:rsidTr="005E421C">
        <w:trPr>
          <w:jc w:val="center"/>
          <w:ins w:id="533" w:author="24.379_CR0925_(Rel-18)_eMCSMI_IRail" w:date="2024-03-22T09:21:00Z"/>
          <w:trPrChange w:id="534" w:author="Sung Won (Nokia)" w:date="2024-01-12T23:23:00Z">
            <w:trPr>
              <w:jc w:val="center"/>
            </w:trPr>
          </w:trPrChange>
        </w:trPr>
        <w:tc>
          <w:tcPr>
            <w:tcW w:w="741" w:type="dxa"/>
            <w:tcPrChange w:id="535" w:author="Sung Won (Nokia)" w:date="2024-01-12T23:23:00Z">
              <w:tcPr>
                <w:tcW w:w="746" w:type="dxa"/>
                <w:gridSpan w:val="2"/>
              </w:tcPr>
            </w:tcPrChange>
          </w:tcPr>
          <w:p w14:paraId="6C139A4D" w14:textId="77777777" w:rsidR="00CC3358" w:rsidRPr="00550AD7" w:rsidRDefault="00CC3358" w:rsidP="002C3EF7">
            <w:pPr>
              <w:pStyle w:val="TAC"/>
              <w:rPr>
                <w:ins w:id="536" w:author="24.379_CR0925_(Rel-18)_eMCSMI_IRail" w:date="2024-03-22T09:21:00Z"/>
              </w:rPr>
            </w:pPr>
            <w:ins w:id="537" w:author="24.379_CR0925_(Rel-18)_eMCSMI_IRail" w:date="2024-03-22T09:21:00Z">
              <w:r>
                <w:t>145</w:t>
              </w:r>
            </w:ins>
          </w:p>
        </w:tc>
        <w:tc>
          <w:tcPr>
            <w:tcW w:w="5223" w:type="dxa"/>
            <w:tcPrChange w:id="538" w:author="Sung Won (Nokia)" w:date="2024-01-12T23:23:00Z">
              <w:tcPr>
                <w:tcW w:w="5244" w:type="dxa"/>
                <w:gridSpan w:val="2"/>
              </w:tcPr>
            </w:tcPrChange>
          </w:tcPr>
          <w:p w14:paraId="471372F5" w14:textId="77777777" w:rsidR="00CC3358" w:rsidRDefault="00CC3358" w:rsidP="002C3EF7">
            <w:pPr>
              <w:pStyle w:val="TAL"/>
              <w:rPr>
                <w:ins w:id="539" w:author="24.379_CR0925_(Rel-18)_eMCSMI_IRail" w:date="2024-03-22T09:21:00Z"/>
              </w:rPr>
            </w:pPr>
            <w:ins w:id="540" w:author="24.379_CR0925_(Rel-18)_eMCSMI_IRail" w:date="2024-03-22T09:21:00Z">
              <w:r w:rsidRPr="0098206E">
                <w:t>unable to determine called party</w:t>
              </w:r>
            </w:ins>
          </w:p>
        </w:tc>
        <w:tc>
          <w:tcPr>
            <w:tcW w:w="3670" w:type="dxa"/>
            <w:tcPrChange w:id="541" w:author="Sung Won (Nokia)" w:date="2024-01-12T23:23:00Z">
              <w:tcPr>
                <w:tcW w:w="3644" w:type="dxa"/>
              </w:tcPr>
            </w:tcPrChange>
          </w:tcPr>
          <w:p w14:paraId="502E0BED" w14:textId="77777777" w:rsidR="00CC3358" w:rsidRDefault="00CC3358" w:rsidP="002C3EF7">
            <w:pPr>
              <w:pStyle w:val="TAL"/>
              <w:rPr>
                <w:ins w:id="542" w:author="24.379_CR0925_(Rel-18)_eMCSMI_IRail" w:date="2024-03-22T09:21:00Z"/>
              </w:rPr>
            </w:pPr>
            <w:ins w:id="543" w:author="24.379_CR0925_(Rel-18)_eMCSMI_IRail" w:date="2024-03-22T09:21:00Z">
              <w:r w:rsidRPr="0098206E">
                <w:t>The participating function was unable to determine the called party from the information received in the SIP request.</w:t>
              </w:r>
            </w:ins>
          </w:p>
        </w:tc>
      </w:tr>
      <w:tr w:rsidR="00CC3358" w:rsidRPr="0073469F" w14:paraId="2E0765A5" w14:textId="77777777" w:rsidTr="005E421C">
        <w:trPr>
          <w:jc w:val="center"/>
          <w:ins w:id="544" w:author="24.379_CR0925_(Rel-18)_eMCSMI_IRail" w:date="2024-03-22T09:21:00Z"/>
          <w:trPrChange w:id="545" w:author="Sung Won (Nokia)" w:date="2024-01-12T23:23:00Z">
            <w:trPr>
              <w:jc w:val="center"/>
            </w:trPr>
          </w:trPrChange>
        </w:trPr>
        <w:tc>
          <w:tcPr>
            <w:tcW w:w="741" w:type="dxa"/>
            <w:tcPrChange w:id="546" w:author="Sung Won (Nokia)" w:date="2024-01-12T23:23:00Z">
              <w:tcPr>
                <w:tcW w:w="746" w:type="dxa"/>
                <w:gridSpan w:val="2"/>
              </w:tcPr>
            </w:tcPrChange>
          </w:tcPr>
          <w:p w14:paraId="51FE478A" w14:textId="77777777" w:rsidR="00CC3358" w:rsidRPr="005205F7" w:rsidRDefault="00CC3358" w:rsidP="002C3EF7">
            <w:pPr>
              <w:pStyle w:val="TAC"/>
              <w:rPr>
                <w:ins w:id="547" w:author="24.379_CR0925_(Rel-18)_eMCSMI_IRail" w:date="2024-03-22T09:21:00Z"/>
              </w:rPr>
            </w:pPr>
            <w:ins w:id="548" w:author="24.379_CR0925_(Rel-18)_eMCSMI_IRail" w:date="2024-03-22T09:21:00Z">
              <w:r>
                <w:t>146</w:t>
              </w:r>
            </w:ins>
          </w:p>
        </w:tc>
        <w:tc>
          <w:tcPr>
            <w:tcW w:w="5223" w:type="dxa"/>
            <w:tcPrChange w:id="549" w:author="Sung Won (Nokia)" w:date="2024-01-12T23:23:00Z">
              <w:tcPr>
                <w:tcW w:w="5244" w:type="dxa"/>
                <w:gridSpan w:val="2"/>
              </w:tcPr>
            </w:tcPrChange>
          </w:tcPr>
          <w:p w14:paraId="230B500D" w14:textId="77777777" w:rsidR="00CC3358" w:rsidRPr="0098206E" w:rsidRDefault="00CC3358" w:rsidP="002C3EF7">
            <w:pPr>
              <w:pStyle w:val="TAL"/>
              <w:rPr>
                <w:ins w:id="550" w:author="24.379_CR0925_(Rel-18)_eMCSMI_IRail" w:date="2024-03-22T09:21:00Z"/>
              </w:rPr>
            </w:pPr>
            <w:ins w:id="551" w:author="24.379_CR0925_(Rel-18)_eMCSMI_IRail" w:date="2024-03-22T09:21:00Z">
              <w:r w:rsidRPr="00782AFB">
                <w:t>T-PF unable to determine the service settings for the called user</w:t>
              </w:r>
            </w:ins>
          </w:p>
        </w:tc>
        <w:tc>
          <w:tcPr>
            <w:tcW w:w="3670" w:type="dxa"/>
            <w:tcPrChange w:id="552" w:author="Sung Won (Nokia)" w:date="2024-01-12T23:23:00Z">
              <w:tcPr>
                <w:tcW w:w="3644" w:type="dxa"/>
              </w:tcPr>
            </w:tcPrChange>
          </w:tcPr>
          <w:p w14:paraId="040AD12D" w14:textId="77777777" w:rsidR="00CC3358" w:rsidRPr="0098206E" w:rsidRDefault="00CC3358" w:rsidP="002C3EF7">
            <w:pPr>
              <w:pStyle w:val="TAL"/>
              <w:rPr>
                <w:ins w:id="553" w:author="24.379_CR0925_(Rel-18)_eMCSMI_IRail" w:date="2024-03-22T09:21:00Z"/>
              </w:rPr>
            </w:pPr>
            <w:ins w:id="554" w:author="24.379_CR0925_(Rel-18)_eMCSMI_IRail" w:date="2024-03-22T09:21:00Z">
              <w:r w:rsidRPr="00782AFB">
                <w:t>The service settings have not been uploaded by the terminating client to the terminating participating server.</w:t>
              </w:r>
            </w:ins>
          </w:p>
        </w:tc>
      </w:tr>
      <w:tr w:rsidR="00CC3358" w:rsidRPr="0073469F" w14:paraId="128C2C9E" w14:textId="77777777" w:rsidTr="005E421C">
        <w:trPr>
          <w:jc w:val="center"/>
          <w:ins w:id="555" w:author="24.379_CR0925_(Rel-18)_eMCSMI_IRail" w:date="2024-03-22T09:21:00Z"/>
          <w:trPrChange w:id="556" w:author="Sung Won (Nokia)" w:date="2024-01-12T23:23:00Z">
            <w:trPr>
              <w:jc w:val="center"/>
            </w:trPr>
          </w:trPrChange>
        </w:trPr>
        <w:tc>
          <w:tcPr>
            <w:tcW w:w="741" w:type="dxa"/>
            <w:tcPrChange w:id="557" w:author="Sung Won (Nokia)" w:date="2024-01-12T23:23:00Z">
              <w:tcPr>
                <w:tcW w:w="746" w:type="dxa"/>
                <w:gridSpan w:val="2"/>
              </w:tcPr>
            </w:tcPrChange>
          </w:tcPr>
          <w:p w14:paraId="6CD32A8E" w14:textId="77777777" w:rsidR="00CC3358" w:rsidRPr="007A751B" w:rsidRDefault="00CC3358" w:rsidP="002C3EF7">
            <w:pPr>
              <w:pStyle w:val="TAC"/>
              <w:rPr>
                <w:ins w:id="558" w:author="24.379_CR0925_(Rel-18)_eMCSMI_IRail" w:date="2024-03-22T09:21:00Z"/>
              </w:rPr>
            </w:pPr>
            <w:ins w:id="559" w:author="24.379_CR0925_(Rel-18)_eMCSMI_IRail" w:date="2024-03-22T09:21:00Z">
              <w:r>
                <w:t>147</w:t>
              </w:r>
            </w:ins>
          </w:p>
        </w:tc>
        <w:tc>
          <w:tcPr>
            <w:tcW w:w="5223" w:type="dxa"/>
            <w:tcPrChange w:id="560" w:author="Sung Won (Nokia)" w:date="2024-01-12T23:23:00Z">
              <w:tcPr>
                <w:tcW w:w="5244" w:type="dxa"/>
                <w:gridSpan w:val="2"/>
              </w:tcPr>
            </w:tcPrChange>
          </w:tcPr>
          <w:p w14:paraId="7C146B97" w14:textId="77777777" w:rsidR="00CC3358" w:rsidRPr="00782AFB" w:rsidRDefault="00CC3358" w:rsidP="002C3EF7">
            <w:pPr>
              <w:pStyle w:val="TAL"/>
              <w:rPr>
                <w:ins w:id="561" w:author="24.379_CR0925_(Rel-18)_eMCSMI_IRail" w:date="2024-03-22T09:21:00Z"/>
              </w:rPr>
            </w:pPr>
            <w:ins w:id="562" w:author="24.379_CR0925_(Rel-18)_eMCSMI_IRail" w:date="2024-03-22T09:21:00Z">
              <w:r w:rsidRPr="00A509A6">
                <w:t>user is authorized to initiate a temporary group call</w:t>
              </w:r>
            </w:ins>
          </w:p>
        </w:tc>
        <w:tc>
          <w:tcPr>
            <w:tcW w:w="3670" w:type="dxa"/>
            <w:tcPrChange w:id="563" w:author="Sung Won (Nokia)" w:date="2024-01-12T23:23:00Z">
              <w:tcPr>
                <w:tcW w:w="3644" w:type="dxa"/>
              </w:tcPr>
            </w:tcPrChange>
          </w:tcPr>
          <w:p w14:paraId="3670702D" w14:textId="77777777" w:rsidR="00CC3358" w:rsidRPr="00782AFB" w:rsidRDefault="00CC3358" w:rsidP="002C3EF7">
            <w:pPr>
              <w:pStyle w:val="TAL"/>
              <w:rPr>
                <w:ins w:id="564" w:author="24.379_CR0925_(Rel-18)_eMCSMI_IRail" w:date="2024-03-22T09:21:00Z"/>
              </w:rPr>
            </w:pPr>
            <w:ins w:id="565" w:author="24.379_CR0925_(Rel-18)_eMCSMI_IRail" w:date="2024-03-22T09:21:00Z">
              <w:r w:rsidRPr="00A509A6">
                <w:t>The non-controlling MCPTT function has authorized a request from the controlling MCPTT function to authorize a user to initiate a temporary group session.</w:t>
              </w:r>
            </w:ins>
          </w:p>
        </w:tc>
      </w:tr>
      <w:tr w:rsidR="00CC3358" w:rsidRPr="0073469F" w14:paraId="4CB0F618" w14:textId="77777777" w:rsidTr="005E421C">
        <w:trPr>
          <w:jc w:val="center"/>
          <w:ins w:id="566" w:author="24.379_CR0925_(Rel-18)_eMCSMI_IRail" w:date="2024-03-22T09:21:00Z"/>
          <w:trPrChange w:id="567" w:author="Sung Won (Nokia)" w:date="2024-01-12T23:23:00Z">
            <w:trPr>
              <w:jc w:val="center"/>
            </w:trPr>
          </w:trPrChange>
        </w:trPr>
        <w:tc>
          <w:tcPr>
            <w:tcW w:w="741" w:type="dxa"/>
            <w:tcPrChange w:id="568" w:author="Sung Won (Nokia)" w:date="2024-01-12T23:23:00Z">
              <w:tcPr>
                <w:tcW w:w="746" w:type="dxa"/>
                <w:gridSpan w:val="2"/>
              </w:tcPr>
            </w:tcPrChange>
          </w:tcPr>
          <w:p w14:paraId="26985AB4" w14:textId="77777777" w:rsidR="00CC3358" w:rsidRPr="007A751B" w:rsidRDefault="00CC3358" w:rsidP="002C3EF7">
            <w:pPr>
              <w:pStyle w:val="TAC"/>
              <w:rPr>
                <w:ins w:id="569" w:author="24.379_CR0925_(Rel-18)_eMCSMI_IRail" w:date="2024-03-22T09:21:00Z"/>
              </w:rPr>
            </w:pPr>
            <w:ins w:id="570" w:author="24.379_CR0925_(Rel-18)_eMCSMI_IRail" w:date="2024-03-22T09:21:00Z">
              <w:r>
                <w:t>148</w:t>
              </w:r>
            </w:ins>
          </w:p>
        </w:tc>
        <w:tc>
          <w:tcPr>
            <w:tcW w:w="5223" w:type="dxa"/>
            <w:tcPrChange w:id="571" w:author="Sung Won (Nokia)" w:date="2024-01-12T23:23:00Z">
              <w:tcPr>
                <w:tcW w:w="5244" w:type="dxa"/>
                <w:gridSpan w:val="2"/>
              </w:tcPr>
            </w:tcPrChange>
          </w:tcPr>
          <w:p w14:paraId="3DDC72CC" w14:textId="77777777" w:rsidR="00CC3358" w:rsidRPr="00782AFB" w:rsidRDefault="00CC3358" w:rsidP="002C3EF7">
            <w:pPr>
              <w:pStyle w:val="TAL"/>
              <w:rPr>
                <w:ins w:id="572" w:author="24.379_CR0925_(Rel-18)_eMCSMI_IRail" w:date="2024-03-22T09:21:00Z"/>
              </w:rPr>
            </w:pPr>
            <w:ins w:id="573" w:author="24.379_CR0925_(Rel-18)_eMCSMI_IRail" w:date="2024-03-22T09:21:00Z">
              <w:r>
                <w:t>group is regrouped</w:t>
              </w:r>
            </w:ins>
          </w:p>
        </w:tc>
        <w:tc>
          <w:tcPr>
            <w:tcW w:w="3670" w:type="dxa"/>
            <w:tcPrChange w:id="574" w:author="Sung Won (Nokia)" w:date="2024-01-12T23:23:00Z">
              <w:tcPr>
                <w:tcW w:w="3644" w:type="dxa"/>
              </w:tcPr>
            </w:tcPrChange>
          </w:tcPr>
          <w:p w14:paraId="4D2CD9EB" w14:textId="77777777" w:rsidR="00CC3358" w:rsidRPr="00782AFB" w:rsidRDefault="00CC3358" w:rsidP="002C3EF7">
            <w:pPr>
              <w:pStyle w:val="TAL"/>
              <w:rPr>
                <w:ins w:id="575" w:author="24.379_CR0925_(Rel-18)_eMCSMI_IRail" w:date="2024-03-22T09:21:00Z"/>
              </w:rPr>
            </w:pPr>
            <w:ins w:id="576" w:author="24.379_CR0925_(Rel-18)_eMCSMI_IRail" w:date="2024-03-22T09:21:00Z">
              <w:r w:rsidRPr="00A509A6">
                <w:t>The group hosted by a non-controlling function is part of a temporary group session as the result of the group regroup function.</w:t>
              </w:r>
            </w:ins>
          </w:p>
        </w:tc>
      </w:tr>
      <w:tr w:rsidR="00CC3358" w:rsidRPr="0073469F" w14:paraId="58525502" w14:textId="77777777" w:rsidTr="005E421C">
        <w:trPr>
          <w:jc w:val="center"/>
          <w:ins w:id="577" w:author="24.379_CR0925_(Rel-18)_eMCSMI_IRail" w:date="2024-03-22T09:21:00Z"/>
          <w:trPrChange w:id="578" w:author="Sung Won (Nokia)" w:date="2024-01-12T23:23:00Z">
            <w:trPr>
              <w:jc w:val="center"/>
            </w:trPr>
          </w:trPrChange>
        </w:trPr>
        <w:tc>
          <w:tcPr>
            <w:tcW w:w="741" w:type="dxa"/>
            <w:tcPrChange w:id="579" w:author="Sung Won (Nokia)" w:date="2024-01-12T23:23:00Z">
              <w:tcPr>
                <w:tcW w:w="746" w:type="dxa"/>
                <w:gridSpan w:val="2"/>
              </w:tcPr>
            </w:tcPrChange>
          </w:tcPr>
          <w:p w14:paraId="3BDDDBDF" w14:textId="77777777" w:rsidR="00CC3358" w:rsidRDefault="00CC3358" w:rsidP="002C3EF7">
            <w:pPr>
              <w:pStyle w:val="TAC"/>
              <w:rPr>
                <w:ins w:id="580" w:author="24.379_CR0925_(Rel-18)_eMCSMI_IRail" w:date="2024-03-22T09:21:00Z"/>
              </w:rPr>
            </w:pPr>
            <w:ins w:id="581" w:author="24.379_CR0925_(Rel-18)_eMCSMI_IRail" w:date="2024-03-22T09:21:00Z">
              <w:r w:rsidRPr="00FF08C7">
                <w:t>1</w:t>
              </w:r>
              <w:r>
                <w:t>49</w:t>
              </w:r>
            </w:ins>
          </w:p>
        </w:tc>
        <w:tc>
          <w:tcPr>
            <w:tcW w:w="5223" w:type="dxa"/>
            <w:tcPrChange w:id="582" w:author="Sung Won (Nokia)" w:date="2024-01-12T23:23:00Z">
              <w:tcPr>
                <w:tcW w:w="5244" w:type="dxa"/>
                <w:gridSpan w:val="2"/>
              </w:tcPr>
            </w:tcPrChange>
          </w:tcPr>
          <w:p w14:paraId="4948DC18" w14:textId="77777777" w:rsidR="00CC3358" w:rsidRDefault="00CC3358" w:rsidP="002C3EF7">
            <w:pPr>
              <w:pStyle w:val="TAL"/>
              <w:rPr>
                <w:ins w:id="583" w:author="24.379_CR0925_(Rel-18)_eMCSMI_IRail" w:date="2024-03-22T09:21:00Z"/>
              </w:rPr>
            </w:pPr>
            <w:ins w:id="584" w:author="24.379_CR0925_(Rel-18)_eMCSMI_IRail" w:date="2024-03-22T09:21:00Z">
              <w:r>
                <w:t>SIP INFO</w:t>
              </w:r>
              <w:r w:rsidRPr="00FF08C7">
                <w:t xml:space="preserve"> request pending</w:t>
              </w:r>
            </w:ins>
          </w:p>
        </w:tc>
        <w:tc>
          <w:tcPr>
            <w:tcW w:w="3670" w:type="dxa"/>
            <w:tcPrChange w:id="585" w:author="Sung Won (Nokia)" w:date="2024-01-12T23:23:00Z">
              <w:tcPr>
                <w:tcW w:w="3644" w:type="dxa"/>
              </w:tcPr>
            </w:tcPrChange>
          </w:tcPr>
          <w:p w14:paraId="0B3055A5" w14:textId="77777777" w:rsidR="00CC3358" w:rsidRPr="00A509A6" w:rsidRDefault="00CC3358" w:rsidP="002C3EF7">
            <w:pPr>
              <w:pStyle w:val="TAL"/>
              <w:rPr>
                <w:ins w:id="586" w:author="24.379_CR0925_(Rel-18)_eMCSMI_IRail" w:date="2024-03-22T09:21:00Z"/>
              </w:rPr>
            </w:pPr>
            <w:ins w:id="587" w:author="24.379_CR0925_(Rel-18)_eMCSMI_IRail" w:date="2024-03-22T09:21:00Z">
              <w:r w:rsidRPr="00FF08C7">
                <w:t xml:space="preserve">The MCPTT client needs to wait for a </w:t>
              </w:r>
              <w:r>
                <w:t>SIP INFO</w:t>
              </w:r>
              <w:r w:rsidRPr="00FF08C7">
                <w:t xml:space="preserve"> request with specific content, before taking further action.</w:t>
              </w:r>
            </w:ins>
          </w:p>
        </w:tc>
      </w:tr>
      <w:tr w:rsidR="00CC3358" w:rsidRPr="0073469F" w14:paraId="2B3D6987" w14:textId="77777777" w:rsidTr="005E421C">
        <w:trPr>
          <w:jc w:val="center"/>
          <w:ins w:id="588" w:author="24.379_CR0925_(Rel-18)_eMCSMI_IRail" w:date="2024-03-22T09:21:00Z"/>
          <w:trPrChange w:id="589" w:author="Sung Won (Nokia)" w:date="2024-01-12T23:23:00Z">
            <w:trPr>
              <w:jc w:val="center"/>
            </w:trPr>
          </w:trPrChange>
        </w:trPr>
        <w:tc>
          <w:tcPr>
            <w:tcW w:w="741" w:type="dxa"/>
            <w:tcPrChange w:id="590" w:author="Sung Won (Nokia)" w:date="2024-01-12T23:23:00Z">
              <w:tcPr>
                <w:tcW w:w="746" w:type="dxa"/>
                <w:gridSpan w:val="2"/>
              </w:tcPr>
            </w:tcPrChange>
          </w:tcPr>
          <w:p w14:paraId="69942529" w14:textId="77777777" w:rsidR="00CC3358" w:rsidRDefault="00CC3358" w:rsidP="002C3EF7">
            <w:pPr>
              <w:pStyle w:val="TAC"/>
              <w:rPr>
                <w:ins w:id="591" w:author="24.379_CR0925_(Rel-18)_eMCSMI_IRail" w:date="2024-03-22T09:21:00Z"/>
              </w:rPr>
            </w:pPr>
            <w:ins w:id="592" w:author="24.379_CR0925_(Rel-18)_eMCSMI_IRail" w:date="2024-03-22T09:21:00Z">
              <w:r>
                <w:t>150</w:t>
              </w:r>
            </w:ins>
          </w:p>
        </w:tc>
        <w:tc>
          <w:tcPr>
            <w:tcW w:w="5223" w:type="dxa"/>
            <w:tcPrChange w:id="593" w:author="Sung Won (Nokia)" w:date="2024-01-12T23:23:00Z">
              <w:tcPr>
                <w:tcW w:w="5244" w:type="dxa"/>
                <w:gridSpan w:val="2"/>
              </w:tcPr>
            </w:tcPrChange>
          </w:tcPr>
          <w:p w14:paraId="73628443" w14:textId="77777777" w:rsidR="00CC3358" w:rsidRDefault="00CC3358" w:rsidP="002C3EF7">
            <w:pPr>
              <w:pStyle w:val="TAL"/>
              <w:rPr>
                <w:ins w:id="594" w:author="24.379_CR0925_(Rel-18)_eMCSMI_IRail" w:date="2024-03-22T09:21:00Z"/>
              </w:rPr>
            </w:pPr>
            <w:ins w:id="595" w:author="24.379_CR0925_(Rel-18)_eMCSMI_IRail" w:date="2024-03-22T09:21:00Z">
              <w:r w:rsidRPr="00A12782">
                <w:t xml:space="preserve">invalid combinations of </w:t>
              </w:r>
              <w:r>
                <w:t>data</w:t>
              </w:r>
              <w:r w:rsidRPr="00A12782">
                <w:t xml:space="preserve"> received</w:t>
              </w:r>
              <w:r>
                <w:t xml:space="preserve"> in MIME body</w:t>
              </w:r>
            </w:ins>
          </w:p>
        </w:tc>
        <w:tc>
          <w:tcPr>
            <w:tcW w:w="3670" w:type="dxa"/>
            <w:tcPrChange w:id="596" w:author="Sung Won (Nokia)" w:date="2024-01-12T23:23:00Z">
              <w:tcPr>
                <w:tcW w:w="3644" w:type="dxa"/>
              </w:tcPr>
            </w:tcPrChange>
          </w:tcPr>
          <w:p w14:paraId="2578ED89" w14:textId="77777777" w:rsidR="00CC3358" w:rsidRPr="00A509A6" w:rsidRDefault="00CC3358" w:rsidP="002C3EF7">
            <w:pPr>
              <w:pStyle w:val="TAL"/>
              <w:rPr>
                <w:ins w:id="597" w:author="24.379_CR0925_(Rel-18)_eMCSMI_IRail" w:date="2024-03-22T09:21:00Z"/>
              </w:rPr>
            </w:pPr>
            <w:ins w:id="598" w:author="24.379_CR0925_(Rel-18)_eMCSMI_IRail" w:date="2024-03-22T09:21:00Z">
              <w:r>
                <w:t>The MCPTT client included invalid combinations of data in the SIP request.</w:t>
              </w:r>
            </w:ins>
          </w:p>
        </w:tc>
      </w:tr>
      <w:tr w:rsidR="00CC3358" w14:paraId="041D3BE0" w14:textId="77777777" w:rsidTr="005E421C">
        <w:trPr>
          <w:jc w:val="center"/>
          <w:ins w:id="599" w:author="24.379_CR0925_(Rel-18)_eMCSMI_IRail" w:date="2024-03-22T09:21:00Z"/>
          <w:trPrChange w:id="600" w:author="Sung Won (Nokia)" w:date="2024-01-12T23:23:00Z">
            <w:trPr>
              <w:jc w:val="center"/>
            </w:trPr>
          </w:trPrChange>
        </w:trPr>
        <w:tc>
          <w:tcPr>
            <w:tcW w:w="741" w:type="dxa"/>
            <w:tcPrChange w:id="601" w:author="Sung Won (Nokia)" w:date="2024-01-12T23:23:00Z">
              <w:tcPr>
                <w:tcW w:w="746" w:type="dxa"/>
                <w:gridSpan w:val="2"/>
              </w:tcPr>
            </w:tcPrChange>
          </w:tcPr>
          <w:p w14:paraId="6E0621D4" w14:textId="77777777" w:rsidR="00CC3358" w:rsidRPr="00F14861" w:rsidRDefault="00CC3358" w:rsidP="002C3EF7">
            <w:pPr>
              <w:pStyle w:val="TAC"/>
              <w:rPr>
                <w:ins w:id="602" w:author="24.379_CR0925_(Rel-18)_eMCSMI_IRail" w:date="2024-03-22T09:21:00Z"/>
              </w:rPr>
            </w:pPr>
            <w:ins w:id="603" w:author="24.379_CR0925_(Rel-18)_eMCSMI_IRail" w:date="2024-03-22T09:21:00Z">
              <w:r>
                <w:t>151</w:t>
              </w:r>
            </w:ins>
          </w:p>
        </w:tc>
        <w:tc>
          <w:tcPr>
            <w:tcW w:w="5223" w:type="dxa"/>
            <w:tcPrChange w:id="604" w:author="Sung Won (Nokia)" w:date="2024-01-12T23:23:00Z">
              <w:tcPr>
                <w:tcW w:w="5244" w:type="dxa"/>
                <w:gridSpan w:val="2"/>
              </w:tcPr>
            </w:tcPrChange>
          </w:tcPr>
          <w:p w14:paraId="7C4CAE49" w14:textId="77777777" w:rsidR="00CC3358" w:rsidRPr="00A12782" w:rsidRDefault="00CC3358" w:rsidP="002C3EF7">
            <w:pPr>
              <w:pStyle w:val="TAL"/>
              <w:rPr>
                <w:ins w:id="605" w:author="24.379_CR0925_(Rel-18)_eMCSMI_IRail" w:date="2024-03-22T09:21:00Z"/>
              </w:rPr>
            </w:pPr>
            <w:ins w:id="606" w:author="24.379_CR0925_(Rel-18)_eMCSMI_IRail" w:date="2024-03-22T09:21:00Z">
              <w:r>
                <w:rPr>
                  <w:lang w:eastAsia="ko-KR"/>
                </w:rPr>
                <w:t>user not authorised to make a private call call-back request</w:t>
              </w:r>
            </w:ins>
          </w:p>
        </w:tc>
        <w:tc>
          <w:tcPr>
            <w:tcW w:w="3670" w:type="dxa"/>
            <w:tcPrChange w:id="607" w:author="Sung Won (Nokia)" w:date="2024-01-12T23:23:00Z">
              <w:tcPr>
                <w:tcW w:w="3644" w:type="dxa"/>
              </w:tcPr>
            </w:tcPrChange>
          </w:tcPr>
          <w:p w14:paraId="24C7127E" w14:textId="77777777" w:rsidR="00CC3358" w:rsidRDefault="00CC3358" w:rsidP="002C3EF7">
            <w:pPr>
              <w:pStyle w:val="TAL"/>
              <w:rPr>
                <w:ins w:id="608" w:author="24.379_CR0925_(Rel-18)_eMCSMI_IRail" w:date="2024-03-22T09:21:00Z"/>
              </w:rPr>
            </w:pPr>
            <w:ins w:id="609" w:author="24.379_CR0925_(Rel-18)_eMCSMI_IRail" w:date="2024-03-22T09:21:00Z">
              <w:r>
                <w:t>The MCPTT user is not authorised to make a private call call-back request.</w:t>
              </w:r>
            </w:ins>
          </w:p>
        </w:tc>
      </w:tr>
      <w:tr w:rsidR="00CC3358" w14:paraId="1FB1D0C7" w14:textId="77777777" w:rsidTr="005E421C">
        <w:trPr>
          <w:jc w:val="center"/>
          <w:ins w:id="610" w:author="24.379_CR0925_(Rel-18)_eMCSMI_IRail" w:date="2024-03-22T09:21:00Z"/>
          <w:trPrChange w:id="611" w:author="Sung Won (Nokia)" w:date="2024-01-12T23:23:00Z">
            <w:trPr>
              <w:jc w:val="center"/>
            </w:trPr>
          </w:trPrChange>
        </w:trPr>
        <w:tc>
          <w:tcPr>
            <w:tcW w:w="741" w:type="dxa"/>
            <w:tcPrChange w:id="612" w:author="Sung Won (Nokia)" w:date="2024-01-12T23:23:00Z">
              <w:tcPr>
                <w:tcW w:w="746" w:type="dxa"/>
                <w:gridSpan w:val="2"/>
              </w:tcPr>
            </w:tcPrChange>
          </w:tcPr>
          <w:p w14:paraId="708EBA84" w14:textId="77777777" w:rsidR="00CC3358" w:rsidRPr="00F14861" w:rsidRDefault="00CC3358" w:rsidP="002C3EF7">
            <w:pPr>
              <w:pStyle w:val="TAC"/>
              <w:rPr>
                <w:ins w:id="613" w:author="24.379_CR0925_(Rel-18)_eMCSMI_IRail" w:date="2024-03-22T09:21:00Z"/>
              </w:rPr>
            </w:pPr>
            <w:ins w:id="614" w:author="24.379_CR0925_(Rel-18)_eMCSMI_IRail" w:date="2024-03-22T09:21:00Z">
              <w:r>
                <w:t>152</w:t>
              </w:r>
            </w:ins>
          </w:p>
        </w:tc>
        <w:tc>
          <w:tcPr>
            <w:tcW w:w="5223" w:type="dxa"/>
            <w:tcPrChange w:id="615" w:author="Sung Won (Nokia)" w:date="2024-01-12T23:23:00Z">
              <w:tcPr>
                <w:tcW w:w="5244" w:type="dxa"/>
                <w:gridSpan w:val="2"/>
              </w:tcPr>
            </w:tcPrChange>
          </w:tcPr>
          <w:p w14:paraId="2E96585C" w14:textId="77777777" w:rsidR="00CC3358" w:rsidRPr="00A12782" w:rsidRDefault="00CC3358" w:rsidP="002C3EF7">
            <w:pPr>
              <w:pStyle w:val="TAL"/>
              <w:rPr>
                <w:ins w:id="616" w:author="24.379_CR0925_(Rel-18)_eMCSMI_IRail" w:date="2024-03-22T09:21:00Z"/>
              </w:rPr>
            </w:pPr>
            <w:ins w:id="617" w:author="24.379_CR0925_(Rel-18)_eMCSMI_IRail" w:date="2024-03-22T09:21:00Z">
              <w:r w:rsidRPr="00D67443">
                <w:t>user not authorised to make a private call call-back cancel request</w:t>
              </w:r>
            </w:ins>
          </w:p>
        </w:tc>
        <w:tc>
          <w:tcPr>
            <w:tcW w:w="3670" w:type="dxa"/>
            <w:tcPrChange w:id="618" w:author="Sung Won (Nokia)" w:date="2024-01-12T23:23:00Z">
              <w:tcPr>
                <w:tcW w:w="3644" w:type="dxa"/>
              </w:tcPr>
            </w:tcPrChange>
          </w:tcPr>
          <w:p w14:paraId="58C88561" w14:textId="77777777" w:rsidR="00CC3358" w:rsidRDefault="00CC3358" w:rsidP="002C3EF7">
            <w:pPr>
              <w:pStyle w:val="TAL"/>
              <w:rPr>
                <w:ins w:id="619" w:author="24.379_CR0925_(Rel-18)_eMCSMI_IRail" w:date="2024-03-22T09:21:00Z"/>
              </w:rPr>
            </w:pPr>
            <w:ins w:id="620" w:author="24.379_CR0925_(Rel-18)_eMCSMI_IRail" w:date="2024-03-22T09:21:00Z">
              <w:r w:rsidRPr="00D67443">
                <w:t xml:space="preserve">The MCPTT user is not authorised to make a private call call-back </w:t>
              </w:r>
              <w:r>
                <w:t xml:space="preserve">cancel </w:t>
              </w:r>
              <w:r w:rsidRPr="00D67443">
                <w:t>request.</w:t>
              </w:r>
            </w:ins>
          </w:p>
        </w:tc>
      </w:tr>
      <w:tr w:rsidR="00CC3358" w14:paraId="56FE955A" w14:textId="77777777" w:rsidTr="005E421C">
        <w:tblPrEx>
          <w:tblLook w:val="04A0" w:firstRow="1" w:lastRow="0" w:firstColumn="1" w:lastColumn="0" w:noHBand="0" w:noVBand="1"/>
          <w:tblPrExChange w:id="621" w:author="Sung Won (Nokia)" w:date="2024-01-12T23:23:00Z">
            <w:tblPrEx>
              <w:tblLook w:val="04A0" w:firstRow="1" w:lastRow="0" w:firstColumn="1" w:lastColumn="0" w:noHBand="0" w:noVBand="1"/>
            </w:tblPrEx>
          </w:tblPrExChange>
        </w:tblPrEx>
        <w:trPr>
          <w:jc w:val="center"/>
          <w:ins w:id="622" w:author="24.379_CR0925_(Rel-18)_eMCSMI_IRail" w:date="2024-03-22T09:21:00Z"/>
          <w:trPrChange w:id="623"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hideMark/>
            <w:tcPrChange w:id="624" w:author="Sung Won (Nokia)" w:date="2024-01-12T23:23:00Z">
              <w:tcPr>
                <w:tcW w:w="746" w:type="dxa"/>
                <w:gridSpan w:val="2"/>
                <w:tcBorders>
                  <w:top w:val="single" w:sz="4" w:space="0" w:color="auto"/>
                  <w:left w:val="single" w:sz="4" w:space="0" w:color="auto"/>
                  <w:bottom w:val="single" w:sz="4" w:space="0" w:color="auto"/>
                  <w:right w:val="single" w:sz="4" w:space="0" w:color="auto"/>
                </w:tcBorders>
                <w:hideMark/>
              </w:tcPr>
            </w:tcPrChange>
          </w:tcPr>
          <w:p w14:paraId="03A32369" w14:textId="77777777" w:rsidR="00CC3358" w:rsidRPr="00406292" w:rsidRDefault="00CC3358" w:rsidP="002C3EF7">
            <w:pPr>
              <w:pStyle w:val="TAC"/>
              <w:rPr>
                <w:ins w:id="625" w:author="24.379_CR0925_(Rel-18)_eMCSMI_IRail" w:date="2024-03-22T09:21:00Z"/>
              </w:rPr>
            </w:pPr>
            <w:ins w:id="626" w:author="24.379_CR0925_(Rel-18)_eMCSMI_IRail" w:date="2024-03-22T09:21:00Z">
              <w:r>
                <w:lastRenderedPageBreak/>
                <w:t>153</w:t>
              </w:r>
            </w:ins>
          </w:p>
        </w:tc>
        <w:tc>
          <w:tcPr>
            <w:tcW w:w="5223" w:type="dxa"/>
            <w:tcBorders>
              <w:top w:val="single" w:sz="4" w:space="0" w:color="auto"/>
              <w:left w:val="single" w:sz="4" w:space="0" w:color="auto"/>
              <w:bottom w:val="single" w:sz="4" w:space="0" w:color="auto"/>
              <w:right w:val="single" w:sz="4" w:space="0" w:color="auto"/>
            </w:tcBorders>
            <w:hideMark/>
            <w:tcPrChange w:id="627" w:author="Sung Won (Nokia)" w:date="2024-01-12T23:23:00Z">
              <w:tcPr>
                <w:tcW w:w="5244" w:type="dxa"/>
                <w:gridSpan w:val="2"/>
                <w:tcBorders>
                  <w:top w:val="single" w:sz="4" w:space="0" w:color="auto"/>
                  <w:left w:val="single" w:sz="4" w:space="0" w:color="auto"/>
                  <w:bottom w:val="single" w:sz="4" w:space="0" w:color="auto"/>
                  <w:right w:val="single" w:sz="4" w:space="0" w:color="auto"/>
                </w:tcBorders>
                <w:hideMark/>
              </w:tcPr>
            </w:tcPrChange>
          </w:tcPr>
          <w:p w14:paraId="249220B4" w14:textId="77777777" w:rsidR="00CC3358" w:rsidRDefault="00CC3358" w:rsidP="002C3EF7">
            <w:pPr>
              <w:pStyle w:val="TAL"/>
              <w:rPr>
                <w:ins w:id="628" w:author="24.379_CR0925_(Rel-18)_eMCSMI_IRail" w:date="2024-03-22T09:21:00Z"/>
              </w:rPr>
            </w:pPr>
            <w:ins w:id="629" w:author="24.379_CR0925_(Rel-18)_eMCSMI_IRail" w:date="2024-03-22T09:21:00Z">
              <w:r>
                <w:t>user not authorised to call any of the users requested in the first-to-answer call</w:t>
              </w:r>
            </w:ins>
          </w:p>
        </w:tc>
        <w:tc>
          <w:tcPr>
            <w:tcW w:w="3670" w:type="dxa"/>
            <w:tcBorders>
              <w:top w:val="single" w:sz="4" w:space="0" w:color="auto"/>
              <w:left w:val="single" w:sz="4" w:space="0" w:color="auto"/>
              <w:bottom w:val="single" w:sz="4" w:space="0" w:color="auto"/>
              <w:right w:val="single" w:sz="4" w:space="0" w:color="auto"/>
            </w:tcBorders>
            <w:hideMark/>
            <w:tcPrChange w:id="630" w:author="Sung Won (Nokia)" w:date="2024-01-12T23:23:00Z">
              <w:tcPr>
                <w:tcW w:w="3644" w:type="dxa"/>
                <w:tcBorders>
                  <w:top w:val="single" w:sz="4" w:space="0" w:color="auto"/>
                  <w:left w:val="single" w:sz="4" w:space="0" w:color="auto"/>
                  <w:bottom w:val="single" w:sz="4" w:space="0" w:color="auto"/>
                  <w:right w:val="single" w:sz="4" w:space="0" w:color="auto"/>
                </w:tcBorders>
                <w:hideMark/>
              </w:tcPr>
            </w:tcPrChange>
          </w:tcPr>
          <w:p w14:paraId="14FD5DA7" w14:textId="77777777" w:rsidR="00CC3358" w:rsidRDefault="00CC3358" w:rsidP="002C3EF7">
            <w:pPr>
              <w:pStyle w:val="TAL"/>
              <w:rPr>
                <w:ins w:id="631" w:author="24.379_CR0925_(Rel-18)_eMCSMI_IRail" w:date="2024-03-22T09:21:00Z"/>
              </w:rPr>
            </w:pPr>
            <w:ins w:id="632" w:author="24.379_CR0925_(Rel-18)_eMCSMI_IRail" w:date="2024-03-22T09:21:00Z">
              <w:r>
                <w:t>All users that were invited in the first-to-answer call cannot be involved in a private call with the inviting user.</w:t>
              </w:r>
            </w:ins>
          </w:p>
        </w:tc>
      </w:tr>
      <w:tr w:rsidR="00CC3358" w14:paraId="46ADB192" w14:textId="77777777" w:rsidTr="005E421C">
        <w:tblPrEx>
          <w:tblLook w:val="04A0" w:firstRow="1" w:lastRow="0" w:firstColumn="1" w:lastColumn="0" w:noHBand="0" w:noVBand="1"/>
          <w:tblPrExChange w:id="633" w:author="Sung Won (Nokia)" w:date="2024-01-12T23:23:00Z">
            <w:tblPrEx>
              <w:tblLook w:val="04A0" w:firstRow="1" w:lastRow="0" w:firstColumn="1" w:lastColumn="0" w:noHBand="0" w:noVBand="1"/>
            </w:tblPrEx>
          </w:tblPrExChange>
        </w:tblPrEx>
        <w:trPr>
          <w:jc w:val="center"/>
          <w:ins w:id="634" w:author="24.379_CR0925_(Rel-18)_eMCSMI_IRail" w:date="2024-03-22T09:21:00Z"/>
          <w:trPrChange w:id="63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36"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7FB474AF" w14:textId="77777777" w:rsidR="00CC3358" w:rsidRPr="00E970A5" w:rsidRDefault="00CC3358" w:rsidP="002C3EF7">
            <w:pPr>
              <w:pStyle w:val="TAC"/>
              <w:rPr>
                <w:ins w:id="637" w:author="24.379_CR0925_(Rel-18)_eMCSMI_IRail" w:date="2024-03-22T09:21:00Z"/>
              </w:rPr>
            </w:pPr>
            <w:ins w:id="638" w:author="24.379_CR0925_(Rel-18)_eMCSMI_IRail" w:date="2024-03-22T09:21:00Z">
              <w:r>
                <w:t>154</w:t>
              </w:r>
            </w:ins>
          </w:p>
        </w:tc>
        <w:tc>
          <w:tcPr>
            <w:tcW w:w="5223" w:type="dxa"/>
            <w:tcBorders>
              <w:top w:val="single" w:sz="4" w:space="0" w:color="auto"/>
              <w:left w:val="single" w:sz="4" w:space="0" w:color="auto"/>
              <w:bottom w:val="single" w:sz="4" w:space="0" w:color="auto"/>
              <w:right w:val="single" w:sz="4" w:space="0" w:color="auto"/>
            </w:tcBorders>
            <w:tcPrChange w:id="639"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48ED595B" w14:textId="77777777" w:rsidR="00CC3358" w:rsidRDefault="00CC3358" w:rsidP="002C3EF7">
            <w:pPr>
              <w:pStyle w:val="TAL"/>
              <w:rPr>
                <w:ins w:id="640" w:author="24.379_CR0925_(Rel-18)_eMCSMI_IRail" w:date="2024-03-22T09:21:00Z"/>
              </w:rPr>
            </w:pPr>
            <w:ins w:id="641" w:author="24.379_CR0925_(Rel-18)_eMCSMI_IRail" w:date="2024-03-22T09:21:00Z">
              <w:r w:rsidRPr="0073469F">
                <w:t xml:space="preserve">user not authorised to make </w:t>
              </w:r>
              <w:r>
                <w:t>ambient listening</w:t>
              </w:r>
              <w:r w:rsidRPr="0073469F">
                <w:t xml:space="preserve"> call</w:t>
              </w:r>
            </w:ins>
          </w:p>
        </w:tc>
        <w:tc>
          <w:tcPr>
            <w:tcW w:w="3670" w:type="dxa"/>
            <w:tcBorders>
              <w:top w:val="single" w:sz="4" w:space="0" w:color="auto"/>
              <w:left w:val="single" w:sz="4" w:space="0" w:color="auto"/>
              <w:bottom w:val="single" w:sz="4" w:space="0" w:color="auto"/>
              <w:right w:val="single" w:sz="4" w:space="0" w:color="auto"/>
            </w:tcBorders>
            <w:tcPrChange w:id="642"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5489D498" w14:textId="77777777" w:rsidR="00CC3358" w:rsidRDefault="00CC3358" w:rsidP="002C3EF7">
            <w:pPr>
              <w:pStyle w:val="TAL"/>
              <w:rPr>
                <w:ins w:id="643" w:author="24.379_CR0925_(Rel-18)_eMCSMI_IRail" w:date="2024-03-22T09:21:00Z"/>
              </w:rPr>
            </w:pPr>
            <w:ins w:id="644" w:author="24.379_CR0925_(Rel-18)_eMCSMI_IRail" w:date="2024-03-22T09:21:00Z">
              <w:r w:rsidRPr="0073469F">
                <w:t>The MCPTT user is not authorised to make a</w:t>
              </w:r>
              <w:r>
                <w:t>n</w:t>
              </w:r>
              <w:r w:rsidRPr="0073469F">
                <w:t xml:space="preserve"> </w:t>
              </w:r>
              <w:r>
                <w:t>ambient listening</w:t>
              </w:r>
              <w:r w:rsidRPr="0073469F">
                <w:t xml:space="preserve"> call</w:t>
              </w:r>
              <w:r>
                <w:t>.</w:t>
              </w:r>
            </w:ins>
          </w:p>
        </w:tc>
      </w:tr>
      <w:tr w:rsidR="00CC3358" w:rsidRPr="0073469F" w14:paraId="15CD9792" w14:textId="77777777" w:rsidTr="005E421C">
        <w:tblPrEx>
          <w:tblLook w:val="04A0" w:firstRow="1" w:lastRow="0" w:firstColumn="1" w:lastColumn="0" w:noHBand="0" w:noVBand="1"/>
          <w:tblPrExChange w:id="645" w:author="Sung Won (Nokia)" w:date="2024-01-12T23:23:00Z">
            <w:tblPrEx>
              <w:tblLook w:val="04A0" w:firstRow="1" w:lastRow="0" w:firstColumn="1" w:lastColumn="0" w:noHBand="0" w:noVBand="1"/>
            </w:tblPrEx>
          </w:tblPrExChange>
        </w:tblPrEx>
        <w:trPr>
          <w:jc w:val="center"/>
          <w:ins w:id="646" w:author="24.379_CR0925_(Rel-18)_eMCSMI_IRail" w:date="2024-03-22T09:21:00Z"/>
          <w:trPrChange w:id="64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48"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10820C87" w14:textId="77777777" w:rsidR="00CC3358" w:rsidRPr="00721C14" w:rsidRDefault="00CC3358" w:rsidP="002C3EF7">
            <w:pPr>
              <w:pStyle w:val="TAC"/>
              <w:rPr>
                <w:ins w:id="649" w:author="24.379_CR0925_(Rel-18)_eMCSMI_IRail" w:date="2024-03-22T09:21:00Z"/>
                <w:lang w:val="fr-FR"/>
              </w:rPr>
            </w:pPr>
            <w:ins w:id="650" w:author="24.379_CR0925_(Rel-18)_eMCSMI_IRail" w:date="2024-03-22T09:21:00Z">
              <w:r>
                <w:rPr>
                  <w:lang w:val="fr-FR"/>
                </w:rPr>
                <w:t>155</w:t>
              </w:r>
            </w:ins>
          </w:p>
        </w:tc>
        <w:tc>
          <w:tcPr>
            <w:tcW w:w="5223" w:type="dxa"/>
            <w:tcBorders>
              <w:top w:val="single" w:sz="4" w:space="0" w:color="auto"/>
              <w:left w:val="single" w:sz="4" w:space="0" w:color="auto"/>
              <w:bottom w:val="single" w:sz="4" w:space="0" w:color="auto"/>
              <w:right w:val="single" w:sz="4" w:space="0" w:color="auto"/>
            </w:tcBorders>
            <w:tcPrChange w:id="651"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68274C64" w14:textId="77777777" w:rsidR="00CC3358" w:rsidRPr="0073469F" w:rsidRDefault="00CC3358" w:rsidP="002C3EF7">
            <w:pPr>
              <w:pStyle w:val="TAL"/>
              <w:rPr>
                <w:ins w:id="652" w:author="24.379_CR0925_(Rel-18)_eMCSMI_IRail" w:date="2024-03-22T09:21:00Z"/>
              </w:rPr>
            </w:pPr>
            <w:ins w:id="653" w:author="24.379_CR0925_(Rel-18)_eMCSMI_IRail" w:date="2024-03-22T09:21:00Z">
              <w:r w:rsidRPr="0092181B">
                <w:t>user not authorised to change user's selected group</w:t>
              </w:r>
            </w:ins>
          </w:p>
        </w:tc>
        <w:tc>
          <w:tcPr>
            <w:tcW w:w="3670" w:type="dxa"/>
            <w:tcBorders>
              <w:top w:val="single" w:sz="4" w:space="0" w:color="auto"/>
              <w:left w:val="single" w:sz="4" w:space="0" w:color="auto"/>
              <w:bottom w:val="single" w:sz="4" w:space="0" w:color="auto"/>
              <w:right w:val="single" w:sz="4" w:space="0" w:color="auto"/>
            </w:tcBorders>
            <w:tcPrChange w:id="654"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46AA7EC1" w14:textId="77777777" w:rsidR="00CC3358" w:rsidRPr="0073469F" w:rsidRDefault="00CC3358" w:rsidP="002C3EF7">
            <w:pPr>
              <w:pStyle w:val="TAL"/>
              <w:rPr>
                <w:ins w:id="655" w:author="24.379_CR0925_(Rel-18)_eMCSMI_IRail" w:date="2024-03-22T09:21:00Z"/>
              </w:rPr>
            </w:pPr>
            <w:ins w:id="656" w:author="24.379_CR0925_(Rel-18)_eMCSMI_IRail" w:date="2024-03-22T09:21:00Z">
              <w:r w:rsidRPr="0092181B">
                <w:t>The MCPTT user is not authorised to</w:t>
              </w:r>
              <w:r>
                <w:t xml:space="preserve"> change the selected group of the targeted user.</w:t>
              </w:r>
            </w:ins>
          </w:p>
        </w:tc>
      </w:tr>
      <w:tr w:rsidR="00CC3358" w:rsidRPr="0073469F" w14:paraId="7C552318" w14:textId="77777777" w:rsidTr="005E421C">
        <w:tblPrEx>
          <w:tblLook w:val="04A0" w:firstRow="1" w:lastRow="0" w:firstColumn="1" w:lastColumn="0" w:noHBand="0" w:noVBand="1"/>
          <w:tblPrExChange w:id="657" w:author="Sung Won (Nokia)" w:date="2024-01-12T23:23:00Z">
            <w:tblPrEx>
              <w:tblLook w:val="04A0" w:firstRow="1" w:lastRow="0" w:firstColumn="1" w:lastColumn="0" w:noHBand="0" w:noVBand="1"/>
            </w:tblPrEx>
          </w:tblPrExChange>
        </w:tblPrEx>
        <w:trPr>
          <w:jc w:val="center"/>
          <w:ins w:id="658" w:author="24.379_CR0925_(Rel-18)_eMCSMI_IRail" w:date="2024-03-22T09:21:00Z"/>
          <w:trPrChange w:id="659"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60"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0B3C6D45" w14:textId="77777777" w:rsidR="00CC3358" w:rsidRPr="00763F9F" w:rsidRDefault="00CC3358" w:rsidP="002C3EF7">
            <w:pPr>
              <w:pStyle w:val="TAC"/>
              <w:rPr>
                <w:ins w:id="661" w:author="24.379_CR0925_(Rel-18)_eMCSMI_IRail" w:date="2024-03-22T09:21:00Z"/>
                <w:lang w:val="fr-FR"/>
              </w:rPr>
            </w:pPr>
            <w:ins w:id="662" w:author="24.379_CR0925_(Rel-18)_eMCSMI_IRail" w:date="2024-03-22T09:21:00Z">
              <w:r>
                <w:rPr>
                  <w:lang w:val="fr-FR"/>
                </w:rPr>
                <w:t>156</w:t>
              </w:r>
            </w:ins>
          </w:p>
        </w:tc>
        <w:tc>
          <w:tcPr>
            <w:tcW w:w="5223" w:type="dxa"/>
            <w:tcBorders>
              <w:top w:val="single" w:sz="4" w:space="0" w:color="auto"/>
              <w:left w:val="single" w:sz="4" w:space="0" w:color="auto"/>
              <w:bottom w:val="single" w:sz="4" w:space="0" w:color="auto"/>
              <w:right w:val="single" w:sz="4" w:space="0" w:color="auto"/>
            </w:tcBorders>
            <w:tcPrChange w:id="663"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2838B082" w14:textId="77777777" w:rsidR="00CC3358" w:rsidRPr="0073469F" w:rsidRDefault="00CC3358" w:rsidP="002C3EF7">
            <w:pPr>
              <w:pStyle w:val="TAL"/>
              <w:rPr>
                <w:ins w:id="664" w:author="24.379_CR0925_(Rel-18)_eMCSMI_IRail" w:date="2024-03-22T09:21:00Z"/>
              </w:rPr>
            </w:pPr>
            <w:ins w:id="665" w:author="24.379_CR0925_(Rel-18)_eMCSMI_IRail" w:date="2024-03-22T09:21:00Z">
              <w:r w:rsidRPr="00B03BE8">
                <w:t>user not authorised to originate a first-to-answer call</w:t>
              </w:r>
            </w:ins>
          </w:p>
        </w:tc>
        <w:tc>
          <w:tcPr>
            <w:tcW w:w="3670" w:type="dxa"/>
            <w:tcBorders>
              <w:top w:val="single" w:sz="4" w:space="0" w:color="auto"/>
              <w:left w:val="single" w:sz="4" w:space="0" w:color="auto"/>
              <w:bottom w:val="single" w:sz="4" w:space="0" w:color="auto"/>
              <w:right w:val="single" w:sz="4" w:space="0" w:color="auto"/>
            </w:tcBorders>
            <w:tcPrChange w:id="666"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1D826CC" w14:textId="77777777" w:rsidR="00CC3358" w:rsidRPr="0073469F" w:rsidRDefault="00CC3358" w:rsidP="002C3EF7">
            <w:pPr>
              <w:pStyle w:val="TAL"/>
              <w:rPr>
                <w:ins w:id="667" w:author="24.379_CR0925_(Rel-18)_eMCSMI_IRail" w:date="2024-03-22T09:21:00Z"/>
              </w:rPr>
            </w:pPr>
            <w:ins w:id="668" w:author="24.379_CR0925_(Rel-18)_eMCSMI_IRail" w:date="2024-03-22T09:21:00Z">
              <w:r w:rsidRPr="0073469F">
                <w:t>The MCPTT user is not authorised to make a</w:t>
              </w:r>
              <w:r>
                <w:t xml:space="preserve"> </w:t>
              </w:r>
              <w:r w:rsidRPr="00B03BE8">
                <w:t>first-to-answe</w:t>
              </w:r>
              <w:r>
                <w:t>r</w:t>
              </w:r>
              <w:r w:rsidRPr="0073469F">
                <w:t xml:space="preserve"> call</w:t>
              </w:r>
              <w:r>
                <w:t>.</w:t>
              </w:r>
            </w:ins>
          </w:p>
        </w:tc>
      </w:tr>
      <w:tr w:rsidR="00CC3358" w:rsidRPr="0073469F" w14:paraId="74BF356E" w14:textId="77777777" w:rsidTr="005E421C">
        <w:tblPrEx>
          <w:tblLook w:val="04A0" w:firstRow="1" w:lastRow="0" w:firstColumn="1" w:lastColumn="0" w:noHBand="0" w:noVBand="1"/>
          <w:tblPrExChange w:id="669" w:author="Sung Won (Nokia)" w:date="2024-01-12T23:23:00Z">
            <w:tblPrEx>
              <w:tblLook w:val="04A0" w:firstRow="1" w:lastRow="0" w:firstColumn="1" w:lastColumn="0" w:noHBand="0" w:noVBand="1"/>
            </w:tblPrEx>
          </w:tblPrExChange>
        </w:tblPrEx>
        <w:trPr>
          <w:jc w:val="center"/>
          <w:ins w:id="670" w:author="24.379_CR0925_(Rel-18)_eMCSMI_IRail" w:date="2024-03-22T09:21:00Z"/>
          <w:trPrChange w:id="671"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72"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69303864" w14:textId="77777777" w:rsidR="00CC3358" w:rsidRDefault="00CC3358" w:rsidP="002C3EF7">
            <w:pPr>
              <w:pStyle w:val="TAC"/>
              <w:rPr>
                <w:ins w:id="673" w:author="24.379_CR0925_(Rel-18)_eMCSMI_IRail" w:date="2024-03-22T09:21:00Z"/>
                <w:lang w:val="fr-FR"/>
              </w:rPr>
            </w:pPr>
            <w:ins w:id="674" w:author="24.379_CR0925_(Rel-18)_eMCSMI_IRail" w:date="2024-03-22T09:21:00Z">
              <w:r>
                <w:rPr>
                  <w:lang w:val="fr-FR"/>
                </w:rPr>
                <w:t>157</w:t>
              </w:r>
            </w:ins>
          </w:p>
        </w:tc>
        <w:tc>
          <w:tcPr>
            <w:tcW w:w="5223" w:type="dxa"/>
            <w:tcBorders>
              <w:top w:val="single" w:sz="4" w:space="0" w:color="auto"/>
              <w:left w:val="single" w:sz="4" w:space="0" w:color="auto"/>
              <w:bottom w:val="single" w:sz="4" w:space="0" w:color="auto"/>
              <w:right w:val="single" w:sz="4" w:space="0" w:color="auto"/>
            </w:tcBorders>
            <w:tcPrChange w:id="675"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79F04B16" w14:textId="77777777" w:rsidR="00CC3358" w:rsidRPr="00B03BE8" w:rsidRDefault="00CC3358" w:rsidP="002C3EF7">
            <w:pPr>
              <w:pStyle w:val="TAL"/>
              <w:rPr>
                <w:ins w:id="676" w:author="24.379_CR0925_(Rel-18)_eMCSMI_IRail" w:date="2024-03-22T09:21:00Z"/>
              </w:rPr>
            </w:pPr>
            <w:ins w:id="677" w:author="24.379_CR0925_(Rel-18)_eMCSMI_IRail" w:date="2024-03-22T09:21:00Z">
              <w:r w:rsidRPr="00B03BE8">
                <w:t xml:space="preserve">user not authorised to </w:t>
              </w:r>
              <w:r>
                <w:t xml:space="preserve">request a remotely initiated group </w:t>
              </w:r>
              <w:r w:rsidRPr="001D2823">
                <w:t>call</w:t>
              </w:r>
            </w:ins>
          </w:p>
        </w:tc>
        <w:tc>
          <w:tcPr>
            <w:tcW w:w="3670" w:type="dxa"/>
            <w:tcBorders>
              <w:top w:val="single" w:sz="4" w:space="0" w:color="auto"/>
              <w:left w:val="single" w:sz="4" w:space="0" w:color="auto"/>
              <w:bottom w:val="single" w:sz="4" w:space="0" w:color="auto"/>
              <w:right w:val="single" w:sz="4" w:space="0" w:color="auto"/>
            </w:tcBorders>
            <w:tcPrChange w:id="678"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27D8760" w14:textId="77777777" w:rsidR="00CC3358" w:rsidRPr="0073469F" w:rsidRDefault="00CC3358" w:rsidP="002C3EF7">
            <w:pPr>
              <w:pStyle w:val="TAL"/>
              <w:rPr>
                <w:ins w:id="679" w:author="24.379_CR0925_(Rel-18)_eMCSMI_IRail" w:date="2024-03-22T09:21:00Z"/>
              </w:rPr>
            </w:pPr>
            <w:ins w:id="680" w:author="24.379_CR0925_(Rel-18)_eMCSMI_IRail" w:date="2024-03-22T09:21:00Z">
              <w:r w:rsidRPr="0092181B">
                <w:t>The MCPTT user is not authorised to</w:t>
              </w:r>
              <w:r>
                <w:t xml:space="preserve"> request a remotely initiated group </w:t>
              </w:r>
              <w:r w:rsidRPr="001D2823">
                <w:t>call</w:t>
              </w:r>
              <w:r>
                <w:t>.</w:t>
              </w:r>
            </w:ins>
          </w:p>
        </w:tc>
      </w:tr>
      <w:tr w:rsidR="00CC3358" w:rsidRPr="0092181B" w14:paraId="6BF809D8" w14:textId="77777777" w:rsidTr="005E421C">
        <w:tblPrEx>
          <w:tblLook w:val="04A0" w:firstRow="1" w:lastRow="0" w:firstColumn="1" w:lastColumn="0" w:noHBand="0" w:noVBand="1"/>
          <w:tblPrExChange w:id="681" w:author="Sung Won (Nokia)" w:date="2024-01-12T23:23:00Z">
            <w:tblPrEx>
              <w:tblLook w:val="04A0" w:firstRow="1" w:lastRow="0" w:firstColumn="1" w:lastColumn="0" w:noHBand="0" w:noVBand="1"/>
            </w:tblPrEx>
          </w:tblPrExChange>
        </w:tblPrEx>
        <w:trPr>
          <w:jc w:val="center"/>
          <w:ins w:id="682" w:author="24.379_CR0925_(Rel-18)_eMCSMI_IRail" w:date="2024-03-22T09:21:00Z"/>
          <w:trPrChange w:id="683"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84"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6671A8B5" w14:textId="77777777" w:rsidR="00CC3358" w:rsidRDefault="00CC3358" w:rsidP="002C3EF7">
            <w:pPr>
              <w:pStyle w:val="TAC"/>
              <w:rPr>
                <w:ins w:id="685" w:author="24.379_CR0925_(Rel-18)_eMCSMI_IRail" w:date="2024-03-22T09:21:00Z"/>
                <w:lang w:val="fr-FR"/>
              </w:rPr>
            </w:pPr>
            <w:ins w:id="686" w:author="24.379_CR0925_(Rel-18)_eMCSMI_IRail" w:date="2024-03-22T09:21:00Z">
              <w:r>
                <w:rPr>
                  <w:lang w:val="fr-FR"/>
                </w:rPr>
                <w:t>158</w:t>
              </w:r>
            </w:ins>
          </w:p>
        </w:tc>
        <w:tc>
          <w:tcPr>
            <w:tcW w:w="5223" w:type="dxa"/>
            <w:tcBorders>
              <w:top w:val="single" w:sz="4" w:space="0" w:color="auto"/>
              <w:left w:val="single" w:sz="4" w:space="0" w:color="auto"/>
              <w:bottom w:val="single" w:sz="4" w:space="0" w:color="auto"/>
              <w:right w:val="single" w:sz="4" w:space="0" w:color="auto"/>
            </w:tcBorders>
            <w:tcPrChange w:id="687"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1620963" w14:textId="77777777" w:rsidR="00CC3358" w:rsidRPr="00B03BE8" w:rsidRDefault="00CC3358" w:rsidP="002C3EF7">
            <w:pPr>
              <w:pStyle w:val="TAL"/>
              <w:rPr>
                <w:ins w:id="688" w:author="24.379_CR0925_(Rel-18)_eMCSMI_IRail" w:date="2024-03-22T09:21:00Z"/>
              </w:rPr>
            </w:pPr>
            <w:ins w:id="689" w:author="24.379_CR0925_(Rel-18)_eMCSMI_IRail" w:date="2024-03-22T09:21:00Z">
              <w:r w:rsidRPr="00B03BE8">
                <w:t xml:space="preserve">user not authorised to </w:t>
              </w:r>
              <w:r>
                <w:t xml:space="preserve">request a remotely initiated private </w:t>
              </w:r>
              <w:r w:rsidRPr="001D2823">
                <w:t>call</w:t>
              </w:r>
            </w:ins>
          </w:p>
        </w:tc>
        <w:tc>
          <w:tcPr>
            <w:tcW w:w="3670" w:type="dxa"/>
            <w:tcBorders>
              <w:top w:val="single" w:sz="4" w:space="0" w:color="auto"/>
              <w:left w:val="single" w:sz="4" w:space="0" w:color="auto"/>
              <w:bottom w:val="single" w:sz="4" w:space="0" w:color="auto"/>
              <w:right w:val="single" w:sz="4" w:space="0" w:color="auto"/>
            </w:tcBorders>
            <w:tcPrChange w:id="690"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90EE872" w14:textId="77777777" w:rsidR="00CC3358" w:rsidRPr="0092181B" w:rsidRDefault="00CC3358" w:rsidP="002C3EF7">
            <w:pPr>
              <w:pStyle w:val="TAL"/>
              <w:rPr>
                <w:ins w:id="691" w:author="24.379_CR0925_(Rel-18)_eMCSMI_IRail" w:date="2024-03-22T09:21:00Z"/>
              </w:rPr>
            </w:pPr>
            <w:ins w:id="692" w:author="24.379_CR0925_(Rel-18)_eMCSMI_IRail" w:date="2024-03-22T09:21:00Z">
              <w:r w:rsidRPr="0092181B">
                <w:t>The MCPTT user is not authorised to</w:t>
              </w:r>
              <w:r>
                <w:t xml:space="preserve"> request a remotely initiated private </w:t>
              </w:r>
              <w:r w:rsidRPr="001D2823">
                <w:t>call</w:t>
              </w:r>
              <w:r>
                <w:t>.</w:t>
              </w:r>
            </w:ins>
          </w:p>
        </w:tc>
      </w:tr>
      <w:tr w:rsidR="00CC3358" w:rsidRPr="0092181B" w14:paraId="1416C028" w14:textId="77777777" w:rsidTr="005E421C">
        <w:tblPrEx>
          <w:tblLook w:val="04A0" w:firstRow="1" w:lastRow="0" w:firstColumn="1" w:lastColumn="0" w:noHBand="0" w:noVBand="1"/>
          <w:tblPrExChange w:id="693" w:author="Sung Won (Nokia)" w:date="2024-01-12T23:23:00Z">
            <w:tblPrEx>
              <w:tblLook w:val="04A0" w:firstRow="1" w:lastRow="0" w:firstColumn="1" w:lastColumn="0" w:noHBand="0" w:noVBand="1"/>
            </w:tblPrEx>
          </w:tblPrExChange>
        </w:tblPrEx>
        <w:trPr>
          <w:jc w:val="center"/>
          <w:ins w:id="694" w:author="24.379_CR0925_(Rel-18)_eMCSMI_IRail" w:date="2024-03-22T09:21:00Z"/>
          <w:trPrChange w:id="69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696"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259E98A9" w14:textId="77777777" w:rsidR="00CC3358" w:rsidRDefault="00CC3358" w:rsidP="002C3EF7">
            <w:pPr>
              <w:pStyle w:val="TAC"/>
              <w:rPr>
                <w:ins w:id="697" w:author="24.379_CR0925_(Rel-18)_eMCSMI_IRail" w:date="2024-03-22T09:21:00Z"/>
                <w:lang w:val="fr-FR"/>
              </w:rPr>
            </w:pPr>
            <w:ins w:id="698" w:author="24.379_CR0925_(Rel-18)_eMCSMI_IRail" w:date="2024-03-22T09:21:00Z">
              <w:r>
                <w:rPr>
                  <w:lang w:val="fr-FR"/>
                </w:rPr>
                <w:t>159</w:t>
              </w:r>
            </w:ins>
          </w:p>
        </w:tc>
        <w:tc>
          <w:tcPr>
            <w:tcW w:w="5223" w:type="dxa"/>
            <w:tcBorders>
              <w:top w:val="single" w:sz="4" w:space="0" w:color="auto"/>
              <w:left w:val="single" w:sz="4" w:space="0" w:color="auto"/>
              <w:bottom w:val="single" w:sz="4" w:space="0" w:color="auto"/>
              <w:right w:val="single" w:sz="4" w:space="0" w:color="auto"/>
            </w:tcBorders>
            <w:tcPrChange w:id="699"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5053422B" w14:textId="77777777" w:rsidR="00CC3358" w:rsidRPr="00B03BE8" w:rsidRDefault="00CC3358" w:rsidP="002C3EF7">
            <w:pPr>
              <w:pStyle w:val="TAL"/>
              <w:rPr>
                <w:ins w:id="700" w:author="24.379_CR0925_(Rel-18)_eMCSMI_IRail" w:date="2024-03-22T09:21:00Z"/>
              </w:rPr>
            </w:pPr>
            <w:ins w:id="701" w:author="24.379_CR0925_(Rel-18)_eMCSMI_IRail" w:date="2024-03-22T09:21:00Z">
              <w:r w:rsidRPr="00557D4A">
                <w:rPr>
                  <w:lang w:val="en-US"/>
                </w:rPr>
                <w:t>user not authorised to be called by this originating user</w:t>
              </w:r>
            </w:ins>
          </w:p>
        </w:tc>
        <w:tc>
          <w:tcPr>
            <w:tcW w:w="3670" w:type="dxa"/>
            <w:tcBorders>
              <w:top w:val="single" w:sz="4" w:space="0" w:color="auto"/>
              <w:left w:val="single" w:sz="4" w:space="0" w:color="auto"/>
              <w:bottom w:val="single" w:sz="4" w:space="0" w:color="auto"/>
              <w:right w:val="single" w:sz="4" w:space="0" w:color="auto"/>
            </w:tcBorders>
            <w:tcPrChange w:id="702"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51E3CFF" w14:textId="77777777" w:rsidR="00CC3358" w:rsidRPr="0092181B" w:rsidRDefault="00CC3358" w:rsidP="002C3EF7">
            <w:pPr>
              <w:pStyle w:val="TAL"/>
              <w:rPr>
                <w:ins w:id="703" w:author="24.379_CR0925_(Rel-18)_eMCSMI_IRail" w:date="2024-03-22T09:21:00Z"/>
              </w:rPr>
            </w:pPr>
            <w:ins w:id="704" w:author="24.379_CR0925_(Rel-18)_eMCSMI_IRail" w:date="2024-03-22T09:21:00Z">
              <w:r w:rsidRPr="00557D4A">
                <w:rPr>
                  <w:lang w:val="en-US"/>
                </w:rPr>
                <w:t>The called user is not authorised to receive a call by this originating user.</w:t>
              </w:r>
            </w:ins>
          </w:p>
        </w:tc>
      </w:tr>
      <w:tr w:rsidR="00CC3358" w:rsidRPr="0092181B" w14:paraId="2C7562D2" w14:textId="77777777" w:rsidTr="005E421C">
        <w:tblPrEx>
          <w:tblLook w:val="04A0" w:firstRow="1" w:lastRow="0" w:firstColumn="1" w:lastColumn="0" w:noHBand="0" w:noVBand="1"/>
          <w:tblPrExChange w:id="705" w:author="Sung Won (Nokia)" w:date="2024-01-12T23:23:00Z">
            <w:tblPrEx>
              <w:tblLook w:val="04A0" w:firstRow="1" w:lastRow="0" w:firstColumn="1" w:lastColumn="0" w:noHBand="0" w:noVBand="1"/>
            </w:tblPrEx>
          </w:tblPrExChange>
        </w:tblPrEx>
        <w:trPr>
          <w:jc w:val="center"/>
          <w:ins w:id="706" w:author="24.379_CR0925_(Rel-18)_eMCSMI_IRail" w:date="2024-03-22T09:21:00Z"/>
          <w:trPrChange w:id="70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08"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47D676E1" w14:textId="77777777" w:rsidR="00CC3358" w:rsidRDefault="00CC3358" w:rsidP="002C3EF7">
            <w:pPr>
              <w:pStyle w:val="TAC"/>
              <w:rPr>
                <w:ins w:id="709" w:author="24.379_CR0925_(Rel-18)_eMCSMI_IRail" w:date="2024-03-22T09:21:00Z"/>
                <w:lang w:val="fr-FR"/>
              </w:rPr>
            </w:pPr>
            <w:ins w:id="710" w:author="24.379_CR0925_(Rel-18)_eMCSMI_IRail" w:date="2024-03-22T09:21:00Z">
              <w:r>
                <w:rPr>
                  <w:lang w:val="fr-FR"/>
                </w:rPr>
                <w:t>160</w:t>
              </w:r>
            </w:ins>
          </w:p>
        </w:tc>
        <w:tc>
          <w:tcPr>
            <w:tcW w:w="5223" w:type="dxa"/>
            <w:tcBorders>
              <w:top w:val="single" w:sz="4" w:space="0" w:color="auto"/>
              <w:left w:val="single" w:sz="4" w:space="0" w:color="auto"/>
              <w:bottom w:val="single" w:sz="4" w:space="0" w:color="auto"/>
              <w:right w:val="single" w:sz="4" w:space="0" w:color="auto"/>
            </w:tcBorders>
            <w:tcPrChange w:id="711"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099B5FFF" w14:textId="77777777" w:rsidR="00CC3358" w:rsidRPr="00B03BE8" w:rsidRDefault="00CC3358" w:rsidP="002C3EF7">
            <w:pPr>
              <w:pStyle w:val="TAL"/>
              <w:rPr>
                <w:ins w:id="712" w:author="24.379_CR0925_(Rel-18)_eMCSMI_IRail" w:date="2024-03-22T09:21:00Z"/>
              </w:rPr>
            </w:pPr>
            <w:ins w:id="713" w:author="24.379_CR0925_(Rel-18)_eMCSMI_IRail" w:date="2024-03-22T09:21:00Z">
              <w:r>
                <w:t xml:space="preserve">user </w:t>
              </w:r>
              <w:r w:rsidRPr="0073469F">
                <w:t xml:space="preserve">not authorised to </w:t>
              </w:r>
              <w:r>
                <w:t>request creation of a regroup</w:t>
              </w:r>
            </w:ins>
          </w:p>
        </w:tc>
        <w:tc>
          <w:tcPr>
            <w:tcW w:w="3670" w:type="dxa"/>
            <w:tcBorders>
              <w:top w:val="single" w:sz="4" w:space="0" w:color="auto"/>
              <w:left w:val="single" w:sz="4" w:space="0" w:color="auto"/>
              <w:bottom w:val="single" w:sz="4" w:space="0" w:color="auto"/>
              <w:right w:val="single" w:sz="4" w:space="0" w:color="auto"/>
            </w:tcBorders>
            <w:tcPrChange w:id="714"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8BE6D57" w14:textId="77777777" w:rsidR="00CC3358" w:rsidRPr="0092181B" w:rsidRDefault="00CC3358" w:rsidP="002C3EF7">
            <w:pPr>
              <w:pStyle w:val="TAL"/>
              <w:rPr>
                <w:ins w:id="715" w:author="24.379_CR0925_(Rel-18)_eMCSMI_IRail" w:date="2024-03-22T09:21:00Z"/>
              </w:rPr>
            </w:pPr>
            <w:ins w:id="716" w:author="24.379_CR0925_(Rel-18)_eMCSMI_IRail" w:date="2024-03-22T09:21:00Z">
              <w:r>
                <w:t>The user is not authorised to request creation of a regroup.</w:t>
              </w:r>
            </w:ins>
          </w:p>
        </w:tc>
      </w:tr>
      <w:tr w:rsidR="00CC3358" w:rsidRPr="0092181B" w14:paraId="4DB10D92" w14:textId="77777777" w:rsidTr="005E421C">
        <w:tblPrEx>
          <w:tblLook w:val="04A0" w:firstRow="1" w:lastRow="0" w:firstColumn="1" w:lastColumn="0" w:noHBand="0" w:noVBand="1"/>
          <w:tblPrExChange w:id="717" w:author="Sung Won (Nokia)" w:date="2024-01-12T23:23:00Z">
            <w:tblPrEx>
              <w:tblLook w:val="04A0" w:firstRow="1" w:lastRow="0" w:firstColumn="1" w:lastColumn="0" w:noHBand="0" w:noVBand="1"/>
            </w:tblPrEx>
          </w:tblPrExChange>
        </w:tblPrEx>
        <w:trPr>
          <w:jc w:val="center"/>
          <w:ins w:id="718" w:author="24.379_CR0925_(Rel-18)_eMCSMI_IRail" w:date="2024-03-22T09:21:00Z"/>
          <w:trPrChange w:id="719"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20"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2E5CDF51" w14:textId="77777777" w:rsidR="00CC3358" w:rsidRDefault="00CC3358" w:rsidP="002C3EF7">
            <w:pPr>
              <w:pStyle w:val="TAC"/>
              <w:rPr>
                <w:ins w:id="721" w:author="24.379_CR0925_(Rel-18)_eMCSMI_IRail" w:date="2024-03-22T09:21:00Z"/>
                <w:lang w:val="fr-FR"/>
              </w:rPr>
            </w:pPr>
            <w:ins w:id="722" w:author="24.379_CR0925_(Rel-18)_eMCSMI_IRail" w:date="2024-03-22T09:21:00Z">
              <w:r>
                <w:rPr>
                  <w:lang w:val="fr-FR"/>
                </w:rPr>
                <w:t>161</w:t>
              </w:r>
            </w:ins>
          </w:p>
        </w:tc>
        <w:tc>
          <w:tcPr>
            <w:tcW w:w="5223" w:type="dxa"/>
            <w:tcBorders>
              <w:top w:val="single" w:sz="4" w:space="0" w:color="auto"/>
              <w:left w:val="single" w:sz="4" w:space="0" w:color="auto"/>
              <w:bottom w:val="single" w:sz="4" w:space="0" w:color="auto"/>
              <w:right w:val="single" w:sz="4" w:space="0" w:color="auto"/>
            </w:tcBorders>
            <w:tcPrChange w:id="723"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BEFF5C7" w14:textId="77777777" w:rsidR="00CC3358" w:rsidRPr="00B03BE8" w:rsidRDefault="00CC3358" w:rsidP="002C3EF7">
            <w:pPr>
              <w:pStyle w:val="TAL"/>
              <w:rPr>
                <w:ins w:id="724" w:author="24.379_CR0925_(Rel-18)_eMCSMI_IRail" w:date="2024-03-22T09:21:00Z"/>
              </w:rPr>
            </w:pPr>
            <w:ins w:id="725" w:author="24.379_CR0925_(Rel-18)_eMCSMI_IRail" w:date="2024-03-22T09:21:00Z">
              <w:r>
                <w:t xml:space="preserve">user </w:t>
              </w:r>
              <w:r w:rsidRPr="0073469F">
                <w:t xml:space="preserve">not authorised to </w:t>
              </w:r>
              <w:r>
                <w:t>request removal of a regroup</w:t>
              </w:r>
            </w:ins>
          </w:p>
        </w:tc>
        <w:tc>
          <w:tcPr>
            <w:tcW w:w="3670" w:type="dxa"/>
            <w:tcBorders>
              <w:top w:val="single" w:sz="4" w:space="0" w:color="auto"/>
              <w:left w:val="single" w:sz="4" w:space="0" w:color="auto"/>
              <w:bottom w:val="single" w:sz="4" w:space="0" w:color="auto"/>
              <w:right w:val="single" w:sz="4" w:space="0" w:color="auto"/>
            </w:tcBorders>
            <w:tcPrChange w:id="726"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7FB4947A" w14:textId="77777777" w:rsidR="00CC3358" w:rsidRPr="0092181B" w:rsidRDefault="00CC3358" w:rsidP="002C3EF7">
            <w:pPr>
              <w:pStyle w:val="TAL"/>
              <w:rPr>
                <w:ins w:id="727" w:author="24.379_CR0925_(Rel-18)_eMCSMI_IRail" w:date="2024-03-22T09:21:00Z"/>
              </w:rPr>
            </w:pPr>
            <w:ins w:id="728" w:author="24.379_CR0925_(Rel-18)_eMCSMI_IRail" w:date="2024-03-22T09:21:00Z">
              <w:r>
                <w:t>The user is not authorised to request removal of a regroup.</w:t>
              </w:r>
            </w:ins>
          </w:p>
        </w:tc>
      </w:tr>
      <w:tr w:rsidR="00CC3358" w:rsidRPr="0092181B" w14:paraId="0DC18978" w14:textId="77777777" w:rsidTr="005E421C">
        <w:tblPrEx>
          <w:tblLook w:val="04A0" w:firstRow="1" w:lastRow="0" w:firstColumn="1" w:lastColumn="0" w:noHBand="0" w:noVBand="1"/>
          <w:tblPrExChange w:id="729" w:author="Sung Won (Nokia)" w:date="2024-01-12T23:23:00Z">
            <w:tblPrEx>
              <w:tblLook w:val="04A0" w:firstRow="1" w:lastRow="0" w:firstColumn="1" w:lastColumn="0" w:noHBand="0" w:noVBand="1"/>
            </w:tblPrEx>
          </w:tblPrExChange>
        </w:tblPrEx>
        <w:trPr>
          <w:jc w:val="center"/>
          <w:ins w:id="730" w:author="24.379_CR0925_(Rel-18)_eMCSMI_IRail" w:date="2024-03-22T09:21:00Z"/>
          <w:trPrChange w:id="731"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32"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1C62809E" w14:textId="77777777" w:rsidR="00CC3358" w:rsidRDefault="00CC3358" w:rsidP="002C3EF7">
            <w:pPr>
              <w:pStyle w:val="TAC"/>
              <w:rPr>
                <w:ins w:id="733" w:author="24.379_CR0925_(Rel-18)_eMCSMI_IRail" w:date="2024-03-22T09:21:00Z"/>
                <w:lang w:val="fr-FR"/>
              </w:rPr>
            </w:pPr>
            <w:ins w:id="734" w:author="24.379_CR0925_(Rel-18)_eMCSMI_IRail" w:date="2024-03-22T09:21:00Z">
              <w:r>
                <w:rPr>
                  <w:lang w:val="fr-FR"/>
                </w:rPr>
                <w:t>162</w:t>
              </w:r>
            </w:ins>
          </w:p>
        </w:tc>
        <w:tc>
          <w:tcPr>
            <w:tcW w:w="5223" w:type="dxa"/>
            <w:tcBorders>
              <w:top w:val="single" w:sz="4" w:space="0" w:color="auto"/>
              <w:left w:val="single" w:sz="4" w:space="0" w:color="auto"/>
              <w:bottom w:val="single" w:sz="4" w:space="0" w:color="auto"/>
              <w:right w:val="single" w:sz="4" w:space="0" w:color="auto"/>
            </w:tcBorders>
            <w:tcPrChange w:id="735"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09ECFA6E" w14:textId="77777777" w:rsidR="00CC3358" w:rsidRPr="00B03BE8" w:rsidRDefault="00CC3358" w:rsidP="002C3EF7">
            <w:pPr>
              <w:pStyle w:val="TAL"/>
              <w:rPr>
                <w:ins w:id="736" w:author="24.379_CR0925_(Rel-18)_eMCSMI_IRail" w:date="2024-03-22T09:21:00Z"/>
              </w:rPr>
            </w:pPr>
            <w:ins w:id="737" w:author="24.379_CR0925_(Rel-18)_eMCSMI_IRail" w:date="2024-03-22T09:21:00Z">
              <w:r w:rsidRPr="0073469F">
                <w:t xml:space="preserve">group call abandoned due to required group members not </w:t>
              </w:r>
              <w:r>
                <w:t>affiliated</w:t>
              </w:r>
            </w:ins>
          </w:p>
        </w:tc>
        <w:tc>
          <w:tcPr>
            <w:tcW w:w="3670" w:type="dxa"/>
            <w:tcBorders>
              <w:top w:val="single" w:sz="4" w:space="0" w:color="auto"/>
              <w:left w:val="single" w:sz="4" w:space="0" w:color="auto"/>
              <w:bottom w:val="single" w:sz="4" w:space="0" w:color="auto"/>
              <w:right w:val="single" w:sz="4" w:space="0" w:color="auto"/>
            </w:tcBorders>
            <w:tcPrChange w:id="738"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634FF6F2" w14:textId="77777777" w:rsidR="00CC3358" w:rsidRPr="0092181B" w:rsidRDefault="00CC3358" w:rsidP="002C3EF7">
            <w:pPr>
              <w:pStyle w:val="TAL"/>
              <w:rPr>
                <w:ins w:id="739" w:author="24.379_CR0925_(Rel-18)_eMCSMI_IRail" w:date="2024-03-22T09:21:00Z"/>
              </w:rPr>
            </w:pPr>
            <w:ins w:id="740" w:author="24.379_CR0925_(Rel-18)_eMCSMI_IRail" w:date="2024-03-22T09:21:00Z">
              <w:r w:rsidRPr="0073469F">
                <w:t>The group call was abandoned as the</w:t>
              </w:r>
              <w:r>
                <w:t xml:space="preserve"> required number of affiliated group members is not met or some</w:t>
              </w:r>
              <w:r w:rsidRPr="0073469F">
                <w:t xml:space="preserve"> required members</w:t>
              </w:r>
              <w:r>
                <w:t xml:space="preserve"> are not affiliated.</w:t>
              </w:r>
            </w:ins>
          </w:p>
        </w:tc>
      </w:tr>
      <w:tr w:rsidR="00CC3358" w:rsidRPr="0092181B" w14:paraId="61AEF2CA" w14:textId="77777777" w:rsidTr="005E421C">
        <w:tblPrEx>
          <w:tblLook w:val="04A0" w:firstRow="1" w:lastRow="0" w:firstColumn="1" w:lastColumn="0" w:noHBand="0" w:noVBand="1"/>
          <w:tblPrExChange w:id="741" w:author="Sung Won (Nokia)" w:date="2024-01-12T23:23:00Z">
            <w:tblPrEx>
              <w:tblLook w:val="04A0" w:firstRow="1" w:lastRow="0" w:firstColumn="1" w:lastColumn="0" w:noHBand="0" w:noVBand="1"/>
            </w:tblPrEx>
          </w:tblPrExChange>
        </w:tblPrEx>
        <w:trPr>
          <w:jc w:val="center"/>
          <w:ins w:id="742" w:author="24.379_CR0925_(Rel-18)_eMCSMI_IRail" w:date="2024-03-22T09:21:00Z"/>
          <w:trPrChange w:id="743"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44"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54C3751E" w14:textId="77777777" w:rsidR="00CC3358" w:rsidRDefault="00CC3358" w:rsidP="002C3EF7">
            <w:pPr>
              <w:pStyle w:val="TAC"/>
              <w:rPr>
                <w:ins w:id="745" w:author="24.379_CR0925_(Rel-18)_eMCSMI_IRail" w:date="2024-03-22T09:21:00Z"/>
                <w:lang w:val="fr-FR"/>
              </w:rPr>
            </w:pPr>
            <w:ins w:id="746" w:author="24.379_CR0925_(Rel-18)_eMCSMI_IRail" w:date="2024-03-22T09:21:00Z">
              <w:r>
                <w:rPr>
                  <w:lang w:val="fr-FR"/>
                </w:rPr>
                <w:t>163</w:t>
              </w:r>
            </w:ins>
          </w:p>
        </w:tc>
        <w:tc>
          <w:tcPr>
            <w:tcW w:w="5223" w:type="dxa"/>
            <w:tcBorders>
              <w:top w:val="single" w:sz="4" w:space="0" w:color="auto"/>
              <w:left w:val="single" w:sz="4" w:space="0" w:color="auto"/>
              <w:bottom w:val="single" w:sz="4" w:space="0" w:color="auto"/>
              <w:right w:val="single" w:sz="4" w:space="0" w:color="auto"/>
            </w:tcBorders>
            <w:tcPrChange w:id="747"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6970E666" w14:textId="77777777" w:rsidR="00CC3358" w:rsidRPr="00B03BE8" w:rsidRDefault="00CC3358" w:rsidP="002C3EF7">
            <w:pPr>
              <w:pStyle w:val="TAL"/>
              <w:rPr>
                <w:ins w:id="748" w:author="24.379_CR0925_(Rel-18)_eMCSMI_IRail" w:date="2024-03-22T09:21:00Z"/>
              </w:rPr>
            </w:pPr>
            <w:ins w:id="749" w:author="24.379_CR0925_(Rel-18)_eMCSMI_IRail" w:date="2024-03-22T09:21:00Z">
              <w:r w:rsidRPr="0073469F">
                <w:t>the group id</w:t>
              </w:r>
              <w:r>
                <w:t>entity</w:t>
              </w:r>
              <w:r w:rsidRPr="0073469F">
                <w:t xml:space="preserve"> indicated in the </w:t>
              </w:r>
              <w:r>
                <w:t>request</w:t>
              </w:r>
              <w:r w:rsidRPr="0073469F">
                <w:t xml:space="preserve"> </w:t>
              </w:r>
              <w:r>
                <w:t>does not exist</w:t>
              </w:r>
            </w:ins>
          </w:p>
        </w:tc>
        <w:tc>
          <w:tcPr>
            <w:tcW w:w="3670" w:type="dxa"/>
            <w:tcBorders>
              <w:top w:val="single" w:sz="4" w:space="0" w:color="auto"/>
              <w:left w:val="single" w:sz="4" w:space="0" w:color="auto"/>
              <w:bottom w:val="single" w:sz="4" w:space="0" w:color="auto"/>
              <w:right w:val="single" w:sz="4" w:space="0" w:color="auto"/>
            </w:tcBorders>
            <w:tcPrChange w:id="750"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B43C37A" w14:textId="77777777" w:rsidR="00CC3358" w:rsidRPr="0092181B" w:rsidRDefault="00CC3358" w:rsidP="002C3EF7">
            <w:pPr>
              <w:pStyle w:val="TAL"/>
              <w:rPr>
                <w:ins w:id="751" w:author="24.379_CR0925_(Rel-18)_eMCSMI_IRail" w:date="2024-03-22T09:21:00Z"/>
              </w:rPr>
            </w:pPr>
            <w:ins w:id="752" w:author="24.379_CR0925_(Rel-18)_eMCSMI_IRail" w:date="2024-03-22T09:21:00Z">
              <w:r>
                <w:t>The server determines that the group identity indicates a user or group regroup based on a preconfigured group that does not exist.</w:t>
              </w:r>
            </w:ins>
          </w:p>
        </w:tc>
      </w:tr>
      <w:tr w:rsidR="00CC3358" w:rsidRPr="0092181B" w14:paraId="24A5B5CF" w14:textId="77777777" w:rsidTr="005E421C">
        <w:tblPrEx>
          <w:tblLook w:val="04A0" w:firstRow="1" w:lastRow="0" w:firstColumn="1" w:lastColumn="0" w:noHBand="0" w:noVBand="1"/>
          <w:tblPrExChange w:id="753" w:author="Sung Won (Nokia)" w:date="2024-01-12T23:23:00Z">
            <w:tblPrEx>
              <w:tblLook w:val="04A0" w:firstRow="1" w:lastRow="0" w:firstColumn="1" w:lastColumn="0" w:noHBand="0" w:noVBand="1"/>
            </w:tblPrEx>
          </w:tblPrExChange>
        </w:tblPrEx>
        <w:trPr>
          <w:jc w:val="center"/>
          <w:ins w:id="754" w:author="24.379_CR0925_(Rel-18)_eMCSMI_IRail" w:date="2024-03-22T09:21:00Z"/>
          <w:trPrChange w:id="75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56"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0FA51690" w14:textId="77777777" w:rsidR="00CC3358" w:rsidRDefault="00CC3358" w:rsidP="002C3EF7">
            <w:pPr>
              <w:pStyle w:val="TAC"/>
              <w:rPr>
                <w:ins w:id="757" w:author="24.379_CR0925_(Rel-18)_eMCSMI_IRail" w:date="2024-03-22T09:21:00Z"/>
                <w:lang w:val="fr-FR"/>
              </w:rPr>
            </w:pPr>
            <w:ins w:id="758" w:author="24.379_CR0925_(Rel-18)_eMCSMI_IRail" w:date="2024-03-22T09:21:00Z">
              <w:r>
                <w:rPr>
                  <w:lang w:val="fr-FR"/>
                </w:rPr>
                <w:t>164</w:t>
              </w:r>
            </w:ins>
          </w:p>
        </w:tc>
        <w:tc>
          <w:tcPr>
            <w:tcW w:w="5223" w:type="dxa"/>
            <w:tcBorders>
              <w:top w:val="single" w:sz="4" w:space="0" w:color="auto"/>
              <w:left w:val="single" w:sz="4" w:space="0" w:color="auto"/>
              <w:bottom w:val="single" w:sz="4" w:space="0" w:color="auto"/>
              <w:right w:val="single" w:sz="4" w:space="0" w:color="auto"/>
            </w:tcBorders>
            <w:tcPrChange w:id="759"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4B5F4A5C" w14:textId="77777777" w:rsidR="00CC3358" w:rsidRPr="00B03BE8" w:rsidRDefault="00CC3358" w:rsidP="002C3EF7">
            <w:pPr>
              <w:pStyle w:val="TAL"/>
              <w:rPr>
                <w:ins w:id="760" w:author="24.379_CR0925_(Rel-18)_eMCSMI_IRail" w:date="2024-03-22T09:21:00Z"/>
              </w:rPr>
            </w:pPr>
            <w:ins w:id="761" w:author="24.379_CR0925_(Rel-18)_eMCSMI_IRail" w:date="2024-03-22T09:21:00Z">
              <w:r w:rsidRPr="0073469F">
                <w:t xml:space="preserve">maximum </w:t>
              </w:r>
              <w:r>
                <w:t>number of service authorizations</w:t>
              </w:r>
              <w:r w:rsidRPr="0073469F">
                <w:t xml:space="preserve"> reached</w:t>
              </w:r>
            </w:ins>
          </w:p>
        </w:tc>
        <w:tc>
          <w:tcPr>
            <w:tcW w:w="3670" w:type="dxa"/>
            <w:tcBorders>
              <w:top w:val="single" w:sz="4" w:space="0" w:color="auto"/>
              <w:left w:val="single" w:sz="4" w:space="0" w:color="auto"/>
              <w:bottom w:val="single" w:sz="4" w:space="0" w:color="auto"/>
              <w:right w:val="single" w:sz="4" w:space="0" w:color="auto"/>
            </w:tcBorders>
            <w:tcPrChange w:id="762"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1B4802B" w14:textId="77777777" w:rsidR="00CC3358" w:rsidRPr="0092181B" w:rsidRDefault="00CC3358" w:rsidP="002C3EF7">
            <w:pPr>
              <w:pStyle w:val="TAL"/>
              <w:rPr>
                <w:ins w:id="763" w:author="24.379_CR0925_(Rel-18)_eMCSMI_IRail" w:date="2024-03-22T09:21:00Z"/>
              </w:rPr>
            </w:pPr>
            <w:ins w:id="764" w:author="24.379_CR0925_(Rel-18)_eMCSMI_IRail" w:date="2024-03-22T09:21:00Z">
              <w:r w:rsidRPr="0073469F">
                <w:t xml:space="preserve">The number of maximum simultaneous </w:t>
              </w:r>
              <w:r>
                <w:t xml:space="preserve">service authorizations for </w:t>
              </w:r>
              <w:r w:rsidRPr="0073469F">
                <w:t xml:space="preserve">the MCPTT user has been </w:t>
              </w:r>
              <w:r>
                <w:t>reached</w:t>
              </w:r>
              <w:r w:rsidRPr="0073469F">
                <w:t>.</w:t>
              </w:r>
            </w:ins>
          </w:p>
        </w:tc>
      </w:tr>
      <w:tr w:rsidR="00CC3358" w:rsidRPr="0092181B" w14:paraId="7EB8C264" w14:textId="77777777" w:rsidTr="005E421C">
        <w:tblPrEx>
          <w:tblLook w:val="04A0" w:firstRow="1" w:lastRow="0" w:firstColumn="1" w:lastColumn="0" w:noHBand="0" w:noVBand="1"/>
          <w:tblPrExChange w:id="765" w:author="Sung Won (Nokia)" w:date="2024-01-12T23:23:00Z">
            <w:tblPrEx>
              <w:tblLook w:val="04A0" w:firstRow="1" w:lastRow="0" w:firstColumn="1" w:lastColumn="0" w:noHBand="0" w:noVBand="1"/>
            </w:tblPrEx>
          </w:tblPrExChange>
        </w:tblPrEx>
        <w:trPr>
          <w:jc w:val="center"/>
          <w:ins w:id="766" w:author="24.379_CR0925_(Rel-18)_eMCSMI_IRail" w:date="2024-03-22T09:21:00Z"/>
          <w:trPrChange w:id="76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68"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043C84EB" w14:textId="77777777" w:rsidR="00CC3358" w:rsidRDefault="00CC3358" w:rsidP="002C3EF7">
            <w:pPr>
              <w:pStyle w:val="TAC"/>
              <w:rPr>
                <w:ins w:id="769" w:author="24.379_CR0925_(Rel-18)_eMCSMI_IRail" w:date="2024-03-22T09:21:00Z"/>
                <w:lang w:val="fr-FR"/>
              </w:rPr>
            </w:pPr>
            <w:ins w:id="770" w:author="24.379_CR0925_(Rel-18)_eMCSMI_IRail" w:date="2024-03-22T09:21:00Z">
              <w:r>
                <w:rPr>
                  <w:lang w:val="fr-FR"/>
                </w:rPr>
                <w:t>165</w:t>
              </w:r>
            </w:ins>
          </w:p>
        </w:tc>
        <w:tc>
          <w:tcPr>
            <w:tcW w:w="5223" w:type="dxa"/>
            <w:tcBorders>
              <w:top w:val="single" w:sz="4" w:space="0" w:color="auto"/>
              <w:left w:val="single" w:sz="4" w:space="0" w:color="auto"/>
              <w:bottom w:val="single" w:sz="4" w:space="0" w:color="auto"/>
              <w:right w:val="single" w:sz="4" w:space="0" w:color="auto"/>
            </w:tcBorders>
            <w:tcPrChange w:id="771"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20C3E01F" w14:textId="77777777" w:rsidR="00CC3358" w:rsidRPr="00B03BE8" w:rsidRDefault="00CC3358" w:rsidP="002C3EF7">
            <w:pPr>
              <w:pStyle w:val="TAL"/>
              <w:rPr>
                <w:ins w:id="772" w:author="24.379_CR0925_(Rel-18)_eMCSMI_IRail" w:date="2024-03-22T09:21:00Z"/>
              </w:rPr>
            </w:pPr>
            <w:ins w:id="773" w:author="24.379_CR0925_(Rel-18)_eMCSMI_IRail" w:date="2024-03-22T09:21:00Z">
              <w:r>
                <w:t>group ID for regroup already in use</w:t>
              </w:r>
            </w:ins>
          </w:p>
        </w:tc>
        <w:tc>
          <w:tcPr>
            <w:tcW w:w="3670" w:type="dxa"/>
            <w:tcBorders>
              <w:top w:val="single" w:sz="4" w:space="0" w:color="auto"/>
              <w:left w:val="single" w:sz="4" w:space="0" w:color="auto"/>
              <w:bottom w:val="single" w:sz="4" w:space="0" w:color="auto"/>
              <w:right w:val="single" w:sz="4" w:space="0" w:color="auto"/>
            </w:tcBorders>
            <w:tcPrChange w:id="774"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579DA4F" w14:textId="77777777" w:rsidR="00CC3358" w:rsidRPr="0092181B" w:rsidRDefault="00CC3358" w:rsidP="002C3EF7">
            <w:pPr>
              <w:pStyle w:val="TAL"/>
              <w:rPr>
                <w:ins w:id="775" w:author="24.379_CR0925_(Rel-18)_eMCSMI_IRail" w:date="2024-03-22T09:21:00Z"/>
              </w:rPr>
            </w:pPr>
            <w:ins w:id="776" w:author="24.379_CR0925_(Rel-18)_eMCSMI_IRail" w:date="2024-03-22T09:21:00Z">
              <w:r>
                <w:t>The group ID proposed by the client for the user/group regroup based on a preconfigured group is already in use.</w:t>
              </w:r>
            </w:ins>
          </w:p>
        </w:tc>
      </w:tr>
      <w:tr w:rsidR="00CC3358" w:rsidRPr="0092181B" w14:paraId="516847F4" w14:textId="77777777" w:rsidTr="005E421C">
        <w:tblPrEx>
          <w:tblLook w:val="04A0" w:firstRow="1" w:lastRow="0" w:firstColumn="1" w:lastColumn="0" w:noHBand="0" w:noVBand="1"/>
          <w:tblPrExChange w:id="777" w:author="Sung Won (Nokia)" w:date="2024-01-12T23:23:00Z">
            <w:tblPrEx>
              <w:tblLook w:val="04A0" w:firstRow="1" w:lastRow="0" w:firstColumn="1" w:lastColumn="0" w:noHBand="0" w:noVBand="1"/>
            </w:tblPrEx>
          </w:tblPrExChange>
        </w:tblPrEx>
        <w:trPr>
          <w:jc w:val="center"/>
          <w:ins w:id="778" w:author="24.379_CR0925_(Rel-18)_eMCSMI_IRail" w:date="2024-03-22T09:21:00Z"/>
          <w:trPrChange w:id="779"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80"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1106714A" w14:textId="77777777" w:rsidR="00CC3358" w:rsidRDefault="00CC3358" w:rsidP="002C3EF7">
            <w:pPr>
              <w:pStyle w:val="TAC"/>
              <w:rPr>
                <w:ins w:id="781" w:author="24.379_CR0925_(Rel-18)_eMCSMI_IRail" w:date="2024-03-22T09:21:00Z"/>
                <w:lang w:val="fr-FR"/>
              </w:rPr>
            </w:pPr>
            <w:ins w:id="782" w:author="24.379_CR0925_(Rel-18)_eMCSMI_IRail" w:date="2024-03-22T09:21:00Z">
              <w:r>
                <w:rPr>
                  <w:lang w:val="fr-FR"/>
                </w:rPr>
                <w:t>166</w:t>
              </w:r>
            </w:ins>
          </w:p>
        </w:tc>
        <w:tc>
          <w:tcPr>
            <w:tcW w:w="5223" w:type="dxa"/>
            <w:tcBorders>
              <w:top w:val="single" w:sz="4" w:space="0" w:color="auto"/>
              <w:left w:val="single" w:sz="4" w:space="0" w:color="auto"/>
              <w:bottom w:val="single" w:sz="4" w:space="0" w:color="auto"/>
              <w:right w:val="single" w:sz="4" w:space="0" w:color="auto"/>
            </w:tcBorders>
            <w:tcPrChange w:id="783"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F34DA35" w14:textId="77777777" w:rsidR="00CC3358" w:rsidRPr="00B03BE8" w:rsidRDefault="00CC3358" w:rsidP="002C3EF7">
            <w:pPr>
              <w:pStyle w:val="TAL"/>
              <w:rPr>
                <w:ins w:id="784" w:author="24.379_CR0925_(Rel-18)_eMCSMI_IRail" w:date="2024-03-22T09:21:00Z"/>
              </w:rPr>
            </w:pPr>
            <w:ins w:id="785" w:author="24.379_CR0925_(Rel-18)_eMCSMI_IRail" w:date="2024-03-22T09:21:00Z">
              <w:r>
                <w:t>constituent group is in an emergency call state</w:t>
              </w:r>
            </w:ins>
          </w:p>
        </w:tc>
        <w:tc>
          <w:tcPr>
            <w:tcW w:w="3670" w:type="dxa"/>
            <w:tcBorders>
              <w:top w:val="single" w:sz="4" w:space="0" w:color="auto"/>
              <w:left w:val="single" w:sz="4" w:space="0" w:color="auto"/>
              <w:bottom w:val="single" w:sz="4" w:space="0" w:color="auto"/>
              <w:right w:val="single" w:sz="4" w:space="0" w:color="auto"/>
            </w:tcBorders>
            <w:tcPrChange w:id="786"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69A3F12D" w14:textId="77777777" w:rsidR="00CC3358" w:rsidRPr="0092181B" w:rsidRDefault="00CC3358" w:rsidP="002C3EF7">
            <w:pPr>
              <w:pStyle w:val="TAL"/>
              <w:rPr>
                <w:ins w:id="787" w:author="24.379_CR0925_(Rel-18)_eMCSMI_IRail" w:date="2024-03-22T09:21:00Z"/>
              </w:rPr>
            </w:pPr>
            <w:ins w:id="788" w:author="24.379_CR0925_(Rel-18)_eMCSMI_IRail" w:date="2024-03-22T09:21:00Z">
              <w:r>
                <w:t>The proposed constituent group cannot be added to the temporary group because there is a call on the constituent group that is in an emergency state.</w:t>
              </w:r>
            </w:ins>
          </w:p>
        </w:tc>
      </w:tr>
      <w:tr w:rsidR="00CC3358" w:rsidRPr="0092181B" w14:paraId="3ED7561A" w14:textId="77777777" w:rsidTr="005E421C">
        <w:tblPrEx>
          <w:tblLook w:val="04A0" w:firstRow="1" w:lastRow="0" w:firstColumn="1" w:lastColumn="0" w:noHBand="0" w:noVBand="1"/>
          <w:tblPrExChange w:id="789" w:author="Sung Won (Nokia)" w:date="2024-01-12T23:23:00Z">
            <w:tblPrEx>
              <w:tblLook w:val="04A0" w:firstRow="1" w:lastRow="0" w:firstColumn="1" w:lastColumn="0" w:noHBand="0" w:noVBand="1"/>
            </w:tblPrEx>
          </w:tblPrExChange>
        </w:tblPrEx>
        <w:trPr>
          <w:jc w:val="center"/>
          <w:ins w:id="790" w:author="24.379_CR0925_(Rel-18)_eMCSMI_IRail" w:date="2024-03-22T09:21:00Z"/>
          <w:trPrChange w:id="791"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792"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289D381B" w14:textId="77777777" w:rsidR="00CC3358" w:rsidRDefault="00CC3358" w:rsidP="002C3EF7">
            <w:pPr>
              <w:pStyle w:val="TAC"/>
              <w:rPr>
                <w:ins w:id="793" w:author="24.379_CR0925_(Rel-18)_eMCSMI_IRail" w:date="2024-03-22T09:21:00Z"/>
                <w:lang w:val="fr-FR"/>
              </w:rPr>
            </w:pPr>
            <w:ins w:id="794" w:author="24.379_CR0925_(Rel-18)_eMCSMI_IRail" w:date="2024-03-22T09:21:00Z">
              <w:r>
                <w:rPr>
                  <w:lang w:val="fr-FR"/>
                </w:rPr>
                <w:t>167</w:t>
              </w:r>
            </w:ins>
          </w:p>
        </w:tc>
        <w:tc>
          <w:tcPr>
            <w:tcW w:w="5223" w:type="dxa"/>
            <w:tcBorders>
              <w:top w:val="single" w:sz="4" w:space="0" w:color="auto"/>
              <w:left w:val="single" w:sz="4" w:space="0" w:color="auto"/>
              <w:bottom w:val="single" w:sz="4" w:space="0" w:color="auto"/>
              <w:right w:val="single" w:sz="4" w:space="0" w:color="auto"/>
            </w:tcBorders>
            <w:tcPrChange w:id="795"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27E1CD5" w14:textId="77777777" w:rsidR="00CC3358" w:rsidRPr="00B03BE8" w:rsidRDefault="00CC3358" w:rsidP="002C3EF7">
            <w:pPr>
              <w:pStyle w:val="TAL"/>
              <w:rPr>
                <w:ins w:id="796" w:author="24.379_CR0925_(Rel-18)_eMCSMI_IRail" w:date="2024-03-22T09:21:00Z"/>
              </w:rPr>
            </w:pPr>
            <w:ins w:id="797" w:author="24.379_CR0925_(Rel-18)_eMCSMI_IRail" w:date="2024-03-22T09:21:00Z">
              <w:r>
                <w:t>call is not allowed on the preconfigured group</w:t>
              </w:r>
            </w:ins>
          </w:p>
        </w:tc>
        <w:tc>
          <w:tcPr>
            <w:tcW w:w="3670" w:type="dxa"/>
            <w:tcBorders>
              <w:top w:val="single" w:sz="4" w:space="0" w:color="auto"/>
              <w:left w:val="single" w:sz="4" w:space="0" w:color="auto"/>
              <w:bottom w:val="single" w:sz="4" w:space="0" w:color="auto"/>
              <w:right w:val="single" w:sz="4" w:space="0" w:color="auto"/>
            </w:tcBorders>
            <w:tcPrChange w:id="798"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B24D39F" w14:textId="77777777" w:rsidR="00CC3358" w:rsidRPr="0092181B" w:rsidRDefault="00CC3358" w:rsidP="002C3EF7">
            <w:pPr>
              <w:pStyle w:val="TAL"/>
              <w:rPr>
                <w:ins w:id="799" w:author="24.379_CR0925_(Rel-18)_eMCSMI_IRail" w:date="2024-03-22T09:21:00Z"/>
              </w:rPr>
            </w:pPr>
            <w:ins w:id="800" w:author="24.379_CR0925_(Rel-18)_eMCSMI_IRail" w:date="2024-03-22T09:21:00Z">
              <w:r>
                <w:t>Calls are not allowed on this group that is administratively designated for preconfigured group use only.</w:t>
              </w:r>
            </w:ins>
          </w:p>
        </w:tc>
      </w:tr>
      <w:tr w:rsidR="00CC3358" w:rsidRPr="0092181B" w14:paraId="65FB29CD" w14:textId="77777777" w:rsidTr="005E421C">
        <w:tblPrEx>
          <w:tblLook w:val="04A0" w:firstRow="1" w:lastRow="0" w:firstColumn="1" w:lastColumn="0" w:noHBand="0" w:noVBand="1"/>
          <w:tblPrExChange w:id="801" w:author="Sung Won (Nokia)" w:date="2024-01-12T23:23:00Z">
            <w:tblPrEx>
              <w:tblLook w:val="04A0" w:firstRow="1" w:lastRow="0" w:firstColumn="1" w:lastColumn="0" w:noHBand="0" w:noVBand="1"/>
            </w:tblPrEx>
          </w:tblPrExChange>
        </w:tblPrEx>
        <w:trPr>
          <w:jc w:val="center"/>
          <w:ins w:id="802" w:author="24.379_CR0925_(Rel-18)_eMCSMI_IRail" w:date="2024-03-22T09:21:00Z"/>
          <w:trPrChange w:id="803"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04"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660EE707" w14:textId="77777777" w:rsidR="00CC3358" w:rsidRDefault="00CC3358" w:rsidP="002C3EF7">
            <w:pPr>
              <w:pStyle w:val="TAC"/>
              <w:rPr>
                <w:ins w:id="805" w:author="24.379_CR0925_(Rel-18)_eMCSMI_IRail" w:date="2024-03-22T09:21:00Z"/>
                <w:lang w:val="fr-FR"/>
              </w:rPr>
            </w:pPr>
            <w:ins w:id="806" w:author="24.379_CR0925_(Rel-18)_eMCSMI_IRail" w:date="2024-03-22T09:21:00Z">
              <w:r w:rsidRPr="00A477C1">
                <w:rPr>
                  <w:lang w:val="fr-FR"/>
                </w:rPr>
                <w:t>168</w:t>
              </w:r>
            </w:ins>
          </w:p>
        </w:tc>
        <w:tc>
          <w:tcPr>
            <w:tcW w:w="5223" w:type="dxa"/>
            <w:tcBorders>
              <w:top w:val="single" w:sz="4" w:space="0" w:color="auto"/>
              <w:left w:val="single" w:sz="4" w:space="0" w:color="auto"/>
              <w:bottom w:val="single" w:sz="4" w:space="0" w:color="auto"/>
              <w:right w:val="single" w:sz="4" w:space="0" w:color="auto"/>
            </w:tcBorders>
            <w:tcPrChange w:id="807"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64C1F199" w14:textId="77777777" w:rsidR="00CC3358" w:rsidRPr="00B03BE8" w:rsidRDefault="00CC3358" w:rsidP="002C3EF7">
            <w:pPr>
              <w:pStyle w:val="TAL"/>
              <w:rPr>
                <w:ins w:id="808" w:author="24.379_CR0925_(Rel-18)_eMCSMI_IRail" w:date="2024-03-22T09:21:00Z"/>
              </w:rPr>
            </w:pPr>
            <w:ins w:id="809" w:author="24.379_CR0925_(Rel-18)_eMCSMI_IRail" w:date="2024-03-22T09:21:00Z">
              <w:r>
                <w:t>alert is not allowed on the preconfigured group</w:t>
              </w:r>
            </w:ins>
          </w:p>
        </w:tc>
        <w:tc>
          <w:tcPr>
            <w:tcW w:w="3670" w:type="dxa"/>
            <w:tcBorders>
              <w:top w:val="single" w:sz="4" w:space="0" w:color="auto"/>
              <w:left w:val="single" w:sz="4" w:space="0" w:color="auto"/>
              <w:bottom w:val="single" w:sz="4" w:space="0" w:color="auto"/>
              <w:right w:val="single" w:sz="4" w:space="0" w:color="auto"/>
            </w:tcBorders>
            <w:tcPrChange w:id="810"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7F5E76A9" w14:textId="77777777" w:rsidR="00CC3358" w:rsidRPr="0092181B" w:rsidRDefault="00CC3358" w:rsidP="002C3EF7">
            <w:pPr>
              <w:pStyle w:val="TAL"/>
              <w:rPr>
                <w:ins w:id="811" w:author="24.379_CR0925_(Rel-18)_eMCSMI_IRail" w:date="2024-03-22T09:21:00Z"/>
              </w:rPr>
            </w:pPr>
            <w:ins w:id="812" w:author="24.379_CR0925_(Rel-18)_eMCSMI_IRail" w:date="2024-03-22T09:21:00Z">
              <w:r>
                <w:t>Alerts are not allowed on this group that is administratively designated for preconfigured group use only.</w:t>
              </w:r>
            </w:ins>
          </w:p>
        </w:tc>
      </w:tr>
      <w:tr w:rsidR="00CC3358" w:rsidRPr="0092181B" w14:paraId="1CF6ED2E" w14:textId="77777777" w:rsidTr="005E421C">
        <w:tblPrEx>
          <w:tblLook w:val="04A0" w:firstRow="1" w:lastRow="0" w:firstColumn="1" w:lastColumn="0" w:noHBand="0" w:noVBand="1"/>
          <w:tblPrExChange w:id="813" w:author="Sung Won (Nokia)" w:date="2024-01-12T23:23:00Z">
            <w:tblPrEx>
              <w:tblLook w:val="04A0" w:firstRow="1" w:lastRow="0" w:firstColumn="1" w:lastColumn="0" w:noHBand="0" w:noVBand="1"/>
            </w:tblPrEx>
          </w:tblPrExChange>
        </w:tblPrEx>
        <w:trPr>
          <w:jc w:val="center"/>
          <w:ins w:id="814" w:author="24.379_CR0925_(Rel-18)_eMCSMI_IRail" w:date="2024-03-22T09:21:00Z"/>
          <w:trPrChange w:id="81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16"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6F7F99C7" w14:textId="77777777" w:rsidR="00CC3358" w:rsidRDefault="00CC3358" w:rsidP="002C3EF7">
            <w:pPr>
              <w:pStyle w:val="TAC"/>
              <w:rPr>
                <w:ins w:id="817" w:author="24.379_CR0925_(Rel-18)_eMCSMI_IRail" w:date="2024-03-22T09:21:00Z"/>
                <w:lang w:val="fr-FR"/>
              </w:rPr>
            </w:pPr>
            <w:ins w:id="818" w:author="24.379_CR0925_(Rel-18)_eMCSMI_IRail" w:date="2024-03-22T09:21:00Z">
              <w:r>
                <w:rPr>
                  <w:lang w:val="fr-FR"/>
                </w:rPr>
                <w:t>169</w:t>
              </w:r>
            </w:ins>
          </w:p>
        </w:tc>
        <w:tc>
          <w:tcPr>
            <w:tcW w:w="5223" w:type="dxa"/>
            <w:tcBorders>
              <w:top w:val="single" w:sz="4" w:space="0" w:color="auto"/>
              <w:left w:val="single" w:sz="4" w:space="0" w:color="auto"/>
              <w:bottom w:val="single" w:sz="4" w:space="0" w:color="auto"/>
              <w:right w:val="single" w:sz="4" w:space="0" w:color="auto"/>
            </w:tcBorders>
            <w:tcPrChange w:id="819"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0D3B4E3F" w14:textId="77777777" w:rsidR="00CC3358" w:rsidRPr="00B03BE8" w:rsidRDefault="00CC3358" w:rsidP="002C3EF7">
            <w:pPr>
              <w:pStyle w:val="TAL"/>
              <w:rPr>
                <w:ins w:id="820" w:author="24.379_CR0925_(Rel-18)_eMCSMI_IRail" w:date="2024-03-22T09:21:00Z"/>
              </w:rPr>
            </w:pPr>
            <w:ins w:id="821" w:author="24.379_CR0925_(Rel-18)_eMCSMI_IRail" w:date="2024-03-22T09:21:00Z">
              <w:r>
                <w:t>user is not authorised to remove regroup in an emergency state</w:t>
              </w:r>
            </w:ins>
          </w:p>
        </w:tc>
        <w:tc>
          <w:tcPr>
            <w:tcW w:w="3670" w:type="dxa"/>
            <w:tcBorders>
              <w:top w:val="single" w:sz="4" w:space="0" w:color="auto"/>
              <w:left w:val="single" w:sz="4" w:space="0" w:color="auto"/>
              <w:bottom w:val="single" w:sz="4" w:space="0" w:color="auto"/>
              <w:right w:val="single" w:sz="4" w:space="0" w:color="auto"/>
            </w:tcBorders>
            <w:tcPrChange w:id="822"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3735908B" w14:textId="77777777" w:rsidR="00CC3358" w:rsidRPr="0092181B" w:rsidRDefault="00CC3358" w:rsidP="002C3EF7">
            <w:pPr>
              <w:pStyle w:val="TAL"/>
              <w:rPr>
                <w:ins w:id="823" w:author="24.379_CR0925_(Rel-18)_eMCSMI_IRail" w:date="2024-03-22T09:21:00Z"/>
              </w:rPr>
            </w:pPr>
            <w:ins w:id="824" w:author="24.379_CR0925_(Rel-18)_eMCSMI_IRail" w:date="2024-03-22T09:21:00Z">
              <w:r>
                <w:t>The MCPTT user is not authorised to remove a regroup that is in an in-progress emergency state.</w:t>
              </w:r>
            </w:ins>
          </w:p>
        </w:tc>
      </w:tr>
      <w:tr w:rsidR="00CC3358" w:rsidRPr="0092181B" w14:paraId="3E2DE569" w14:textId="77777777" w:rsidTr="005E421C">
        <w:tblPrEx>
          <w:tblLook w:val="04A0" w:firstRow="1" w:lastRow="0" w:firstColumn="1" w:lastColumn="0" w:noHBand="0" w:noVBand="1"/>
          <w:tblPrExChange w:id="825" w:author="Sung Won (Nokia)" w:date="2024-01-12T23:23:00Z">
            <w:tblPrEx>
              <w:tblLook w:val="04A0" w:firstRow="1" w:lastRow="0" w:firstColumn="1" w:lastColumn="0" w:noHBand="0" w:noVBand="1"/>
            </w:tblPrEx>
          </w:tblPrExChange>
        </w:tblPrEx>
        <w:trPr>
          <w:jc w:val="center"/>
          <w:ins w:id="826" w:author="24.379_CR0925_(Rel-18)_eMCSMI_IRail" w:date="2024-03-22T09:21:00Z"/>
          <w:trPrChange w:id="82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28"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47F5B888" w14:textId="77777777" w:rsidR="00CC3358" w:rsidRDefault="00CC3358" w:rsidP="002C3EF7">
            <w:pPr>
              <w:pStyle w:val="TAC"/>
              <w:rPr>
                <w:ins w:id="829" w:author="24.379_CR0925_(Rel-18)_eMCSMI_IRail" w:date="2024-03-22T09:21:00Z"/>
                <w:lang w:val="fr-FR"/>
              </w:rPr>
            </w:pPr>
            <w:ins w:id="830" w:author="24.379_CR0925_(Rel-18)_eMCSMI_IRail" w:date="2024-03-22T09:21:00Z">
              <w:r>
                <w:rPr>
                  <w:lang w:val="fr-FR"/>
                </w:rPr>
                <w:t>170</w:t>
              </w:r>
            </w:ins>
          </w:p>
        </w:tc>
        <w:tc>
          <w:tcPr>
            <w:tcW w:w="5223" w:type="dxa"/>
            <w:tcBorders>
              <w:top w:val="single" w:sz="4" w:space="0" w:color="auto"/>
              <w:left w:val="single" w:sz="4" w:space="0" w:color="auto"/>
              <w:bottom w:val="single" w:sz="4" w:space="0" w:color="auto"/>
              <w:right w:val="single" w:sz="4" w:space="0" w:color="auto"/>
            </w:tcBorders>
            <w:tcPrChange w:id="831"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8B50370" w14:textId="77777777" w:rsidR="00CC3358" w:rsidRDefault="00CC3358" w:rsidP="002C3EF7">
            <w:pPr>
              <w:pStyle w:val="TAL"/>
              <w:rPr>
                <w:ins w:id="832" w:author="24.379_CR0925_(Rel-18)_eMCSMI_IRail" w:date="2024-03-22T09:21:00Z"/>
              </w:rPr>
            </w:pPr>
            <w:ins w:id="833" w:author="24.379_CR0925_(Rel-18)_eMCSMI_IRail" w:date="2024-03-22T09:21:00Z">
              <w:r>
                <w:rPr>
                  <w:lang w:eastAsia="ko-KR"/>
                </w:rPr>
                <w:t>user not authorised to make a private call transfer request</w:t>
              </w:r>
            </w:ins>
          </w:p>
        </w:tc>
        <w:tc>
          <w:tcPr>
            <w:tcW w:w="3670" w:type="dxa"/>
            <w:tcBorders>
              <w:top w:val="single" w:sz="4" w:space="0" w:color="auto"/>
              <w:left w:val="single" w:sz="4" w:space="0" w:color="auto"/>
              <w:bottom w:val="single" w:sz="4" w:space="0" w:color="auto"/>
              <w:right w:val="single" w:sz="4" w:space="0" w:color="auto"/>
            </w:tcBorders>
            <w:tcPrChange w:id="834"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351A4D9" w14:textId="77777777" w:rsidR="00CC3358" w:rsidRDefault="00CC3358" w:rsidP="002C3EF7">
            <w:pPr>
              <w:pStyle w:val="TAL"/>
              <w:rPr>
                <w:ins w:id="835" w:author="24.379_CR0925_(Rel-18)_eMCSMI_IRail" w:date="2024-03-22T09:21:00Z"/>
              </w:rPr>
            </w:pPr>
            <w:ins w:id="836" w:author="24.379_CR0925_(Rel-18)_eMCSMI_IRail" w:date="2024-03-22T09:21:00Z">
              <w:r>
                <w:t>The MCPTT user is not authorised to make a private call transfer request.</w:t>
              </w:r>
            </w:ins>
          </w:p>
        </w:tc>
      </w:tr>
      <w:tr w:rsidR="00CC3358" w:rsidRPr="0092181B" w14:paraId="16C5CFD0" w14:textId="77777777" w:rsidTr="005E421C">
        <w:tblPrEx>
          <w:tblLook w:val="04A0" w:firstRow="1" w:lastRow="0" w:firstColumn="1" w:lastColumn="0" w:noHBand="0" w:noVBand="1"/>
          <w:tblPrExChange w:id="837" w:author="Sung Won (Nokia)" w:date="2024-01-12T23:23:00Z">
            <w:tblPrEx>
              <w:tblLook w:val="04A0" w:firstRow="1" w:lastRow="0" w:firstColumn="1" w:lastColumn="0" w:noHBand="0" w:noVBand="1"/>
            </w:tblPrEx>
          </w:tblPrExChange>
        </w:tblPrEx>
        <w:trPr>
          <w:jc w:val="center"/>
          <w:ins w:id="838" w:author="24.379_CR0925_(Rel-18)_eMCSMI_IRail" w:date="2024-03-22T09:21:00Z"/>
          <w:trPrChange w:id="839"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40"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01C6B90D" w14:textId="77777777" w:rsidR="00CC3358" w:rsidRPr="003C5F96" w:rsidRDefault="00CC3358" w:rsidP="002C3EF7">
            <w:pPr>
              <w:pStyle w:val="TAC"/>
              <w:rPr>
                <w:ins w:id="841" w:author="24.379_CR0925_(Rel-18)_eMCSMI_IRail" w:date="2024-03-22T09:21:00Z"/>
                <w:lang w:val="fr-FR"/>
              </w:rPr>
            </w:pPr>
            <w:ins w:id="842" w:author="24.379_CR0925_(Rel-18)_eMCSMI_IRail" w:date="2024-03-22T09:21:00Z">
              <w:r>
                <w:rPr>
                  <w:lang w:val="fr-FR"/>
                </w:rPr>
                <w:t>171</w:t>
              </w:r>
            </w:ins>
          </w:p>
        </w:tc>
        <w:tc>
          <w:tcPr>
            <w:tcW w:w="5223" w:type="dxa"/>
            <w:tcBorders>
              <w:top w:val="single" w:sz="4" w:space="0" w:color="auto"/>
              <w:left w:val="single" w:sz="4" w:space="0" w:color="auto"/>
              <w:bottom w:val="single" w:sz="4" w:space="0" w:color="auto"/>
              <w:right w:val="single" w:sz="4" w:space="0" w:color="auto"/>
            </w:tcBorders>
            <w:tcPrChange w:id="843"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FB5DB46" w14:textId="77777777" w:rsidR="00CC3358" w:rsidRPr="00B03BE8" w:rsidRDefault="00CC3358" w:rsidP="002C3EF7">
            <w:pPr>
              <w:pStyle w:val="TAL"/>
              <w:rPr>
                <w:ins w:id="844" w:author="24.379_CR0925_(Rel-18)_eMCSMI_IRail" w:date="2024-03-22T09:21:00Z"/>
              </w:rPr>
            </w:pPr>
            <w:ins w:id="845" w:author="24.379_CR0925_(Rel-18)_eMCSMI_IRail" w:date="2024-03-22T09:21:00Z">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ins>
          </w:p>
        </w:tc>
        <w:tc>
          <w:tcPr>
            <w:tcW w:w="3670" w:type="dxa"/>
            <w:tcBorders>
              <w:top w:val="single" w:sz="4" w:space="0" w:color="auto"/>
              <w:left w:val="single" w:sz="4" w:space="0" w:color="auto"/>
              <w:bottom w:val="single" w:sz="4" w:space="0" w:color="auto"/>
              <w:right w:val="single" w:sz="4" w:space="0" w:color="auto"/>
            </w:tcBorders>
            <w:tcPrChange w:id="846"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3EA9E513" w14:textId="77777777" w:rsidR="00CC3358" w:rsidRPr="0092181B" w:rsidRDefault="00CC3358" w:rsidP="002C3EF7">
            <w:pPr>
              <w:pStyle w:val="TAL"/>
              <w:rPr>
                <w:ins w:id="847" w:author="24.379_CR0925_(Rel-18)_eMCSMI_IRail" w:date="2024-03-22T09:21:00Z"/>
              </w:rPr>
            </w:pPr>
            <w:ins w:id="848" w:author="24.379_CR0925_(Rel-18)_eMCSMI_IRail" w:date="2024-03-22T09:21:00Z">
              <w:r w:rsidRPr="0098206E">
                <w:t xml:space="preserve">The calling user is not authorised to call this particular </w:t>
              </w:r>
              <w:r>
                <w:t>functional alias by using this activated functional alias.</w:t>
              </w:r>
            </w:ins>
          </w:p>
        </w:tc>
      </w:tr>
      <w:tr w:rsidR="00CC3358" w:rsidRPr="0092181B" w14:paraId="1A24E6AA" w14:textId="77777777" w:rsidTr="005E421C">
        <w:tblPrEx>
          <w:tblLook w:val="04A0" w:firstRow="1" w:lastRow="0" w:firstColumn="1" w:lastColumn="0" w:noHBand="0" w:noVBand="1"/>
          <w:tblPrExChange w:id="849" w:author="Sung Won (Nokia)" w:date="2024-01-12T23:23:00Z">
            <w:tblPrEx>
              <w:tblLook w:val="04A0" w:firstRow="1" w:lastRow="0" w:firstColumn="1" w:lastColumn="0" w:noHBand="0" w:noVBand="1"/>
            </w:tblPrEx>
          </w:tblPrExChange>
        </w:tblPrEx>
        <w:trPr>
          <w:jc w:val="center"/>
          <w:ins w:id="850" w:author="24.379_CR0925_(Rel-18)_eMCSMI_IRail" w:date="2024-03-22T09:21:00Z"/>
          <w:trPrChange w:id="851"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52"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3DC22419" w14:textId="77777777" w:rsidR="00CC3358" w:rsidRDefault="00CC3358" w:rsidP="002C3EF7">
            <w:pPr>
              <w:pStyle w:val="TAC"/>
              <w:rPr>
                <w:ins w:id="853" w:author="24.379_CR0925_(Rel-18)_eMCSMI_IRail" w:date="2024-03-22T09:21:00Z"/>
                <w:lang w:val="fr-FR"/>
              </w:rPr>
            </w:pPr>
            <w:ins w:id="854" w:author="24.379_CR0925_(Rel-18)_eMCSMI_IRail" w:date="2024-03-22T09:21:00Z">
              <w:r>
                <w:rPr>
                  <w:lang w:val="fr-FR"/>
                </w:rPr>
                <w:t>172</w:t>
              </w:r>
            </w:ins>
          </w:p>
        </w:tc>
        <w:tc>
          <w:tcPr>
            <w:tcW w:w="5223" w:type="dxa"/>
            <w:tcBorders>
              <w:top w:val="single" w:sz="4" w:space="0" w:color="auto"/>
              <w:left w:val="single" w:sz="4" w:space="0" w:color="auto"/>
              <w:bottom w:val="single" w:sz="4" w:space="0" w:color="auto"/>
              <w:right w:val="single" w:sz="4" w:space="0" w:color="auto"/>
            </w:tcBorders>
            <w:tcPrChange w:id="855"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5BEF9C23" w14:textId="77777777" w:rsidR="00CC3358" w:rsidRPr="00B03BE8" w:rsidRDefault="00CC3358" w:rsidP="002C3EF7">
            <w:pPr>
              <w:pStyle w:val="TAL"/>
              <w:rPr>
                <w:ins w:id="856" w:author="24.379_CR0925_(Rel-18)_eMCSMI_IRail" w:date="2024-03-22T09:21:00Z"/>
              </w:rPr>
            </w:pPr>
            <w:ins w:id="857" w:author="24.379_CR0925_(Rel-18)_eMCSMI_IRail" w:date="2024-03-22T09:21:00Z">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ins>
          </w:p>
        </w:tc>
        <w:tc>
          <w:tcPr>
            <w:tcW w:w="3670" w:type="dxa"/>
            <w:tcBorders>
              <w:top w:val="single" w:sz="4" w:space="0" w:color="auto"/>
              <w:left w:val="single" w:sz="4" w:space="0" w:color="auto"/>
              <w:bottom w:val="single" w:sz="4" w:space="0" w:color="auto"/>
              <w:right w:val="single" w:sz="4" w:space="0" w:color="auto"/>
            </w:tcBorders>
            <w:tcPrChange w:id="858"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245C861" w14:textId="77777777" w:rsidR="00CC3358" w:rsidRPr="0092181B" w:rsidRDefault="00CC3358" w:rsidP="002C3EF7">
            <w:pPr>
              <w:pStyle w:val="TAL"/>
              <w:rPr>
                <w:ins w:id="859" w:author="24.379_CR0925_(Rel-18)_eMCSMI_IRail" w:date="2024-03-22T09:21:00Z"/>
              </w:rPr>
            </w:pPr>
            <w:ins w:id="860" w:author="24.379_CR0925_(Rel-18)_eMCSMI_IRail" w:date="2024-03-22T09:21:00Z">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ins>
          </w:p>
        </w:tc>
      </w:tr>
      <w:tr w:rsidR="00CC3358" w:rsidRPr="00557D4A" w14:paraId="172E88B2" w14:textId="77777777" w:rsidTr="005E421C">
        <w:tblPrEx>
          <w:tblLook w:val="04A0" w:firstRow="1" w:lastRow="0" w:firstColumn="1" w:lastColumn="0" w:noHBand="0" w:noVBand="1"/>
          <w:tblPrExChange w:id="861" w:author="Sung Won (Nokia)" w:date="2024-01-12T23:23:00Z">
            <w:tblPrEx>
              <w:tblLook w:val="04A0" w:firstRow="1" w:lastRow="0" w:firstColumn="1" w:lastColumn="0" w:noHBand="0" w:noVBand="1"/>
            </w:tblPrEx>
          </w:tblPrExChange>
        </w:tblPrEx>
        <w:trPr>
          <w:jc w:val="center"/>
          <w:ins w:id="862" w:author="24.379_CR0925_(Rel-18)_eMCSMI_IRail" w:date="2024-03-22T09:21:00Z"/>
          <w:trPrChange w:id="863"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64"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14B1CECB" w14:textId="77777777" w:rsidR="00CC3358" w:rsidRDefault="00CC3358" w:rsidP="002C3EF7">
            <w:pPr>
              <w:pStyle w:val="TAC"/>
              <w:rPr>
                <w:ins w:id="865" w:author="24.379_CR0925_(Rel-18)_eMCSMI_IRail" w:date="2024-03-22T09:21:00Z"/>
                <w:lang w:val="fr-FR"/>
              </w:rPr>
            </w:pPr>
            <w:ins w:id="866" w:author="24.379_CR0925_(Rel-18)_eMCSMI_IRail" w:date="2024-03-22T09:21:00Z">
              <w:r>
                <w:rPr>
                  <w:lang w:val="fr-FR"/>
                </w:rPr>
                <w:t>173</w:t>
              </w:r>
            </w:ins>
          </w:p>
        </w:tc>
        <w:tc>
          <w:tcPr>
            <w:tcW w:w="5223" w:type="dxa"/>
            <w:tcBorders>
              <w:top w:val="single" w:sz="4" w:space="0" w:color="auto"/>
              <w:left w:val="single" w:sz="4" w:space="0" w:color="auto"/>
              <w:bottom w:val="single" w:sz="4" w:space="0" w:color="auto"/>
              <w:right w:val="single" w:sz="4" w:space="0" w:color="auto"/>
            </w:tcBorders>
            <w:tcPrChange w:id="867"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0456FCB8" w14:textId="77777777" w:rsidR="00CC3358" w:rsidRDefault="00CC3358" w:rsidP="002C3EF7">
            <w:pPr>
              <w:pStyle w:val="TAL"/>
              <w:rPr>
                <w:ins w:id="868" w:author="24.379_CR0925_(Rel-18)_eMCSMI_IRail" w:date="2024-03-22T09:21:00Z"/>
                <w:lang w:val="en-US"/>
              </w:rPr>
            </w:pPr>
            <w:ins w:id="869" w:author="24.379_CR0925_(Rel-18)_eMCSMI_IRail" w:date="2024-03-22T09:21:00Z">
              <w:r w:rsidRPr="00C35E45">
                <w:rPr>
                  <w:lang w:val="en-US"/>
                </w:rPr>
                <w:t>user not authorised to make a private call forwarding request</w:t>
              </w:r>
            </w:ins>
          </w:p>
        </w:tc>
        <w:tc>
          <w:tcPr>
            <w:tcW w:w="3670" w:type="dxa"/>
            <w:tcBorders>
              <w:top w:val="single" w:sz="4" w:space="0" w:color="auto"/>
              <w:left w:val="single" w:sz="4" w:space="0" w:color="auto"/>
              <w:bottom w:val="single" w:sz="4" w:space="0" w:color="auto"/>
              <w:right w:val="single" w:sz="4" w:space="0" w:color="auto"/>
            </w:tcBorders>
            <w:tcPrChange w:id="870"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829D073" w14:textId="77777777" w:rsidR="00CC3358" w:rsidRPr="00557D4A" w:rsidRDefault="00CC3358" w:rsidP="002C3EF7">
            <w:pPr>
              <w:pStyle w:val="TAL"/>
              <w:rPr>
                <w:ins w:id="871" w:author="24.379_CR0925_(Rel-18)_eMCSMI_IRail" w:date="2024-03-22T09:21:00Z"/>
                <w:lang w:val="en-US"/>
              </w:rPr>
            </w:pPr>
            <w:ins w:id="872" w:author="24.379_CR0925_(Rel-18)_eMCSMI_IRail" w:date="2024-03-22T09:21:00Z">
              <w:r>
                <w:rPr>
                  <w:lang w:val="en-US"/>
                </w:rPr>
                <w:t>The MCPTT user is not authorized to use MCPTT private call forwarding.</w:t>
              </w:r>
            </w:ins>
          </w:p>
        </w:tc>
      </w:tr>
      <w:tr w:rsidR="00CC3358" w:rsidRPr="00557D4A" w14:paraId="264A3A21" w14:textId="77777777" w:rsidTr="005E421C">
        <w:tblPrEx>
          <w:tblLook w:val="04A0" w:firstRow="1" w:lastRow="0" w:firstColumn="1" w:lastColumn="0" w:noHBand="0" w:noVBand="1"/>
          <w:tblPrExChange w:id="873" w:author="Sung Won (Nokia)" w:date="2024-01-12T23:23:00Z">
            <w:tblPrEx>
              <w:tblLook w:val="04A0" w:firstRow="1" w:lastRow="0" w:firstColumn="1" w:lastColumn="0" w:noHBand="0" w:noVBand="1"/>
            </w:tblPrEx>
          </w:tblPrExChange>
        </w:tblPrEx>
        <w:trPr>
          <w:jc w:val="center"/>
          <w:ins w:id="874" w:author="24.379_CR0925_(Rel-18)_eMCSMI_IRail" w:date="2024-03-22T09:21:00Z"/>
          <w:trPrChange w:id="87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76"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6F3EE1FD" w14:textId="77777777" w:rsidR="00CC3358" w:rsidRPr="00D46380" w:rsidRDefault="00CC3358" w:rsidP="002C3EF7">
            <w:pPr>
              <w:pStyle w:val="TAC"/>
              <w:rPr>
                <w:ins w:id="877" w:author="24.379_CR0925_(Rel-18)_eMCSMI_IRail" w:date="2024-03-22T09:21:00Z"/>
                <w:lang w:val="fr-FR"/>
              </w:rPr>
            </w:pPr>
            <w:ins w:id="878" w:author="24.379_CR0925_(Rel-18)_eMCSMI_IRail" w:date="2024-03-22T09:21:00Z">
              <w:r>
                <w:rPr>
                  <w:lang w:val="fr-FR"/>
                </w:rPr>
                <w:t>174</w:t>
              </w:r>
            </w:ins>
          </w:p>
        </w:tc>
        <w:tc>
          <w:tcPr>
            <w:tcW w:w="5223" w:type="dxa"/>
            <w:tcBorders>
              <w:top w:val="single" w:sz="4" w:space="0" w:color="auto"/>
              <w:left w:val="single" w:sz="4" w:space="0" w:color="auto"/>
              <w:bottom w:val="single" w:sz="4" w:space="0" w:color="auto"/>
              <w:right w:val="single" w:sz="4" w:space="0" w:color="auto"/>
            </w:tcBorders>
            <w:tcPrChange w:id="879"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5A709222" w14:textId="77777777" w:rsidR="00CC3358" w:rsidRDefault="00CC3358" w:rsidP="002C3EF7">
            <w:pPr>
              <w:pStyle w:val="TAL"/>
              <w:rPr>
                <w:ins w:id="880" w:author="24.379_CR0925_(Rel-18)_eMCSMI_IRail" w:date="2024-03-22T09:21:00Z"/>
                <w:lang w:val="en-US"/>
              </w:rPr>
            </w:pPr>
            <w:ins w:id="881" w:author="24.379_CR0925_(Rel-18)_eMCSMI_IRail" w:date="2024-03-22T09:21:00Z">
              <w:r w:rsidRPr="00D46380">
                <w:rPr>
                  <w:lang w:val="en-US"/>
                </w:rPr>
                <w:t>maximum number of allowed forwardings exceeded</w:t>
              </w:r>
            </w:ins>
          </w:p>
        </w:tc>
        <w:tc>
          <w:tcPr>
            <w:tcW w:w="3670" w:type="dxa"/>
            <w:tcBorders>
              <w:top w:val="single" w:sz="4" w:space="0" w:color="auto"/>
              <w:left w:val="single" w:sz="4" w:space="0" w:color="auto"/>
              <w:bottom w:val="single" w:sz="4" w:space="0" w:color="auto"/>
              <w:right w:val="single" w:sz="4" w:space="0" w:color="auto"/>
            </w:tcBorders>
            <w:tcPrChange w:id="882"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2BA2F97F" w14:textId="77777777" w:rsidR="00CC3358" w:rsidRPr="00557D4A" w:rsidRDefault="00CC3358" w:rsidP="002C3EF7">
            <w:pPr>
              <w:pStyle w:val="TAL"/>
              <w:rPr>
                <w:ins w:id="883" w:author="24.379_CR0925_(Rel-18)_eMCSMI_IRail" w:date="2024-03-22T09:21:00Z"/>
                <w:lang w:val="en-US"/>
              </w:rPr>
            </w:pPr>
            <w:ins w:id="884" w:author="24.379_CR0925_(Rel-18)_eMCSMI_IRail" w:date="2024-03-22T09:21:00Z">
              <w:r>
                <w:rPr>
                  <w:lang w:val="en-US"/>
                </w:rPr>
                <w:t>The maximum number of allowed call forwardings has been exceeded.</w:t>
              </w:r>
            </w:ins>
          </w:p>
        </w:tc>
      </w:tr>
      <w:tr w:rsidR="00CC3358" w14:paraId="206001BD" w14:textId="77777777" w:rsidTr="005E421C">
        <w:tblPrEx>
          <w:tblLook w:val="04A0" w:firstRow="1" w:lastRow="0" w:firstColumn="1" w:lastColumn="0" w:noHBand="0" w:noVBand="1"/>
          <w:tblPrExChange w:id="885" w:author="Sung Won (Nokia)" w:date="2024-01-12T23:23:00Z">
            <w:tblPrEx>
              <w:tblLook w:val="04A0" w:firstRow="1" w:lastRow="0" w:firstColumn="1" w:lastColumn="0" w:noHBand="0" w:noVBand="1"/>
            </w:tblPrEx>
          </w:tblPrExChange>
        </w:tblPrEx>
        <w:trPr>
          <w:jc w:val="center"/>
          <w:ins w:id="886" w:author="24.379_CR0925_(Rel-18)_eMCSMI_IRail" w:date="2024-03-22T09:21:00Z"/>
          <w:trPrChange w:id="88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888" w:author="Sung Won (Nokia)" w:date="2024-01-12T23:23:00Z">
              <w:tcPr>
                <w:tcW w:w="746" w:type="dxa"/>
                <w:gridSpan w:val="2"/>
                <w:tcBorders>
                  <w:top w:val="single" w:sz="4" w:space="0" w:color="auto"/>
                  <w:left w:val="single" w:sz="4" w:space="0" w:color="auto"/>
                  <w:bottom w:val="single" w:sz="4" w:space="0" w:color="auto"/>
                  <w:right w:val="single" w:sz="4" w:space="0" w:color="auto"/>
                </w:tcBorders>
              </w:tcPr>
            </w:tcPrChange>
          </w:tcPr>
          <w:p w14:paraId="08A4D849" w14:textId="77777777" w:rsidR="00CC3358" w:rsidRPr="00D46380" w:rsidRDefault="00CC3358" w:rsidP="002C3EF7">
            <w:pPr>
              <w:pStyle w:val="TAC"/>
              <w:rPr>
                <w:ins w:id="889" w:author="24.379_CR0925_(Rel-18)_eMCSMI_IRail" w:date="2024-03-22T09:21:00Z"/>
                <w:lang w:val="fr-FR"/>
              </w:rPr>
            </w:pPr>
            <w:ins w:id="890" w:author="24.379_CR0925_(Rel-18)_eMCSMI_IRail" w:date="2024-03-22T09:21:00Z">
              <w:r>
                <w:rPr>
                  <w:lang w:val="fr-FR"/>
                </w:rPr>
                <w:t>175</w:t>
              </w:r>
            </w:ins>
          </w:p>
        </w:tc>
        <w:tc>
          <w:tcPr>
            <w:tcW w:w="5223" w:type="dxa"/>
            <w:tcBorders>
              <w:top w:val="single" w:sz="4" w:space="0" w:color="auto"/>
              <w:left w:val="single" w:sz="4" w:space="0" w:color="auto"/>
              <w:bottom w:val="single" w:sz="4" w:space="0" w:color="auto"/>
              <w:right w:val="single" w:sz="4" w:space="0" w:color="auto"/>
            </w:tcBorders>
            <w:tcPrChange w:id="891" w:author="Sung Won (Nokia)" w:date="2024-01-12T23:23:00Z">
              <w:tcPr>
                <w:tcW w:w="5244" w:type="dxa"/>
                <w:gridSpan w:val="2"/>
                <w:tcBorders>
                  <w:top w:val="single" w:sz="4" w:space="0" w:color="auto"/>
                  <w:left w:val="single" w:sz="4" w:space="0" w:color="auto"/>
                  <w:bottom w:val="single" w:sz="4" w:space="0" w:color="auto"/>
                  <w:right w:val="single" w:sz="4" w:space="0" w:color="auto"/>
                </w:tcBorders>
              </w:tcPr>
            </w:tcPrChange>
          </w:tcPr>
          <w:p w14:paraId="370A2942" w14:textId="77777777" w:rsidR="00CC3358" w:rsidRPr="00D46380" w:rsidRDefault="00CC3358" w:rsidP="002C3EF7">
            <w:pPr>
              <w:pStyle w:val="TAL"/>
              <w:rPr>
                <w:ins w:id="892" w:author="24.379_CR0925_(Rel-18)_eMCSMI_IRail" w:date="2024-03-22T09:21:00Z"/>
                <w:lang w:val="en-US"/>
              </w:rPr>
            </w:pPr>
            <w:ins w:id="893" w:author="24.379_CR0925_(Rel-18)_eMCSMI_IRail" w:date="2024-03-22T09:21:00Z">
              <w:r w:rsidRPr="00D46380">
                <w:rPr>
                  <w:lang w:val="en-US"/>
                </w:rPr>
                <w:t>call is forwarded</w:t>
              </w:r>
            </w:ins>
          </w:p>
        </w:tc>
        <w:tc>
          <w:tcPr>
            <w:tcW w:w="3670" w:type="dxa"/>
            <w:tcBorders>
              <w:top w:val="single" w:sz="4" w:space="0" w:color="auto"/>
              <w:left w:val="single" w:sz="4" w:space="0" w:color="auto"/>
              <w:bottom w:val="single" w:sz="4" w:space="0" w:color="auto"/>
              <w:right w:val="single" w:sz="4" w:space="0" w:color="auto"/>
            </w:tcBorders>
            <w:tcPrChange w:id="894" w:author="Sung Won (Nokia)" w:date="2024-01-12T23:23:00Z">
              <w:tcPr>
                <w:tcW w:w="3644" w:type="dxa"/>
                <w:tcBorders>
                  <w:top w:val="single" w:sz="4" w:space="0" w:color="auto"/>
                  <w:left w:val="single" w:sz="4" w:space="0" w:color="auto"/>
                  <w:bottom w:val="single" w:sz="4" w:space="0" w:color="auto"/>
                  <w:right w:val="single" w:sz="4" w:space="0" w:color="auto"/>
                </w:tcBorders>
              </w:tcPr>
            </w:tcPrChange>
          </w:tcPr>
          <w:p w14:paraId="1BDDA06C" w14:textId="77777777" w:rsidR="00CC3358" w:rsidRDefault="00CC3358" w:rsidP="002C3EF7">
            <w:pPr>
              <w:pStyle w:val="TAL"/>
              <w:rPr>
                <w:ins w:id="895" w:author="24.379_CR0925_(Rel-18)_eMCSMI_IRail" w:date="2024-03-22T09:21:00Z"/>
                <w:lang w:val="en-US"/>
              </w:rPr>
            </w:pPr>
            <w:ins w:id="896" w:author="24.379_CR0925_(Rel-18)_eMCSMI_IRail" w:date="2024-03-22T09:21:00Z">
              <w:r>
                <w:rPr>
                  <w:lang w:val="en-US"/>
                </w:rPr>
                <w:t>The MCPTT private call that is requested to be established is released, and a new MCPTT private call is originated to the target of the call forwarding.</w:t>
              </w:r>
            </w:ins>
          </w:p>
        </w:tc>
      </w:tr>
      <w:tr w:rsidR="00CC3358" w14:paraId="38BEB9B7" w14:textId="77777777" w:rsidTr="005E421C">
        <w:tblPrEx>
          <w:tblLook w:val="04A0" w:firstRow="1" w:lastRow="0" w:firstColumn="1" w:lastColumn="0" w:noHBand="0" w:noVBand="1"/>
          <w:tblPrExChange w:id="897" w:author="Sung Won (Nokia)" w:date="2024-01-12T23:23:00Z">
            <w:tblPrEx>
              <w:tblLook w:val="04A0" w:firstRow="1" w:lastRow="0" w:firstColumn="1" w:lastColumn="0" w:noHBand="0" w:noVBand="1"/>
            </w:tblPrEx>
          </w:tblPrExChange>
        </w:tblPrEx>
        <w:trPr>
          <w:jc w:val="center"/>
          <w:ins w:id="898" w:author="24.379_CR0925_(Rel-18)_eMCSMI_IRail" w:date="2024-03-22T09:21:00Z"/>
          <w:trPrChange w:id="899"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00"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1E2F7379" w14:textId="77777777" w:rsidR="00CC3358" w:rsidRDefault="00CC3358" w:rsidP="002C3EF7">
            <w:pPr>
              <w:pStyle w:val="TAC"/>
              <w:rPr>
                <w:ins w:id="901" w:author="24.379_CR0925_(Rel-18)_eMCSMI_IRail" w:date="2024-03-22T09:21:00Z"/>
                <w:lang w:val="fr-FR"/>
              </w:rPr>
            </w:pPr>
            <w:ins w:id="902" w:author="24.379_CR0925_(Rel-18)_eMCSMI_IRail" w:date="2024-03-22T09:21:00Z">
              <w:r>
                <w:rPr>
                  <w:lang w:val="fr-FR"/>
                </w:rPr>
                <w:t>176</w:t>
              </w:r>
            </w:ins>
          </w:p>
        </w:tc>
        <w:tc>
          <w:tcPr>
            <w:tcW w:w="5223" w:type="dxa"/>
            <w:tcBorders>
              <w:top w:val="single" w:sz="4" w:space="0" w:color="auto"/>
              <w:left w:val="single" w:sz="4" w:space="0" w:color="auto"/>
              <w:bottom w:val="single" w:sz="4" w:space="0" w:color="auto"/>
              <w:right w:val="single" w:sz="4" w:space="0" w:color="auto"/>
            </w:tcBorders>
            <w:tcPrChange w:id="903"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1D6DAB32" w14:textId="77777777" w:rsidR="00CC3358" w:rsidRPr="00D46380" w:rsidRDefault="00CC3358" w:rsidP="002C3EF7">
            <w:pPr>
              <w:pStyle w:val="TAL"/>
              <w:rPr>
                <w:ins w:id="904" w:author="24.379_CR0925_(Rel-18)_eMCSMI_IRail" w:date="2024-03-22T09:21:00Z"/>
                <w:lang w:val="en-US"/>
              </w:rPr>
            </w:pPr>
            <w:ins w:id="905" w:author="24.379_CR0925_(Rel-18)_eMCSMI_IRail" w:date="2024-03-22T09:21:00Z">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ins>
          </w:p>
        </w:tc>
        <w:tc>
          <w:tcPr>
            <w:tcW w:w="3670" w:type="dxa"/>
            <w:tcBorders>
              <w:top w:val="single" w:sz="4" w:space="0" w:color="auto"/>
              <w:left w:val="single" w:sz="4" w:space="0" w:color="auto"/>
              <w:bottom w:val="single" w:sz="4" w:space="0" w:color="auto"/>
              <w:right w:val="single" w:sz="4" w:space="0" w:color="auto"/>
            </w:tcBorders>
            <w:tcPrChange w:id="906"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134D6686" w14:textId="77777777" w:rsidR="00CC3358" w:rsidRPr="00503AFA" w:rsidRDefault="00CC3358" w:rsidP="002C3EF7">
            <w:pPr>
              <w:pStyle w:val="TAL"/>
              <w:rPr>
                <w:ins w:id="907" w:author="24.379_CR0925_(Rel-18)_eMCSMI_IRail" w:date="2024-03-22T09:21:00Z"/>
                <w:lang w:val="en-US"/>
              </w:rPr>
            </w:pPr>
            <w:ins w:id="908" w:author="24.379_CR0925_(Rel-18)_eMCSMI_IRail" w:date="2024-03-22T09:21:00Z">
              <w:r w:rsidRPr="00503AFA">
                <w:rPr>
                  <w:lang w:val="en-US"/>
                </w:rPr>
                <w:t>The function is not allowed to this user.</w:t>
              </w:r>
            </w:ins>
          </w:p>
          <w:p w14:paraId="1B62CF7D" w14:textId="77777777" w:rsidR="00CC3358" w:rsidRDefault="00CC3358" w:rsidP="002C3EF7">
            <w:pPr>
              <w:pStyle w:val="TAL"/>
              <w:rPr>
                <w:ins w:id="909" w:author="24.379_CR0925_(Rel-18)_eMCSMI_IRail" w:date="2024-03-22T09:21:00Z"/>
                <w:lang w:val="en-US"/>
              </w:rPr>
            </w:pPr>
          </w:p>
        </w:tc>
      </w:tr>
      <w:tr w:rsidR="00CC3358" w14:paraId="58C4555D" w14:textId="77777777" w:rsidTr="005E421C">
        <w:tblPrEx>
          <w:tblLook w:val="04A0" w:firstRow="1" w:lastRow="0" w:firstColumn="1" w:lastColumn="0" w:noHBand="0" w:noVBand="1"/>
          <w:tblPrExChange w:id="910" w:author="Sung Won (Nokia)" w:date="2024-01-12T23:23:00Z">
            <w:tblPrEx>
              <w:tblLook w:val="04A0" w:firstRow="1" w:lastRow="0" w:firstColumn="1" w:lastColumn="0" w:noHBand="0" w:noVBand="1"/>
            </w:tblPrEx>
          </w:tblPrExChange>
        </w:tblPrEx>
        <w:trPr>
          <w:jc w:val="center"/>
          <w:ins w:id="911" w:author="24.379_CR0925_(Rel-18)_eMCSMI_IRail" w:date="2024-03-22T09:21:00Z"/>
          <w:trPrChange w:id="912"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13"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07E76A04" w14:textId="77777777" w:rsidR="00CC3358" w:rsidRDefault="00CC3358" w:rsidP="002C3EF7">
            <w:pPr>
              <w:pStyle w:val="TAC"/>
              <w:rPr>
                <w:ins w:id="914" w:author="24.379_CR0925_(Rel-18)_eMCSMI_IRail" w:date="2024-03-22T09:21:00Z"/>
                <w:lang w:val="fr-FR"/>
              </w:rPr>
            </w:pPr>
            <w:ins w:id="915" w:author="24.379_CR0925_(Rel-18)_eMCSMI_IRail" w:date="2024-03-22T09:21:00Z">
              <w:r>
                <w:rPr>
                  <w:lang w:val="fr-FR"/>
                </w:rPr>
                <w:lastRenderedPageBreak/>
                <w:t>177</w:t>
              </w:r>
            </w:ins>
          </w:p>
        </w:tc>
        <w:tc>
          <w:tcPr>
            <w:tcW w:w="5223" w:type="dxa"/>
            <w:tcBorders>
              <w:top w:val="single" w:sz="4" w:space="0" w:color="auto"/>
              <w:left w:val="single" w:sz="4" w:space="0" w:color="auto"/>
              <w:bottom w:val="single" w:sz="4" w:space="0" w:color="auto"/>
              <w:right w:val="single" w:sz="4" w:space="0" w:color="auto"/>
            </w:tcBorders>
            <w:tcPrChange w:id="916"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53DAC856" w14:textId="77777777" w:rsidR="00CC3358" w:rsidRPr="00D46380" w:rsidRDefault="00CC3358" w:rsidP="002C3EF7">
            <w:pPr>
              <w:pStyle w:val="TAL"/>
              <w:rPr>
                <w:ins w:id="917" w:author="24.379_CR0925_(Rel-18)_eMCSMI_IRail" w:date="2024-03-22T09:21:00Z"/>
                <w:lang w:val="en-US"/>
              </w:rPr>
            </w:pPr>
            <w:ins w:id="918" w:author="24.379_CR0925_(Rel-18)_eMCSMI_IRail" w:date="2024-03-22T09:21:00Z">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ins>
          </w:p>
        </w:tc>
        <w:tc>
          <w:tcPr>
            <w:tcW w:w="3670" w:type="dxa"/>
            <w:tcBorders>
              <w:top w:val="single" w:sz="4" w:space="0" w:color="auto"/>
              <w:left w:val="single" w:sz="4" w:space="0" w:color="auto"/>
              <w:bottom w:val="single" w:sz="4" w:space="0" w:color="auto"/>
              <w:right w:val="single" w:sz="4" w:space="0" w:color="auto"/>
            </w:tcBorders>
            <w:tcPrChange w:id="919"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0B445D84" w14:textId="77777777" w:rsidR="00CC3358" w:rsidRDefault="00CC3358" w:rsidP="002C3EF7">
            <w:pPr>
              <w:pStyle w:val="TAL"/>
              <w:rPr>
                <w:ins w:id="920" w:author="24.379_CR0925_(Rel-18)_eMCSMI_IRail" w:date="2024-03-22T09:21:00Z"/>
                <w:lang w:val="en-US"/>
              </w:rPr>
            </w:pPr>
            <w:ins w:id="921" w:author="24.379_CR0925_(Rel-18)_eMCSMI_IRail" w:date="2024-03-22T09:21:00Z">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ins>
          </w:p>
        </w:tc>
      </w:tr>
      <w:tr w:rsidR="00CC3358" w:rsidRPr="00C21E2D" w14:paraId="7ED96FD6" w14:textId="77777777" w:rsidTr="005E421C">
        <w:tblPrEx>
          <w:tblLook w:val="04A0" w:firstRow="1" w:lastRow="0" w:firstColumn="1" w:lastColumn="0" w:noHBand="0" w:noVBand="1"/>
          <w:tblPrExChange w:id="922" w:author="Sung Won (Nokia)" w:date="2024-01-12T23:23:00Z">
            <w:tblPrEx>
              <w:tblLook w:val="04A0" w:firstRow="1" w:lastRow="0" w:firstColumn="1" w:lastColumn="0" w:noHBand="0" w:noVBand="1"/>
            </w:tblPrEx>
          </w:tblPrExChange>
        </w:tblPrEx>
        <w:trPr>
          <w:jc w:val="center"/>
          <w:ins w:id="923" w:author="24.379_CR0925_(Rel-18)_eMCSMI_IRail" w:date="2024-03-22T09:21:00Z"/>
          <w:trPrChange w:id="924"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25"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7F0BA467" w14:textId="77777777" w:rsidR="00CC3358" w:rsidRPr="00C21E2D" w:rsidRDefault="00CC3358" w:rsidP="002C3EF7">
            <w:pPr>
              <w:pStyle w:val="TAC"/>
              <w:rPr>
                <w:ins w:id="926" w:author="24.379_CR0925_(Rel-18)_eMCSMI_IRail" w:date="2024-03-22T09:21:00Z"/>
                <w:lang w:val="fr-FR"/>
              </w:rPr>
            </w:pPr>
            <w:ins w:id="927" w:author="24.379_CR0925_(Rel-18)_eMCSMI_IRail" w:date="2024-03-22T09:21:00Z">
              <w:r w:rsidRPr="00C21E2D">
                <w:rPr>
                  <w:lang w:val="fr-FR"/>
                </w:rPr>
                <w:t>178</w:t>
              </w:r>
            </w:ins>
          </w:p>
        </w:tc>
        <w:tc>
          <w:tcPr>
            <w:tcW w:w="5223" w:type="dxa"/>
            <w:tcBorders>
              <w:top w:val="single" w:sz="4" w:space="0" w:color="auto"/>
              <w:left w:val="single" w:sz="4" w:space="0" w:color="auto"/>
              <w:bottom w:val="single" w:sz="4" w:space="0" w:color="auto"/>
              <w:right w:val="single" w:sz="4" w:space="0" w:color="auto"/>
            </w:tcBorders>
            <w:tcPrChange w:id="928"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7CAEF887" w14:textId="77777777" w:rsidR="00CC3358" w:rsidRPr="00C21E2D" w:rsidRDefault="00CC3358" w:rsidP="002C3EF7">
            <w:pPr>
              <w:pStyle w:val="TAL"/>
              <w:rPr>
                <w:ins w:id="929" w:author="24.379_CR0925_(Rel-18)_eMCSMI_IRail" w:date="2024-03-22T09:21:00Z"/>
                <w:lang w:val="en-US"/>
              </w:rPr>
            </w:pPr>
            <w:ins w:id="930" w:author="24.379_CR0925_(Rel-18)_eMCSMI_IRail" w:date="2024-03-22T09:21:00Z">
              <w:r w:rsidRPr="00C21E2D">
                <w:rPr>
                  <w:lang w:val="en-US"/>
                </w:rPr>
                <w:t>MCPTT group binding already exists with other functional alias</w:t>
              </w:r>
              <w:r w:rsidRPr="00C21E2D">
                <w:t xml:space="preserve"> </w:t>
              </w:r>
              <w:r w:rsidRPr="00C21E2D">
                <w:rPr>
                  <w:lang w:val="en-US"/>
                </w:rPr>
                <w:t>for the MCPTT user</w:t>
              </w:r>
            </w:ins>
          </w:p>
        </w:tc>
        <w:tc>
          <w:tcPr>
            <w:tcW w:w="3670" w:type="dxa"/>
            <w:tcBorders>
              <w:top w:val="single" w:sz="4" w:space="0" w:color="auto"/>
              <w:left w:val="single" w:sz="4" w:space="0" w:color="auto"/>
              <w:bottom w:val="single" w:sz="4" w:space="0" w:color="auto"/>
              <w:right w:val="single" w:sz="4" w:space="0" w:color="auto"/>
            </w:tcBorders>
            <w:tcPrChange w:id="931"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5F814FA6" w14:textId="77777777" w:rsidR="00CC3358" w:rsidRPr="00C21E2D" w:rsidRDefault="00CC3358" w:rsidP="002C3EF7">
            <w:pPr>
              <w:pStyle w:val="TAL"/>
              <w:rPr>
                <w:ins w:id="932" w:author="24.379_CR0925_(Rel-18)_eMCSMI_IRail" w:date="2024-03-22T09:21:00Z"/>
                <w:lang w:val="en-US"/>
              </w:rPr>
            </w:pPr>
            <w:ins w:id="933" w:author="24.379_CR0925_(Rel-18)_eMCSMI_IRail" w:date="2024-03-22T09:21:00Z">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ins>
          </w:p>
        </w:tc>
      </w:tr>
      <w:tr w:rsidR="00CC3358" w:rsidRPr="00C21E2D" w14:paraId="250E49D8" w14:textId="77777777" w:rsidTr="005E421C">
        <w:tblPrEx>
          <w:tblLook w:val="04A0" w:firstRow="1" w:lastRow="0" w:firstColumn="1" w:lastColumn="0" w:noHBand="0" w:noVBand="1"/>
          <w:tblPrExChange w:id="934" w:author="Sung Won (Nokia)" w:date="2024-01-12T23:23:00Z">
            <w:tblPrEx>
              <w:tblLook w:val="04A0" w:firstRow="1" w:lastRow="0" w:firstColumn="1" w:lastColumn="0" w:noHBand="0" w:noVBand="1"/>
            </w:tblPrEx>
          </w:tblPrExChange>
        </w:tblPrEx>
        <w:trPr>
          <w:jc w:val="center"/>
          <w:ins w:id="935" w:author="24.379_CR0925_(Rel-18)_eMCSMI_IRail" w:date="2024-03-22T09:21:00Z"/>
          <w:trPrChange w:id="936"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37"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76A47174" w14:textId="77777777" w:rsidR="00CC3358" w:rsidRPr="00C21E2D" w:rsidRDefault="00CC3358" w:rsidP="002C3EF7">
            <w:pPr>
              <w:pStyle w:val="TAC"/>
              <w:rPr>
                <w:ins w:id="938" w:author="24.379_CR0925_(Rel-18)_eMCSMI_IRail" w:date="2024-03-22T09:21:00Z"/>
                <w:lang w:val="fr-FR"/>
              </w:rPr>
            </w:pPr>
            <w:ins w:id="939" w:author="24.379_CR0925_(Rel-18)_eMCSMI_IRail" w:date="2024-03-22T09:21:00Z">
              <w:r w:rsidRPr="00C21E2D">
                <w:rPr>
                  <w:lang w:val="fr-FR"/>
                </w:rPr>
                <w:t>179</w:t>
              </w:r>
            </w:ins>
          </w:p>
        </w:tc>
        <w:tc>
          <w:tcPr>
            <w:tcW w:w="5223" w:type="dxa"/>
            <w:tcBorders>
              <w:top w:val="single" w:sz="4" w:space="0" w:color="auto"/>
              <w:left w:val="single" w:sz="4" w:space="0" w:color="auto"/>
              <w:bottom w:val="single" w:sz="4" w:space="0" w:color="auto"/>
              <w:right w:val="single" w:sz="4" w:space="0" w:color="auto"/>
            </w:tcBorders>
            <w:tcPrChange w:id="940"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1DA17424" w14:textId="77777777" w:rsidR="00CC3358" w:rsidRPr="00C21E2D" w:rsidRDefault="00CC3358" w:rsidP="002C3EF7">
            <w:pPr>
              <w:pStyle w:val="TAL"/>
              <w:rPr>
                <w:ins w:id="941" w:author="24.379_CR0925_(Rel-18)_eMCSMI_IRail" w:date="2024-03-22T09:21:00Z"/>
                <w:lang w:val="en-US"/>
              </w:rPr>
            </w:pPr>
            <w:ins w:id="942" w:author="24.379_CR0925_(Rel-18)_eMCSMI_IRail" w:date="2024-03-22T09:21:00Z">
              <w:r w:rsidRPr="00F74629">
                <w:t>service not authorize</w:t>
              </w:r>
              <w:r>
                <w:t>d</w:t>
              </w:r>
              <w:r w:rsidRPr="00F74629">
                <w:t xml:space="preserve"> with the </w:t>
              </w:r>
              <w:r>
                <w:t>interconnected</w:t>
              </w:r>
              <w:r w:rsidRPr="00F74629">
                <w:t xml:space="preserve"> system</w:t>
              </w:r>
            </w:ins>
          </w:p>
        </w:tc>
        <w:tc>
          <w:tcPr>
            <w:tcW w:w="3670" w:type="dxa"/>
            <w:tcBorders>
              <w:top w:val="single" w:sz="4" w:space="0" w:color="auto"/>
              <w:left w:val="single" w:sz="4" w:space="0" w:color="auto"/>
              <w:bottom w:val="single" w:sz="4" w:space="0" w:color="auto"/>
              <w:right w:val="single" w:sz="4" w:space="0" w:color="auto"/>
            </w:tcBorders>
            <w:tcPrChange w:id="943"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55F14C70" w14:textId="77777777" w:rsidR="00CC3358" w:rsidRPr="00C21E2D" w:rsidRDefault="00CC3358" w:rsidP="002C3EF7">
            <w:pPr>
              <w:pStyle w:val="TAL"/>
              <w:rPr>
                <w:ins w:id="944" w:author="24.379_CR0925_(Rel-18)_eMCSMI_IRail" w:date="2024-03-22T09:21:00Z"/>
                <w:lang w:val="en-US"/>
              </w:rPr>
            </w:pPr>
            <w:ins w:id="945" w:author="24.379_CR0925_(Rel-18)_eMCSMI_IRail" w:date="2024-03-22T09:21:00Z">
              <w:r>
                <w:rPr>
                  <w:lang w:val="en-US"/>
                </w:rPr>
                <w:t>The MCPTT service is not authorized between the local and the interconnected system and is rejected in the local system.</w:t>
              </w:r>
            </w:ins>
          </w:p>
        </w:tc>
      </w:tr>
      <w:tr w:rsidR="00CC3358" w14:paraId="415CB4A2" w14:textId="77777777" w:rsidTr="005E421C">
        <w:tblPrEx>
          <w:tblLook w:val="04A0" w:firstRow="1" w:lastRow="0" w:firstColumn="1" w:lastColumn="0" w:noHBand="0" w:noVBand="1"/>
          <w:tblPrExChange w:id="946" w:author="Sung Won (Nokia)" w:date="2024-01-12T23:23:00Z">
            <w:tblPrEx>
              <w:tblLook w:val="04A0" w:firstRow="1" w:lastRow="0" w:firstColumn="1" w:lastColumn="0" w:noHBand="0" w:noVBand="1"/>
            </w:tblPrEx>
          </w:tblPrExChange>
        </w:tblPrEx>
        <w:trPr>
          <w:jc w:val="center"/>
          <w:ins w:id="947" w:author="24.379_CR0925_(Rel-18)_eMCSMI_IRail" w:date="2024-03-22T09:21:00Z"/>
          <w:trPrChange w:id="948"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49"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30339F30" w14:textId="77777777" w:rsidR="00CC3358" w:rsidRPr="00C21E2D" w:rsidRDefault="00CC3358" w:rsidP="002C3EF7">
            <w:pPr>
              <w:pStyle w:val="TAC"/>
              <w:rPr>
                <w:ins w:id="950" w:author="24.379_CR0925_(Rel-18)_eMCSMI_IRail" w:date="2024-03-22T09:21:00Z"/>
                <w:lang w:val="fr-FR"/>
              </w:rPr>
            </w:pPr>
            <w:ins w:id="951" w:author="24.379_CR0925_(Rel-18)_eMCSMI_IRail" w:date="2024-03-22T09:21:00Z">
              <w:r w:rsidRPr="00C21E2D">
                <w:rPr>
                  <w:lang w:val="fr-FR"/>
                </w:rPr>
                <w:t>180</w:t>
              </w:r>
            </w:ins>
          </w:p>
        </w:tc>
        <w:tc>
          <w:tcPr>
            <w:tcW w:w="5223" w:type="dxa"/>
            <w:tcBorders>
              <w:top w:val="single" w:sz="4" w:space="0" w:color="auto"/>
              <w:left w:val="single" w:sz="4" w:space="0" w:color="auto"/>
              <w:bottom w:val="single" w:sz="4" w:space="0" w:color="auto"/>
              <w:right w:val="single" w:sz="4" w:space="0" w:color="auto"/>
            </w:tcBorders>
            <w:tcPrChange w:id="952"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476EC55C" w14:textId="77777777" w:rsidR="00CC3358" w:rsidRPr="00C21E2D" w:rsidRDefault="00CC3358" w:rsidP="002C3EF7">
            <w:pPr>
              <w:pStyle w:val="TAL"/>
              <w:rPr>
                <w:ins w:id="953" w:author="24.379_CR0925_(Rel-18)_eMCSMI_IRail" w:date="2024-03-22T09:21:00Z"/>
              </w:rPr>
            </w:pPr>
            <w:ins w:id="954" w:author="24.379_CR0925_(Rel-18)_eMCSMI_IRail" w:date="2024-03-22T09:21:00Z">
              <w:r>
                <w:t>service</w:t>
              </w:r>
              <w:r w:rsidRPr="00F74629">
                <w:t xml:space="preserve"> not authorized by the </w:t>
              </w:r>
              <w:r>
                <w:t>interconnected</w:t>
              </w:r>
              <w:r w:rsidRPr="00F74629">
                <w:t xml:space="preserve"> system</w:t>
              </w:r>
            </w:ins>
          </w:p>
        </w:tc>
        <w:tc>
          <w:tcPr>
            <w:tcW w:w="3670" w:type="dxa"/>
            <w:tcBorders>
              <w:top w:val="single" w:sz="4" w:space="0" w:color="auto"/>
              <w:left w:val="single" w:sz="4" w:space="0" w:color="auto"/>
              <w:bottom w:val="single" w:sz="4" w:space="0" w:color="auto"/>
              <w:right w:val="single" w:sz="4" w:space="0" w:color="auto"/>
            </w:tcBorders>
            <w:tcPrChange w:id="955"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7F963ADA" w14:textId="77777777" w:rsidR="00CC3358" w:rsidRDefault="00CC3358" w:rsidP="002C3EF7">
            <w:pPr>
              <w:pStyle w:val="TAL"/>
              <w:rPr>
                <w:ins w:id="956" w:author="24.379_CR0925_(Rel-18)_eMCSMI_IRail" w:date="2024-03-22T09:21:00Z"/>
                <w:lang w:val="en-US"/>
              </w:rPr>
            </w:pPr>
            <w:ins w:id="957" w:author="24.379_CR0925_(Rel-18)_eMCSMI_IRail" w:date="2024-03-22T09:21:00Z">
              <w:r>
                <w:rPr>
                  <w:lang w:val="en-US"/>
                </w:rPr>
                <w:t>The MCPTT service is not authorized between the local and the interconnected system and is rejected by the interconnected system.</w:t>
              </w:r>
            </w:ins>
          </w:p>
        </w:tc>
      </w:tr>
      <w:tr w:rsidR="00CC3358" w:rsidRPr="00C21E2D" w14:paraId="3C152B34" w14:textId="77777777" w:rsidTr="005E421C">
        <w:tblPrEx>
          <w:tblLook w:val="04A0" w:firstRow="1" w:lastRow="0" w:firstColumn="1" w:lastColumn="0" w:noHBand="0" w:noVBand="1"/>
          <w:tblPrExChange w:id="958" w:author="Sung Won (Nokia)" w:date="2024-01-12T23:23:00Z">
            <w:tblPrEx>
              <w:tblLook w:val="04A0" w:firstRow="1" w:lastRow="0" w:firstColumn="1" w:lastColumn="0" w:noHBand="0" w:noVBand="1"/>
            </w:tblPrEx>
          </w:tblPrExChange>
        </w:tblPrEx>
        <w:trPr>
          <w:jc w:val="center"/>
          <w:ins w:id="959" w:author="24.379_CR0925_(Rel-18)_eMCSMI_IRail" w:date="2024-03-22T09:21:00Z"/>
          <w:trPrChange w:id="960"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61"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1C8A7303" w14:textId="77777777" w:rsidR="00CC3358" w:rsidRPr="00C21E2D" w:rsidRDefault="00CC3358" w:rsidP="002C3EF7">
            <w:pPr>
              <w:pStyle w:val="TAC"/>
              <w:rPr>
                <w:ins w:id="962" w:author="24.379_CR0925_(Rel-18)_eMCSMI_IRail" w:date="2024-03-22T09:21:00Z"/>
                <w:lang w:val="fr-FR"/>
              </w:rPr>
            </w:pPr>
            <w:ins w:id="963" w:author="24.379_CR0925_(Rel-18)_eMCSMI_IRail" w:date="2024-03-22T09:21:00Z">
              <w:r>
                <w:rPr>
                  <w:lang w:val="fr-FR"/>
                </w:rPr>
                <w:t>181</w:t>
              </w:r>
            </w:ins>
          </w:p>
        </w:tc>
        <w:tc>
          <w:tcPr>
            <w:tcW w:w="5223" w:type="dxa"/>
            <w:tcBorders>
              <w:top w:val="single" w:sz="4" w:space="0" w:color="auto"/>
              <w:left w:val="single" w:sz="4" w:space="0" w:color="auto"/>
              <w:bottom w:val="single" w:sz="4" w:space="0" w:color="auto"/>
              <w:right w:val="single" w:sz="4" w:space="0" w:color="auto"/>
            </w:tcBorders>
            <w:tcPrChange w:id="964"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066AEA7F" w14:textId="77777777" w:rsidR="00CC3358" w:rsidRPr="00C21E2D" w:rsidRDefault="00CC3358" w:rsidP="002C3EF7">
            <w:pPr>
              <w:pStyle w:val="TAL"/>
              <w:rPr>
                <w:ins w:id="965" w:author="24.379_CR0925_(Rel-18)_eMCSMI_IRail" w:date="2024-03-22T09:21:00Z"/>
              </w:rPr>
            </w:pPr>
            <w:ins w:id="966" w:author="24.379_CR0925_(Rel-18)_eMCSMI_IRail" w:date="2024-03-22T09:21:00Z">
              <w:r>
                <w:t>called user requires to use floor control</w:t>
              </w:r>
            </w:ins>
          </w:p>
        </w:tc>
        <w:tc>
          <w:tcPr>
            <w:tcW w:w="3670" w:type="dxa"/>
            <w:tcBorders>
              <w:top w:val="single" w:sz="4" w:space="0" w:color="auto"/>
              <w:left w:val="single" w:sz="4" w:space="0" w:color="auto"/>
              <w:bottom w:val="single" w:sz="4" w:space="0" w:color="auto"/>
              <w:right w:val="single" w:sz="4" w:space="0" w:color="auto"/>
            </w:tcBorders>
            <w:tcPrChange w:id="967"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4EB2CAA6" w14:textId="77777777" w:rsidR="00CC3358" w:rsidRPr="00C21E2D" w:rsidRDefault="00CC3358" w:rsidP="002C3EF7">
            <w:pPr>
              <w:pStyle w:val="TAL"/>
              <w:rPr>
                <w:ins w:id="968" w:author="24.379_CR0925_(Rel-18)_eMCSMI_IRail" w:date="2024-03-22T09:21:00Z"/>
                <w:lang w:val="en-US"/>
              </w:rPr>
            </w:pPr>
            <w:ins w:id="969" w:author="24.379_CR0925_(Rel-18)_eMCSMI_IRail" w:date="2024-03-22T09:21:00Z">
              <w:r>
                <w:rPr>
                  <w:lang w:val="en-US"/>
                </w:rPr>
                <w:t>The called user has rejected the call request because floor control is required to be used.</w:t>
              </w:r>
            </w:ins>
          </w:p>
        </w:tc>
      </w:tr>
      <w:tr w:rsidR="00CC3358" w:rsidRPr="00C21E2D" w14:paraId="6F4C4512" w14:textId="77777777" w:rsidTr="005E421C">
        <w:tblPrEx>
          <w:tblLook w:val="04A0" w:firstRow="1" w:lastRow="0" w:firstColumn="1" w:lastColumn="0" w:noHBand="0" w:noVBand="1"/>
          <w:tblPrExChange w:id="970" w:author="Sung Won (Nokia)" w:date="2024-01-12T23:23:00Z">
            <w:tblPrEx>
              <w:tblLook w:val="04A0" w:firstRow="1" w:lastRow="0" w:firstColumn="1" w:lastColumn="0" w:noHBand="0" w:noVBand="1"/>
            </w:tblPrEx>
          </w:tblPrExChange>
        </w:tblPrEx>
        <w:trPr>
          <w:jc w:val="center"/>
          <w:ins w:id="971" w:author="24.379_CR0925_(Rel-18)_eMCSMI_IRail" w:date="2024-03-22T09:21:00Z"/>
          <w:trPrChange w:id="972"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73"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13274F1F" w14:textId="77777777" w:rsidR="00CC3358" w:rsidRPr="00C21E2D" w:rsidRDefault="00CC3358" w:rsidP="002C3EF7">
            <w:pPr>
              <w:pStyle w:val="TAC"/>
              <w:rPr>
                <w:ins w:id="974" w:author="24.379_CR0925_(Rel-18)_eMCSMI_IRail" w:date="2024-03-22T09:21:00Z"/>
                <w:lang w:val="fr-FR"/>
              </w:rPr>
            </w:pPr>
            <w:ins w:id="975" w:author="24.379_CR0925_(Rel-18)_eMCSMI_IRail" w:date="2024-03-22T09:21:00Z">
              <w:r>
                <w:rPr>
                  <w:lang w:val="fr-FR"/>
                </w:rPr>
                <w:t>182</w:t>
              </w:r>
            </w:ins>
          </w:p>
        </w:tc>
        <w:tc>
          <w:tcPr>
            <w:tcW w:w="5223" w:type="dxa"/>
            <w:tcBorders>
              <w:top w:val="single" w:sz="4" w:space="0" w:color="auto"/>
              <w:left w:val="single" w:sz="4" w:space="0" w:color="auto"/>
              <w:bottom w:val="single" w:sz="4" w:space="0" w:color="auto"/>
              <w:right w:val="single" w:sz="4" w:space="0" w:color="auto"/>
            </w:tcBorders>
            <w:tcPrChange w:id="976"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66131AF2" w14:textId="77777777" w:rsidR="00CC3358" w:rsidRPr="00C21E2D" w:rsidRDefault="00CC3358" w:rsidP="002C3EF7">
            <w:pPr>
              <w:pStyle w:val="TAL"/>
              <w:rPr>
                <w:ins w:id="977" w:author="24.379_CR0925_(Rel-18)_eMCSMI_IRail" w:date="2024-03-22T09:21:00Z"/>
              </w:rPr>
            </w:pPr>
            <w:ins w:id="978" w:author="24.379_CR0925_(Rel-18)_eMCSMI_IRail" w:date="2024-03-22T09:21:00Z">
              <w:r>
                <w:t>called user requires to not use floor control</w:t>
              </w:r>
            </w:ins>
          </w:p>
        </w:tc>
        <w:tc>
          <w:tcPr>
            <w:tcW w:w="3670" w:type="dxa"/>
            <w:tcBorders>
              <w:top w:val="single" w:sz="4" w:space="0" w:color="auto"/>
              <w:left w:val="single" w:sz="4" w:space="0" w:color="auto"/>
              <w:bottom w:val="single" w:sz="4" w:space="0" w:color="auto"/>
              <w:right w:val="single" w:sz="4" w:space="0" w:color="auto"/>
            </w:tcBorders>
            <w:tcPrChange w:id="979"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05FDA915" w14:textId="77777777" w:rsidR="00CC3358" w:rsidRPr="00C21E2D" w:rsidRDefault="00CC3358" w:rsidP="002C3EF7">
            <w:pPr>
              <w:pStyle w:val="TAL"/>
              <w:rPr>
                <w:ins w:id="980" w:author="24.379_CR0925_(Rel-18)_eMCSMI_IRail" w:date="2024-03-22T09:21:00Z"/>
                <w:lang w:val="en-US"/>
              </w:rPr>
            </w:pPr>
            <w:ins w:id="981" w:author="24.379_CR0925_(Rel-18)_eMCSMI_IRail" w:date="2024-03-22T09:21:00Z">
              <w:r>
                <w:rPr>
                  <w:lang w:val="en-US"/>
                </w:rPr>
                <w:t>The called user has rejected the call request because floor control is required not to be used.</w:t>
              </w:r>
            </w:ins>
          </w:p>
        </w:tc>
      </w:tr>
      <w:tr w:rsidR="00CC3358" w14:paraId="5A248719" w14:textId="77777777" w:rsidTr="005E421C">
        <w:tblPrEx>
          <w:tblLook w:val="04A0" w:firstRow="1" w:lastRow="0" w:firstColumn="1" w:lastColumn="0" w:noHBand="0" w:noVBand="1"/>
          <w:tblPrExChange w:id="982" w:author="Sung Won (Nokia)" w:date="2024-01-12T23:23:00Z">
            <w:tblPrEx>
              <w:tblLook w:val="04A0" w:firstRow="1" w:lastRow="0" w:firstColumn="1" w:lastColumn="0" w:noHBand="0" w:noVBand="1"/>
            </w:tblPrEx>
          </w:tblPrExChange>
        </w:tblPrEx>
        <w:trPr>
          <w:jc w:val="center"/>
          <w:ins w:id="983" w:author="24.379_CR0925_(Rel-18)_eMCSMI_IRail" w:date="2024-03-22T09:21:00Z"/>
          <w:trPrChange w:id="984"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85"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5C02B774" w14:textId="77777777" w:rsidR="00CC3358" w:rsidRDefault="00CC3358" w:rsidP="002C3EF7">
            <w:pPr>
              <w:pStyle w:val="TAC"/>
              <w:rPr>
                <w:ins w:id="986" w:author="24.379_CR0925_(Rel-18)_eMCSMI_IRail" w:date="2024-03-22T09:21:00Z"/>
                <w:lang w:val="fr-FR"/>
              </w:rPr>
            </w:pPr>
            <w:ins w:id="987" w:author="24.379_CR0925_(Rel-18)_eMCSMI_IRail" w:date="2024-03-22T09:21:00Z">
              <w:r>
                <w:rPr>
                  <w:lang w:val="fr-FR"/>
                </w:rPr>
                <w:t>183</w:t>
              </w:r>
            </w:ins>
          </w:p>
        </w:tc>
        <w:tc>
          <w:tcPr>
            <w:tcW w:w="5223" w:type="dxa"/>
            <w:tcBorders>
              <w:top w:val="single" w:sz="4" w:space="0" w:color="auto"/>
              <w:left w:val="single" w:sz="4" w:space="0" w:color="auto"/>
              <w:bottom w:val="single" w:sz="4" w:space="0" w:color="auto"/>
              <w:right w:val="single" w:sz="4" w:space="0" w:color="auto"/>
            </w:tcBorders>
            <w:tcPrChange w:id="988"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6F44B6FA" w14:textId="77777777" w:rsidR="00CC3358" w:rsidRDefault="00CC3358" w:rsidP="002C3EF7">
            <w:pPr>
              <w:pStyle w:val="TAL"/>
              <w:rPr>
                <w:ins w:id="989" w:author="24.379_CR0925_(Rel-18)_eMCSMI_IRail" w:date="2024-03-22T09:21:00Z"/>
              </w:rPr>
            </w:pPr>
            <w:ins w:id="990" w:author="24.379_CR0925_(Rel-18)_eMCSMI_IRail" w:date="2024-03-22T09:21:00Z">
              <w:r>
                <w:t>MCPTT codec required</w:t>
              </w:r>
            </w:ins>
          </w:p>
        </w:tc>
        <w:tc>
          <w:tcPr>
            <w:tcW w:w="3670" w:type="dxa"/>
            <w:tcBorders>
              <w:top w:val="single" w:sz="4" w:space="0" w:color="auto"/>
              <w:left w:val="single" w:sz="4" w:space="0" w:color="auto"/>
              <w:bottom w:val="single" w:sz="4" w:space="0" w:color="auto"/>
              <w:right w:val="single" w:sz="4" w:space="0" w:color="auto"/>
            </w:tcBorders>
            <w:tcPrChange w:id="991"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3A2C8CDB" w14:textId="77777777" w:rsidR="00CC3358" w:rsidRDefault="00CC3358" w:rsidP="002C3EF7">
            <w:pPr>
              <w:pStyle w:val="TAL"/>
              <w:rPr>
                <w:ins w:id="992" w:author="24.379_CR0925_(Rel-18)_eMCSMI_IRail" w:date="2024-03-22T09:21:00Z"/>
                <w:lang w:val="en-US"/>
              </w:rPr>
            </w:pPr>
            <w:ins w:id="993" w:author="24.379_CR0925_(Rel-18)_eMCSMI_IRail" w:date="2024-03-22T09:21:00Z">
              <w:r w:rsidRPr="0073469F">
                <w:t xml:space="preserve">The </w:t>
              </w:r>
              <w:r>
                <w:t>call requires an MCPTT defined codec to be used.</w:t>
              </w:r>
            </w:ins>
          </w:p>
        </w:tc>
      </w:tr>
      <w:tr w:rsidR="00CC3358" w14:paraId="7FDD857E" w14:textId="77777777" w:rsidTr="005E421C">
        <w:tblPrEx>
          <w:tblLook w:val="04A0" w:firstRow="1" w:lastRow="0" w:firstColumn="1" w:lastColumn="0" w:noHBand="0" w:noVBand="1"/>
          <w:tblPrExChange w:id="994" w:author="Sung Won (Nokia)" w:date="2024-01-12T23:23:00Z">
            <w:tblPrEx>
              <w:tblLook w:val="04A0" w:firstRow="1" w:lastRow="0" w:firstColumn="1" w:lastColumn="0" w:noHBand="0" w:noVBand="1"/>
            </w:tblPrEx>
          </w:tblPrExChange>
        </w:tblPrEx>
        <w:trPr>
          <w:jc w:val="center"/>
          <w:ins w:id="995" w:author="24.379_CR0925_(Rel-18)_eMCSMI_IRail" w:date="2024-03-22T09:21:00Z"/>
          <w:trPrChange w:id="996"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997"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465FA63E" w14:textId="77777777" w:rsidR="00CC3358" w:rsidRDefault="00CC3358" w:rsidP="002C3EF7">
            <w:pPr>
              <w:pStyle w:val="TAC"/>
              <w:rPr>
                <w:ins w:id="998" w:author="24.379_CR0925_(Rel-18)_eMCSMI_IRail" w:date="2024-03-22T09:21:00Z"/>
                <w:lang w:val="fr-FR"/>
              </w:rPr>
            </w:pPr>
            <w:ins w:id="999" w:author="24.379_CR0925_(Rel-18)_eMCSMI_IRail" w:date="2024-03-22T09:21:00Z">
              <w:r>
                <w:rPr>
                  <w:lang w:val="fr-FR"/>
                </w:rPr>
                <w:t>184</w:t>
              </w:r>
            </w:ins>
          </w:p>
        </w:tc>
        <w:tc>
          <w:tcPr>
            <w:tcW w:w="5223" w:type="dxa"/>
            <w:tcBorders>
              <w:top w:val="single" w:sz="4" w:space="0" w:color="auto"/>
              <w:left w:val="single" w:sz="4" w:space="0" w:color="auto"/>
              <w:bottom w:val="single" w:sz="4" w:space="0" w:color="auto"/>
              <w:right w:val="single" w:sz="4" w:space="0" w:color="auto"/>
            </w:tcBorders>
            <w:tcPrChange w:id="1000"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5E798265" w14:textId="77777777" w:rsidR="00CC3358" w:rsidRPr="00C21E2D" w:rsidRDefault="00CC3358" w:rsidP="002C3EF7">
            <w:pPr>
              <w:pStyle w:val="TAL"/>
              <w:rPr>
                <w:ins w:id="1001" w:author="24.379_CR0925_(Rel-18)_eMCSMI_IRail" w:date="2024-03-22T09:21:00Z"/>
              </w:rPr>
            </w:pPr>
            <w:ins w:id="1002" w:author="24.379_CR0925_(Rel-18)_eMCSMI_IRail" w:date="2024-03-22T09:21:00Z">
              <w:r w:rsidRPr="0073469F">
                <w:t xml:space="preserve">user not authorised to make </w:t>
              </w:r>
              <w:r>
                <w:t>adhoc</w:t>
              </w:r>
              <w:r w:rsidRPr="0073469F">
                <w:t xml:space="preserve"> group call</w:t>
              </w:r>
              <w:r>
                <w:t>s</w:t>
              </w:r>
            </w:ins>
          </w:p>
        </w:tc>
        <w:tc>
          <w:tcPr>
            <w:tcW w:w="3670" w:type="dxa"/>
            <w:tcBorders>
              <w:top w:val="single" w:sz="4" w:space="0" w:color="auto"/>
              <w:left w:val="single" w:sz="4" w:space="0" w:color="auto"/>
              <w:bottom w:val="single" w:sz="4" w:space="0" w:color="auto"/>
              <w:right w:val="single" w:sz="4" w:space="0" w:color="auto"/>
            </w:tcBorders>
            <w:tcPrChange w:id="1003"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768C4FC7" w14:textId="77777777" w:rsidR="00CC3358" w:rsidRDefault="00CC3358" w:rsidP="002C3EF7">
            <w:pPr>
              <w:pStyle w:val="TAL"/>
              <w:rPr>
                <w:ins w:id="1004" w:author="24.379_CR0925_(Rel-18)_eMCSMI_IRail" w:date="2024-03-22T09:21:00Z"/>
                <w:lang w:val="en-US"/>
              </w:rPr>
            </w:pPr>
            <w:ins w:id="1005" w:author="24.379_CR0925_(Rel-18)_eMCSMI_IRail" w:date="2024-03-22T09:21:00Z">
              <w:r w:rsidRPr="0073469F">
                <w:t xml:space="preserve">The MCPTT user is not authorised to make </w:t>
              </w:r>
              <w:r>
                <w:t>adhoc group calls</w:t>
              </w:r>
              <w:r w:rsidRPr="0073469F">
                <w:t>.</w:t>
              </w:r>
            </w:ins>
          </w:p>
        </w:tc>
      </w:tr>
      <w:tr w:rsidR="00CC3358" w14:paraId="6DD9FE58" w14:textId="77777777" w:rsidTr="005E421C">
        <w:tblPrEx>
          <w:tblLook w:val="04A0" w:firstRow="1" w:lastRow="0" w:firstColumn="1" w:lastColumn="0" w:noHBand="0" w:noVBand="1"/>
          <w:tblPrExChange w:id="1006" w:author="Sung Won (Nokia)" w:date="2024-01-12T23:23:00Z">
            <w:tblPrEx>
              <w:tblLook w:val="04A0" w:firstRow="1" w:lastRow="0" w:firstColumn="1" w:lastColumn="0" w:noHBand="0" w:noVBand="1"/>
            </w:tblPrEx>
          </w:tblPrExChange>
        </w:tblPrEx>
        <w:trPr>
          <w:jc w:val="center"/>
          <w:ins w:id="1007" w:author="24.379_CR0925_(Rel-18)_eMCSMI_IRail" w:date="2024-03-22T09:21:00Z"/>
          <w:trPrChange w:id="1008"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09"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70572AE2" w14:textId="77777777" w:rsidR="00CC3358" w:rsidRDefault="00CC3358" w:rsidP="002C3EF7">
            <w:pPr>
              <w:pStyle w:val="TAC"/>
              <w:rPr>
                <w:ins w:id="1010" w:author="24.379_CR0925_(Rel-18)_eMCSMI_IRail" w:date="2024-03-22T09:21:00Z"/>
                <w:lang w:val="fr-FR"/>
              </w:rPr>
            </w:pPr>
            <w:ins w:id="1011" w:author="24.379_CR0925_(Rel-18)_eMCSMI_IRail" w:date="2024-03-22T09:21:00Z">
              <w:r w:rsidRPr="0073469F">
                <w:t>1</w:t>
              </w:r>
              <w:r>
                <w:t>85</w:t>
              </w:r>
            </w:ins>
          </w:p>
        </w:tc>
        <w:tc>
          <w:tcPr>
            <w:tcW w:w="5223" w:type="dxa"/>
            <w:tcBorders>
              <w:top w:val="single" w:sz="4" w:space="0" w:color="auto"/>
              <w:left w:val="single" w:sz="4" w:space="0" w:color="auto"/>
              <w:bottom w:val="single" w:sz="4" w:space="0" w:color="auto"/>
              <w:right w:val="single" w:sz="4" w:space="0" w:color="auto"/>
            </w:tcBorders>
            <w:tcPrChange w:id="1012"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5B150088" w14:textId="77777777" w:rsidR="00CC3358" w:rsidRPr="00C21E2D" w:rsidRDefault="00CC3358" w:rsidP="002C3EF7">
            <w:pPr>
              <w:pStyle w:val="TAL"/>
              <w:rPr>
                <w:ins w:id="1013" w:author="24.379_CR0925_(Rel-18)_eMCSMI_IRail" w:date="2024-03-22T09:21:00Z"/>
              </w:rPr>
            </w:pPr>
            <w:ins w:id="1014" w:author="24.379_CR0925_(Rel-18)_eMCSMI_IRail" w:date="2024-03-22T09:21:00Z">
              <w:r w:rsidRPr="0073469F">
                <w:t xml:space="preserve">user not authorised to initiate the </w:t>
              </w:r>
              <w:r>
                <w:t>adhoc</w:t>
              </w:r>
              <w:r w:rsidRPr="0073469F">
                <w:t xml:space="preserve"> group call</w:t>
              </w:r>
            </w:ins>
          </w:p>
        </w:tc>
        <w:tc>
          <w:tcPr>
            <w:tcW w:w="3670" w:type="dxa"/>
            <w:tcBorders>
              <w:top w:val="single" w:sz="4" w:space="0" w:color="auto"/>
              <w:left w:val="single" w:sz="4" w:space="0" w:color="auto"/>
              <w:bottom w:val="single" w:sz="4" w:space="0" w:color="auto"/>
              <w:right w:val="single" w:sz="4" w:space="0" w:color="auto"/>
            </w:tcBorders>
            <w:tcPrChange w:id="1015"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4FC258EB" w14:textId="77777777" w:rsidR="00CC3358" w:rsidRDefault="00CC3358" w:rsidP="002C3EF7">
            <w:pPr>
              <w:pStyle w:val="TAL"/>
              <w:rPr>
                <w:ins w:id="1016" w:author="24.379_CR0925_(Rel-18)_eMCSMI_IRail" w:date="2024-03-22T09:21:00Z"/>
                <w:lang w:val="en-US"/>
              </w:rPr>
            </w:pPr>
            <w:ins w:id="1017" w:author="24.379_CR0925_(Rel-18)_eMCSMI_IRail" w:date="2024-03-22T09:21:00Z">
              <w:r w:rsidRPr="0073469F">
                <w:t xml:space="preserve">The MCPTT user identified by the MCPTT ID is not authorised to initiate the </w:t>
              </w:r>
              <w:r>
                <w:t>adhoc</w:t>
              </w:r>
              <w:r w:rsidRPr="0073469F">
                <w:t xml:space="preserve"> group call.</w:t>
              </w:r>
            </w:ins>
          </w:p>
        </w:tc>
      </w:tr>
      <w:tr w:rsidR="00CC3358" w14:paraId="07F6FB2C" w14:textId="77777777" w:rsidTr="005E421C">
        <w:tblPrEx>
          <w:tblLook w:val="04A0" w:firstRow="1" w:lastRow="0" w:firstColumn="1" w:lastColumn="0" w:noHBand="0" w:noVBand="1"/>
          <w:tblPrExChange w:id="1018" w:author="Sung Won (Nokia)" w:date="2024-01-12T23:23:00Z">
            <w:tblPrEx>
              <w:tblLook w:val="04A0" w:firstRow="1" w:lastRow="0" w:firstColumn="1" w:lastColumn="0" w:noHBand="0" w:noVBand="1"/>
            </w:tblPrEx>
          </w:tblPrExChange>
        </w:tblPrEx>
        <w:trPr>
          <w:jc w:val="center"/>
          <w:ins w:id="1019" w:author="24.379_CR0925_(Rel-18)_eMCSMI_IRail" w:date="2024-03-22T09:21:00Z"/>
          <w:trPrChange w:id="1020"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21"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5EFF610A" w14:textId="77777777" w:rsidR="00CC3358" w:rsidRDefault="00CC3358" w:rsidP="002C3EF7">
            <w:pPr>
              <w:pStyle w:val="TAC"/>
              <w:rPr>
                <w:ins w:id="1022" w:author="24.379_CR0925_(Rel-18)_eMCSMI_IRail" w:date="2024-03-22T09:21:00Z"/>
                <w:lang w:val="fr-FR"/>
              </w:rPr>
            </w:pPr>
            <w:ins w:id="1023" w:author="24.379_CR0925_(Rel-18)_eMCSMI_IRail" w:date="2024-03-22T09:21:00Z">
              <w:r w:rsidRPr="0073469F">
                <w:t>1</w:t>
              </w:r>
              <w:r>
                <w:t>86</w:t>
              </w:r>
            </w:ins>
          </w:p>
        </w:tc>
        <w:tc>
          <w:tcPr>
            <w:tcW w:w="5223" w:type="dxa"/>
            <w:tcBorders>
              <w:top w:val="single" w:sz="4" w:space="0" w:color="auto"/>
              <w:left w:val="single" w:sz="4" w:space="0" w:color="auto"/>
              <w:bottom w:val="single" w:sz="4" w:space="0" w:color="auto"/>
              <w:right w:val="single" w:sz="4" w:space="0" w:color="auto"/>
            </w:tcBorders>
            <w:tcPrChange w:id="1024"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063AAC34" w14:textId="77777777" w:rsidR="00CC3358" w:rsidRPr="00C21E2D" w:rsidRDefault="00CC3358" w:rsidP="002C3EF7">
            <w:pPr>
              <w:pStyle w:val="TAL"/>
              <w:rPr>
                <w:ins w:id="1025" w:author="24.379_CR0925_(Rel-18)_eMCSMI_IRail" w:date="2024-03-22T09:21:00Z"/>
              </w:rPr>
            </w:pPr>
            <w:ins w:id="1026" w:author="24.379_CR0925_(Rel-18)_eMCSMI_IRail" w:date="2024-03-22T09:21:00Z">
              <w:r>
                <w:t xml:space="preserve">the MCPTT system do not support adhoc </w:t>
              </w:r>
              <w:r w:rsidRPr="0073469F">
                <w:t>group call</w:t>
              </w:r>
            </w:ins>
          </w:p>
        </w:tc>
        <w:tc>
          <w:tcPr>
            <w:tcW w:w="3670" w:type="dxa"/>
            <w:tcBorders>
              <w:top w:val="single" w:sz="4" w:space="0" w:color="auto"/>
              <w:left w:val="single" w:sz="4" w:space="0" w:color="auto"/>
              <w:bottom w:val="single" w:sz="4" w:space="0" w:color="auto"/>
              <w:right w:val="single" w:sz="4" w:space="0" w:color="auto"/>
            </w:tcBorders>
            <w:tcPrChange w:id="1027"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13ED0C21" w14:textId="77777777" w:rsidR="00CC3358" w:rsidRDefault="00CC3358" w:rsidP="002C3EF7">
            <w:pPr>
              <w:pStyle w:val="TAL"/>
              <w:rPr>
                <w:ins w:id="1028" w:author="24.379_CR0925_(Rel-18)_eMCSMI_IRail" w:date="2024-03-22T09:21:00Z"/>
                <w:lang w:val="en-US"/>
              </w:rPr>
            </w:pPr>
            <w:ins w:id="1029" w:author="24.379_CR0925_(Rel-18)_eMCSMI_IRail" w:date="2024-03-22T09:21:00Z">
              <w:r>
                <w:t>The MCPTT system doesn’t support the adhoc group call or support of adhoc group call is turned off</w:t>
              </w:r>
            </w:ins>
          </w:p>
        </w:tc>
      </w:tr>
      <w:tr w:rsidR="00CC3358" w14:paraId="682CB6DA" w14:textId="77777777" w:rsidTr="005E421C">
        <w:tblPrEx>
          <w:tblLook w:val="04A0" w:firstRow="1" w:lastRow="0" w:firstColumn="1" w:lastColumn="0" w:noHBand="0" w:noVBand="1"/>
          <w:tblPrExChange w:id="1030" w:author="Sung Won (Nokia)" w:date="2024-01-12T23:23:00Z">
            <w:tblPrEx>
              <w:tblLook w:val="04A0" w:firstRow="1" w:lastRow="0" w:firstColumn="1" w:lastColumn="0" w:noHBand="0" w:noVBand="1"/>
            </w:tblPrEx>
          </w:tblPrExChange>
        </w:tblPrEx>
        <w:trPr>
          <w:jc w:val="center"/>
          <w:ins w:id="1031" w:author="24.379_CR0925_(Rel-18)_eMCSMI_IRail" w:date="2024-03-22T09:21:00Z"/>
          <w:trPrChange w:id="1032"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33"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290E8EC4" w14:textId="77777777" w:rsidR="00CC3358" w:rsidRPr="0073469F" w:rsidRDefault="00CC3358" w:rsidP="002C3EF7">
            <w:pPr>
              <w:pStyle w:val="TAC"/>
              <w:rPr>
                <w:ins w:id="1034" w:author="24.379_CR0925_(Rel-18)_eMCSMI_IRail" w:date="2024-03-22T09:21:00Z"/>
              </w:rPr>
            </w:pPr>
            <w:ins w:id="1035" w:author="24.379_CR0925_(Rel-18)_eMCSMI_IRail" w:date="2024-03-22T09:21:00Z">
              <w:r w:rsidRPr="0073469F">
                <w:t>1</w:t>
              </w:r>
              <w:r>
                <w:t>87</w:t>
              </w:r>
            </w:ins>
          </w:p>
        </w:tc>
        <w:tc>
          <w:tcPr>
            <w:tcW w:w="5223" w:type="dxa"/>
            <w:tcBorders>
              <w:top w:val="single" w:sz="4" w:space="0" w:color="auto"/>
              <w:left w:val="single" w:sz="4" w:space="0" w:color="auto"/>
              <w:bottom w:val="single" w:sz="4" w:space="0" w:color="auto"/>
              <w:right w:val="single" w:sz="4" w:space="0" w:color="auto"/>
            </w:tcBorders>
            <w:tcPrChange w:id="1036"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2E87CF7E" w14:textId="77777777" w:rsidR="00CC3358" w:rsidRDefault="00CC3358" w:rsidP="002C3EF7">
            <w:pPr>
              <w:pStyle w:val="TAL"/>
              <w:rPr>
                <w:ins w:id="1037" w:author="24.379_CR0925_(Rel-18)_eMCSMI_IRail" w:date="2024-03-22T09:21:00Z"/>
              </w:rPr>
            </w:pPr>
            <w:ins w:id="1038" w:author="24.379_CR0925_(Rel-18)_eMCSMI_IRail" w:date="2024-03-22T09:21:00Z">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ins>
          </w:p>
        </w:tc>
        <w:tc>
          <w:tcPr>
            <w:tcW w:w="3670" w:type="dxa"/>
            <w:tcBorders>
              <w:top w:val="single" w:sz="4" w:space="0" w:color="auto"/>
              <w:left w:val="single" w:sz="4" w:space="0" w:color="auto"/>
              <w:bottom w:val="single" w:sz="4" w:space="0" w:color="auto"/>
              <w:right w:val="single" w:sz="4" w:space="0" w:color="auto"/>
            </w:tcBorders>
            <w:tcPrChange w:id="1039"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2B2FE9E5" w14:textId="77777777" w:rsidR="00CC3358" w:rsidRDefault="00CC3358" w:rsidP="002C3EF7">
            <w:pPr>
              <w:pStyle w:val="TAL"/>
              <w:rPr>
                <w:ins w:id="1040" w:author="24.379_CR0925_(Rel-18)_eMCSMI_IRail" w:date="2024-03-22T09:21:00Z"/>
              </w:rPr>
            </w:pPr>
            <w:ins w:id="1041" w:author="24.379_CR0925_(Rel-18)_eMCSMI_IRail" w:date="2024-03-22T09:21:00Z">
              <w:r>
                <w:t xml:space="preserve">The MCPTT server </w:t>
              </w:r>
              <w:r>
                <w:rPr>
                  <w:lang w:eastAsia="ko-KR"/>
                </w:rPr>
                <w:t>can not determine the</w:t>
              </w:r>
              <w:r w:rsidRPr="0011524A">
                <w:rPr>
                  <w:lang w:eastAsia="ko-KR"/>
                </w:rPr>
                <w:t xml:space="preserve"> </w:t>
              </w:r>
              <w:r>
                <w:rPr>
                  <w:lang w:eastAsia="ko-KR"/>
                </w:rPr>
                <w:t>adhoc group participants</w:t>
              </w:r>
              <w:r>
                <w:t xml:space="preserve"> based on the input parameters.</w:t>
              </w:r>
            </w:ins>
          </w:p>
        </w:tc>
      </w:tr>
      <w:tr w:rsidR="00CC3358" w14:paraId="4682B13F" w14:textId="77777777" w:rsidTr="005E421C">
        <w:tblPrEx>
          <w:tblLook w:val="04A0" w:firstRow="1" w:lastRow="0" w:firstColumn="1" w:lastColumn="0" w:noHBand="0" w:noVBand="1"/>
          <w:tblPrExChange w:id="1042" w:author="Sung Won (Nokia)" w:date="2024-01-12T23:23:00Z">
            <w:tblPrEx>
              <w:tblLook w:val="04A0" w:firstRow="1" w:lastRow="0" w:firstColumn="1" w:lastColumn="0" w:noHBand="0" w:noVBand="1"/>
            </w:tblPrEx>
          </w:tblPrExChange>
        </w:tblPrEx>
        <w:trPr>
          <w:jc w:val="center"/>
          <w:ins w:id="1043" w:author="24.379_CR0925_(Rel-18)_eMCSMI_IRail" w:date="2024-03-22T09:21:00Z"/>
          <w:trPrChange w:id="1044"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45"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166FC009" w14:textId="77777777" w:rsidR="00CC3358" w:rsidRPr="0073469F" w:rsidRDefault="00CC3358" w:rsidP="002C3EF7">
            <w:pPr>
              <w:pStyle w:val="TAC"/>
              <w:rPr>
                <w:ins w:id="1046" w:author="24.379_CR0925_(Rel-18)_eMCSMI_IRail" w:date="2024-03-22T09:21:00Z"/>
              </w:rPr>
            </w:pPr>
            <w:ins w:id="1047" w:author="24.379_CR0925_(Rel-18)_eMCSMI_IRail" w:date="2024-03-22T09:21:00Z">
              <w:r>
                <w:t>188</w:t>
              </w:r>
            </w:ins>
          </w:p>
        </w:tc>
        <w:tc>
          <w:tcPr>
            <w:tcW w:w="5223" w:type="dxa"/>
            <w:tcBorders>
              <w:top w:val="single" w:sz="4" w:space="0" w:color="auto"/>
              <w:left w:val="single" w:sz="4" w:space="0" w:color="auto"/>
              <w:bottom w:val="single" w:sz="4" w:space="0" w:color="auto"/>
              <w:right w:val="single" w:sz="4" w:space="0" w:color="auto"/>
            </w:tcBorders>
            <w:tcPrChange w:id="1048"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5826CFE4" w14:textId="77777777" w:rsidR="00CC3358" w:rsidRDefault="00CC3358" w:rsidP="002C3EF7">
            <w:pPr>
              <w:pStyle w:val="TAL"/>
              <w:rPr>
                <w:ins w:id="1049" w:author="24.379_CR0925_(Rel-18)_eMCSMI_IRail" w:date="2024-03-22T09:21:00Z"/>
                <w:lang w:eastAsia="ko-KR"/>
              </w:rPr>
            </w:pPr>
            <w:ins w:id="1050" w:author="24.379_CR0925_(Rel-18)_eMCSMI_IRail" w:date="2024-03-22T09:21:00Z">
              <w:r w:rsidRPr="0073469F">
                <w:t xml:space="preserve">user is not </w:t>
              </w:r>
              <w:r>
                <w:t>allowed to participate in adhoc group call</w:t>
              </w:r>
            </w:ins>
          </w:p>
        </w:tc>
        <w:tc>
          <w:tcPr>
            <w:tcW w:w="3670" w:type="dxa"/>
            <w:tcBorders>
              <w:top w:val="single" w:sz="4" w:space="0" w:color="auto"/>
              <w:left w:val="single" w:sz="4" w:space="0" w:color="auto"/>
              <w:bottom w:val="single" w:sz="4" w:space="0" w:color="auto"/>
              <w:right w:val="single" w:sz="4" w:space="0" w:color="auto"/>
            </w:tcBorders>
            <w:tcPrChange w:id="1051"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640247A0" w14:textId="77777777" w:rsidR="00CC3358" w:rsidRDefault="00CC3358" w:rsidP="002C3EF7">
            <w:pPr>
              <w:pStyle w:val="TAL"/>
              <w:rPr>
                <w:ins w:id="1052" w:author="24.379_CR0925_(Rel-18)_eMCSMI_IRail" w:date="2024-03-22T09:21:00Z"/>
              </w:rPr>
            </w:pPr>
            <w:ins w:id="1053" w:author="24.379_CR0925_(Rel-18)_eMCSMI_IRail" w:date="2024-03-22T09:21:00Z">
              <w:r>
                <w:t>The MCPTT user is not allowed to participate in adhoc group call e.g. user no longer meets the criteria.</w:t>
              </w:r>
            </w:ins>
          </w:p>
        </w:tc>
      </w:tr>
      <w:tr w:rsidR="00CC3358" w:rsidRPr="001F123B" w:rsidDel="002E3512" w14:paraId="129ABD63" w14:textId="77777777" w:rsidTr="005E421C">
        <w:tblPrEx>
          <w:tblLook w:val="04A0" w:firstRow="1" w:lastRow="0" w:firstColumn="1" w:lastColumn="0" w:noHBand="0" w:noVBand="1"/>
          <w:tblPrExChange w:id="1054" w:author="Sung Won (Nokia)" w:date="2024-01-12T23:23:00Z">
            <w:tblPrEx>
              <w:tblLook w:val="04A0" w:firstRow="1" w:lastRow="0" w:firstColumn="1" w:lastColumn="0" w:noHBand="0" w:noVBand="1"/>
            </w:tblPrEx>
          </w:tblPrExChange>
        </w:tblPrEx>
        <w:trPr>
          <w:jc w:val="center"/>
          <w:ins w:id="1055" w:author="24.379_CR0925_(Rel-18)_eMCSMI_IRail" w:date="2024-03-22T09:21:00Z"/>
          <w:del w:id="1056" w:author="Sung Won (Nokia)" w:date="2024-01-12T23:23:00Z"/>
          <w:trPrChange w:id="105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58"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1ED69BD9" w14:textId="77777777" w:rsidR="00CC3358" w:rsidRPr="00880B2A" w:rsidDel="002E3512" w:rsidRDefault="00CC3358" w:rsidP="002C3EF7">
            <w:pPr>
              <w:pStyle w:val="TAC"/>
              <w:rPr>
                <w:ins w:id="1059" w:author="24.379_CR0925_(Rel-18)_eMCSMI_IRail" w:date="2024-03-22T09:21:00Z"/>
                <w:del w:id="1060" w:author="Sung Won (Nokia)" w:date="2024-01-12T23:23:00Z"/>
              </w:rPr>
            </w:pPr>
            <w:ins w:id="1061" w:author="24.379_CR0925_(Rel-18)_eMCSMI_IRail" w:date="2024-03-22T09:21:00Z">
              <w:del w:id="1062" w:author="Sung Won (Nokia)" w:date="2024-01-12T23:23:00Z">
                <w:r w:rsidRPr="00880B2A" w:rsidDel="002E3512">
                  <w:rPr>
                    <w:highlight w:val="yellow"/>
                  </w:rPr>
                  <w:delText>x</w:delText>
                </w:r>
              </w:del>
            </w:ins>
          </w:p>
        </w:tc>
        <w:tc>
          <w:tcPr>
            <w:tcW w:w="5223" w:type="dxa"/>
            <w:tcBorders>
              <w:top w:val="single" w:sz="4" w:space="0" w:color="auto"/>
              <w:left w:val="single" w:sz="4" w:space="0" w:color="auto"/>
              <w:bottom w:val="single" w:sz="4" w:space="0" w:color="auto"/>
              <w:right w:val="single" w:sz="4" w:space="0" w:color="auto"/>
            </w:tcBorders>
            <w:tcPrChange w:id="1063"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2A25A522" w14:textId="77777777" w:rsidR="00CC3358" w:rsidRPr="00C21E2D" w:rsidDel="002E3512" w:rsidRDefault="00CC3358" w:rsidP="002C3EF7">
            <w:pPr>
              <w:pStyle w:val="TAL"/>
              <w:rPr>
                <w:ins w:id="1064" w:author="24.379_CR0925_(Rel-18)_eMCSMI_IRail" w:date="2024-03-22T09:21:00Z"/>
                <w:del w:id="1065" w:author="Sung Won (Nokia)" w:date="2024-01-12T23:23:00Z"/>
              </w:rPr>
            </w:pPr>
            <w:ins w:id="1066" w:author="24.379_CR0925_(Rel-18)_eMCSMI_IRail" w:date="2024-03-22T09:21:00Z">
              <w:del w:id="1067" w:author="Sung Won (Nokia)" w:date="2024-01-12T23:23:00Z">
                <w:r w:rsidDel="002E3512">
                  <w:delText>call forwarding due to migration</w:delText>
                </w:r>
              </w:del>
            </w:ins>
          </w:p>
        </w:tc>
        <w:tc>
          <w:tcPr>
            <w:tcW w:w="3670" w:type="dxa"/>
            <w:tcBorders>
              <w:top w:val="single" w:sz="4" w:space="0" w:color="auto"/>
              <w:left w:val="single" w:sz="4" w:space="0" w:color="auto"/>
              <w:bottom w:val="single" w:sz="4" w:space="0" w:color="auto"/>
              <w:right w:val="single" w:sz="4" w:space="0" w:color="auto"/>
            </w:tcBorders>
            <w:tcPrChange w:id="1068"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013CBFE7" w14:textId="77777777" w:rsidR="00CC3358" w:rsidRPr="001F123B" w:rsidDel="002E3512" w:rsidRDefault="00CC3358" w:rsidP="002C3EF7">
            <w:pPr>
              <w:pStyle w:val="TAL"/>
              <w:rPr>
                <w:ins w:id="1069" w:author="24.379_CR0925_(Rel-18)_eMCSMI_IRail" w:date="2024-03-22T09:21:00Z"/>
                <w:del w:id="1070" w:author="Sung Won (Nokia)" w:date="2024-01-12T23:23:00Z"/>
              </w:rPr>
            </w:pPr>
            <w:ins w:id="1071" w:author="24.379_CR0925_(Rel-18)_eMCSMI_IRail" w:date="2024-03-22T09:21:00Z">
              <w:del w:id="1072" w:author="Sung Won (Nokia)" w:date="2024-01-12T23:23:00Z">
                <w:r w:rsidDel="002E3512">
                  <w:delText>The private call is subject for call forwarding due to that the target user has migrated to a partner MCPTT system.</w:delText>
                </w:r>
              </w:del>
            </w:ins>
          </w:p>
        </w:tc>
      </w:tr>
      <w:tr w:rsidR="00CC3358" w14:paraId="00F51A97" w14:textId="77777777" w:rsidTr="005E421C">
        <w:tblPrEx>
          <w:tblLook w:val="04A0" w:firstRow="1" w:lastRow="0" w:firstColumn="1" w:lastColumn="0" w:noHBand="0" w:noVBand="1"/>
          <w:tblPrExChange w:id="1073" w:author="Sung Won (Nokia)" w:date="2024-01-12T23:23:00Z">
            <w:tblPrEx>
              <w:tblLook w:val="04A0" w:firstRow="1" w:lastRow="0" w:firstColumn="1" w:lastColumn="0" w:noHBand="0" w:noVBand="1"/>
            </w:tblPrEx>
          </w:tblPrExChange>
        </w:tblPrEx>
        <w:trPr>
          <w:jc w:val="center"/>
          <w:ins w:id="1074" w:author="24.379_CR0925_(Rel-18)_eMCSMI_IRail" w:date="2024-03-22T09:21:00Z"/>
          <w:trPrChange w:id="1075"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76"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556048D8" w14:textId="77777777" w:rsidR="00CC3358" w:rsidRDefault="00CC3358" w:rsidP="002C3EF7">
            <w:pPr>
              <w:pStyle w:val="TAC"/>
              <w:rPr>
                <w:ins w:id="1077" w:author="24.379_CR0925_(Rel-18)_eMCSMI_IRail" w:date="2024-03-22T09:21:00Z"/>
              </w:rPr>
            </w:pPr>
            <w:ins w:id="1078" w:author="24.379_CR0925_(Rel-18)_eMCSMI_IRail" w:date="2024-03-22T09:21:00Z">
              <w:r>
                <w:t>189</w:t>
              </w:r>
            </w:ins>
          </w:p>
        </w:tc>
        <w:tc>
          <w:tcPr>
            <w:tcW w:w="5223" w:type="dxa"/>
            <w:tcBorders>
              <w:top w:val="single" w:sz="4" w:space="0" w:color="auto"/>
              <w:left w:val="single" w:sz="4" w:space="0" w:color="auto"/>
              <w:bottom w:val="single" w:sz="4" w:space="0" w:color="auto"/>
              <w:right w:val="single" w:sz="4" w:space="0" w:color="auto"/>
            </w:tcBorders>
            <w:tcPrChange w:id="1079"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69D76F8E" w14:textId="77777777" w:rsidR="00CC3358" w:rsidRPr="0073469F" w:rsidRDefault="00CC3358" w:rsidP="002C3EF7">
            <w:pPr>
              <w:pStyle w:val="TAL"/>
              <w:rPr>
                <w:ins w:id="1080" w:author="24.379_CR0925_(Rel-18)_eMCSMI_IRail" w:date="2024-03-22T09:21:00Z"/>
              </w:rPr>
            </w:pPr>
            <w:ins w:id="1081" w:author="24.379_CR0925_(Rel-18)_eMCSMI_IRail" w:date="2024-03-22T09:21:00Z">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ins>
          </w:p>
        </w:tc>
        <w:tc>
          <w:tcPr>
            <w:tcW w:w="3670" w:type="dxa"/>
            <w:tcBorders>
              <w:top w:val="single" w:sz="4" w:space="0" w:color="auto"/>
              <w:left w:val="single" w:sz="4" w:space="0" w:color="auto"/>
              <w:bottom w:val="single" w:sz="4" w:space="0" w:color="auto"/>
              <w:right w:val="single" w:sz="4" w:space="0" w:color="auto"/>
            </w:tcBorders>
            <w:tcPrChange w:id="1082"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08DF7E18" w14:textId="77777777" w:rsidR="00CC3358" w:rsidRDefault="00CC3358" w:rsidP="002C3EF7">
            <w:pPr>
              <w:pStyle w:val="TAL"/>
              <w:rPr>
                <w:ins w:id="1083" w:author="24.379_CR0925_(Rel-18)_eMCSMI_IRail" w:date="2024-03-22T09:21:00Z"/>
              </w:rPr>
            </w:pPr>
            <w:ins w:id="1084" w:author="24.379_CR0925_(Rel-18)_eMCSMI_IRail" w:date="2024-03-22T09:21:00Z">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ins>
          </w:p>
        </w:tc>
      </w:tr>
      <w:tr w:rsidR="00CC3358" w14:paraId="7A104D0E" w14:textId="77777777" w:rsidTr="005E421C">
        <w:tblPrEx>
          <w:tblLook w:val="04A0" w:firstRow="1" w:lastRow="0" w:firstColumn="1" w:lastColumn="0" w:noHBand="0" w:noVBand="1"/>
          <w:tblPrExChange w:id="1085" w:author="Sung Won (Nokia)" w:date="2024-01-12T23:23:00Z">
            <w:tblPrEx>
              <w:tblLook w:val="04A0" w:firstRow="1" w:lastRow="0" w:firstColumn="1" w:lastColumn="0" w:noHBand="0" w:noVBand="1"/>
            </w:tblPrEx>
          </w:tblPrExChange>
        </w:tblPrEx>
        <w:trPr>
          <w:jc w:val="center"/>
          <w:ins w:id="1086" w:author="24.379_CR0925_(Rel-18)_eMCSMI_IRail" w:date="2024-03-22T09:21:00Z"/>
          <w:trPrChange w:id="1087"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088"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5609CB5A" w14:textId="77777777" w:rsidR="00CC3358" w:rsidRDefault="00CC3358" w:rsidP="002C3EF7">
            <w:pPr>
              <w:pStyle w:val="TAC"/>
              <w:rPr>
                <w:ins w:id="1089" w:author="24.379_CR0925_(Rel-18)_eMCSMI_IRail" w:date="2024-03-22T09:21:00Z"/>
                <w:lang w:val="fr-FR"/>
              </w:rPr>
            </w:pPr>
            <w:ins w:id="1090" w:author="24.379_CR0925_(Rel-18)_eMCSMI_IRail" w:date="2024-03-22T09:21:00Z">
              <w:r>
                <w:rPr>
                  <w:lang w:val="fr-FR"/>
                </w:rPr>
                <w:t>190</w:t>
              </w:r>
            </w:ins>
          </w:p>
        </w:tc>
        <w:tc>
          <w:tcPr>
            <w:tcW w:w="5223" w:type="dxa"/>
            <w:tcBorders>
              <w:top w:val="single" w:sz="4" w:space="0" w:color="auto"/>
              <w:left w:val="single" w:sz="4" w:space="0" w:color="auto"/>
              <w:bottom w:val="single" w:sz="4" w:space="0" w:color="auto"/>
              <w:right w:val="single" w:sz="4" w:space="0" w:color="auto"/>
            </w:tcBorders>
            <w:tcPrChange w:id="1091"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50CB13E3" w14:textId="77777777" w:rsidR="00CC3358" w:rsidRPr="00C21E2D" w:rsidRDefault="00CC3358" w:rsidP="002C3EF7">
            <w:pPr>
              <w:pStyle w:val="TAL"/>
              <w:rPr>
                <w:ins w:id="1092" w:author="24.379_CR0925_(Rel-18)_eMCSMI_IRail" w:date="2024-03-22T09:21:00Z"/>
              </w:rPr>
            </w:pPr>
            <w:ins w:id="1093" w:author="24.379_CR0925_(Rel-18)_eMCSMI_IRail" w:date="2024-03-22T09:21:00Z">
              <w:r w:rsidRPr="0073469F">
                <w:t xml:space="preserve">user is not authorised to initiate </w:t>
              </w:r>
              <w:r>
                <w:t xml:space="preserve">modify adhoc </w:t>
              </w:r>
              <w:r w:rsidRPr="0073469F">
                <w:t>group call</w:t>
              </w:r>
              <w:r>
                <w:t xml:space="preserve"> participants</w:t>
              </w:r>
            </w:ins>
          </w:p>
        </w:tc>
        <w:tc>
          <w:tcPr>
            <w:tcW w:w="3670" w:type="dxa"/>
            <w:tcBorders>
              <w:top w:val="single" w:sz="4" w:space="0" w:color="auto"/>
              <w:left w:val="single" w:sz="4" w:space="0" w:color="auto"/>
              <w:bottom w:val="single" w:sz="4" w:space="0" w:color="auto"/>
              <w:right w:val="single" w:sz="4" w:space="0" w:color="auto"/>
            </w:tcBorders>
            <w:tcPrChange w:id="1094"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19C6C8C1" w14:textId="77777777" w:rsidR="00CC3358" w:rsidRDefault="00CC3358" w:rsidP="002C3EF7">
            <w:pPr>
              <w:pStyle w:val="TAL"/>
              <w:rPr>
                <w:ins w:id="1095" w:author="24.379_CR0925_(Rel-18)_eMCSMI_IRail" w:date="2024-03-22T09:21:00Z"/>
                <w:lang w:val="en-US"/>
              </w:rPr>
            </w:pPr>
            <w:ins w:id="1096" w:author="24.379_CR0925_(Rel-18)_eMCSMI_IRail" w:date="2024-03-22T09:21:00Z">
              <w:r>
                <w:rPr>
                  <w:lang w:val="en-US"/>
                </w:rPr>
                <w:t>The MCPTT user is not allowed to modify the participants list of the adhoc group call.</w:t>
              </w:r>
            </w:ins>
          </w:p>
        </w:tc>
      </w:tr>
      <w:tr w:rsidR="00CC3358" w:rsidRPr="001F123B" w14:paraId="0CF055CF" w14:textId="77777777" w:rsidTr="005E421C">
        <w:tblPrEx>
          <w:tblLook w:val="04A0" w:firstRow="1" w:lastRow="0" w:firstColumn="1" w:lastColumn="0" w:noHBand="0" w:noVBand="1"/>
        </w:tblPrEx>
        <w:trPr>
          <w:jc w:val="center"/>
          <w:ins w:id="1097" w:author="24.379_CR0925_(Rel-18)_eMCSMI_IRail" w:date="2024-03-22T09:21:00Z"/>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2C3EF7">
            <w:pPr>
              <w:pStyle w:val="TAC"/>
              <w:rPr>
                <w:ins w:id="1098" w:author="24.379_CR0925_(Rel-18)_eMCSMI_IRail" w:date="2024-03-22T09:21:00Z"/>
                <w:lang w:val="fr-FR"/>
              </w:rPr>
            </w:pPr>
            <w:ins w:id="1099" w:author="24.379_CR0925_(Rel-18)_eMCSMI_IRail" w:date="2024-03-22T09:21:00Z">
              <w:r>
                <w:rPr>
                  <w:lang w:val="fr-FR"/>
                </w:rPr>
                <w:t>191</w:t>
              </w:r>
            </w:ins>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2C3EF7">
            <w:pPr>
              <w:pStyle w:val="TAL"/>
              <w:rPr>
                <w:ins w:id="1100" w:author="24.379_CR0925_(Rel-18)_eMCSMI_IRail" w:date="2024-03-22T09:21:00Z"/>
              </w:rPr>
            </w:pPr>
            <w:ins w:id="1101" w:author="24.379_CR0925_(Rel-18)_eMCSMI_IRail" w:date="2024-03-22T09:21:00Z">
              <w:r>
                <w:t>call forwarding due to migration</w:t>
              </w:r>
            </w:ins>
          </w:p>
        </w:tc>
        <w:tc>
          <w:tcPr>
            <w:tcW w:w="3670" w:type="dxa"/>
            <w:tcBorders>
              <w:top w:val="single" w:sz="4" w:space="0" w:color="auto"/>
              <w:left w:val="single" w:sz="4" w:space="0" w:color="auto"/>
              <w:bottom w:val="single" w:sz="4" w:space="0" w:color="auto"/>
              <w:right w:val="single" w:sz="4" w:space="0" w:color="auto"/>
            </w:tcBorders>
          </w:tcPr>
          <w:p w14:paraId="76A75838" w14:textId="77777777" w:rsidR="00CC3358" w:rsidRPr="001F123B" w:rsidRDefault="00CC3358" w:rsidP="002C3EF7">
            <w:pPr>
              <w:pStyle w:val="TAL"/>
              <w:rPr>
                <w:ins w:id="1102" w:author="24.379_CR0925_(Rel-18)_eMCSMI_IRail" w:date="2024-03-22T09:21:00Z"/>
              </w:rPr>
            </w:pPr>
            <w:ins w:id="1103" w:author="24.379_CR0925_(Rel-18)_eMCSMI_IRail" w:date="2024-03-22T09:21:00Z">
              <w:r>
                <w:t>The private call is subject for call forwarding because the target user has migrated to a partner MCPTT system.</w:t>
              </w:r>
            </w:ins>
          </w:p>
        </w:tc>
      </w:tr>
      <w:tr w:rsidR="005E421C" w14:paraId="679F3410" w14:textId="77777777" w:rsidTr="005E421C">
        <w:tblPrEx>
          <w:tblLook w:val="04A0" w:firstRow="1" w:lastRow="0" w:firstColumn="1" w:lastColumn="0" w:noHBand="0" w:noVBand="1"/>
        </w:tblPrEx>
        <w:trPr>
          <w:jc w:val="center"/>
          <w:ins w:id="1104" w:author="24.379_CR0922R1_(Rel-18)_enh4MCPTT" w:date="2024-03-22T13:45:00Z"/>
        </w:trPr>
        <w:tc>
          <w:tcPr>
            <w:tcW w:w="741" w:type="dxa"/>
            <w:tcBorders>
              <w:top w:val="single" w:sz="4" w:space="0" w:color="auto"/>
              <w:left w:val="single" w:sz="4" w:space="0" w:color="auto"/>
              <w:bottom w:val="single" w:sz="4" w:space="0" w:color="auto"/>
              <w:right w:val="single" w:sz="4" w:space="0" w:color="auto"/>
            </w:tcBorders>
          </w:tcPr>
          <w:p w14:paraId="47B322BE" w14:textId="77777777" w:rsidR="005E421C" w:rsidRDefault="005E421C" w:rsidP="002C3EF7">
            <w:pPr>
              <w:pStyle w:val="TAC"/>
              <w:rPr>
                <w:ins w:id="1105" w:author="24.379_CR0922R1_(Rel-18)_enh4MCPTT" w:date="2024-03-22T13:45:00Z"/>
                <w:lang w:val="fr-FR"/>
              </w:rPr>
            </w:pPr>
            <w:ins w:id="1106" w:author="24.379_CR0922R1_(Rel-18)_enh4MCPTT" w:date="2024-03-22T13:45:00Z">
              <w:r w:rsidRPr="005E421C">
                <w:rPr>
                  <w:lang w:val="fr-FR"/>
                </w:rPr>
                <w:t>aaa</w:t>
              </w:r>
            </w:ins>
          </w:p>
        </w:tc>
        <w:tc>
          <w:tcPr>
            <w:tcW w:w="5223" w:type="dxa"/>
            <w:tcBorders>
              <w:top w:val="single" w:sz="4" w:space="0" w:color="auto"/>
              <w:left w:val="single" w:sz="4" w:space="0" w:color="auto"/>
              <w:bottom w:val="single" w:sz="4" w:space="0" w:color="auto"/>
              <w:right w:val="single" w:sz="4" w:space="0" w:color="auto"/>
            </w:tcBorders>
          </w:tcPr>
          <w:p w14:paraId="3E48A84B" w14:textId="77777777" w:rsidR="005E421C" w:rsidRDefault="005E421C" w:rsidP="002C3EF7">
            <w:pPr>
              <w:pStyle w:val="TAL"/>
              <w:rPr>
                <w:ins w:id="1107" w:author="24.379_CR0922R1_(Rel-18)_enh4MCPTT" w:date="2024-03-22T13:45:00Z"/>
              </w:rPr>
            </w:pPr>
            <w:ins w:id="1108" w:author="24.379_CR0922R1_(Rel-18)_enh4MCPTT" w:date="2024-03-22T13:45:00Z">
              <w:r>
                <w:t>Invalid location request target client list</w:t>
              </w:r>
            </w:ins>
          </w:p>
        </w:tc>
        <w:tc>
          <w:tcPr>
            <w:tcW w:w="3670" w:type="dxa"/>
            <w:tcBorders>
              <w:top w:val="single" w:sz="4" w:space="0" w:color="auto"/>
              <w:left w:val="single" w:sz="4" w:space="0" w:color="auto"/>
              <w:bottom w:val="single" w:sz="4" w:space="0" w:color="auto"/>
              <w:right w:val="single" w:sz="4" w:space="0" w:color="auto"/>
            </w:tcBorders>
          </w:tcPr>
          <w:p w14:paraId="046D13DA" w14:textId="77777777" w:rsidR="005E421C" w:rsidRPr="005E421C" w:rsidRDefault="005E421C" w:rsidP="002C3EF7">
            <w:pPr>
              <w:pStyle w:val="TAL"/>
              <w:rPr>
                <w:ins w:id="1109" w:author="24.379_CR0922R1_(Rel-18)_enh4MCPTT" w:date="2024-03-22T13:45:00Z"/>
              </w:rPr>
            </w:pPr>
            <w:ins w:id="1110" w:author="24.379_CR0922R1_(Rel-18)_enh4MCPTT" w:date="2024-03-22T13:45:00Z">
              <w:r w:rsidRPr="005E421C">
                <w:t>The MCPTT server cannot determine the target client of the location information request.</w:t>
              </w:r>
            </w:ins>
          </w:p>
        </w:tc>
      </w:tr>
      <w:tr w:rsidR="005E421C" w14:paraId="643EB067" w14:textId="77777777" w:rsidTr="005E421C">
        <w:tblPrEx>
          <w:tblLook w:val="04A0" w:firstRow="1" w:lastRow="0" w:firstColumn="1" w:lastColumn="0" w:noHBand="0" w:noVBand="1"/>
        </w:tblPrEx>
        <w:trPr>
          <w:jc w:val="center"/>
          <w:ins w:id="1111" w:author="24.379_CR0922R1_(Rel-18)_enh4MCPTT" w:date="2024-03-22T13:45:00Z"/>
        </w:trPr>
        <w:tc>
          <w:tcPr>
            <w:tcW w:w="741" w:type="dxa"/>
            <w:tcBorders>
              <w:top w:val="single" w:sz="4" w:space="0" w:color="auto"/>
              <w:left w:val="single" w:sz="4" w:space="0" w:color="auto"/>
              <w:bottom w:val="single" w:sz="4" w:space="0" w:color="auto"/>
              <w:right w:val="single" w:sz="4" w:space="0" w:color="auto"/>
            </w:tcBorders>
          </w:tcPr>
          <w:p w14:paraId="619D278C" w14:textId="77777777" w:rsidR="005E421C" w:rsidRPr="005E421C" w:rsidRDefault="005E421C" w:rsidP="002C3EF7">
            <w:pPr>
              <w:pStyle w:val="TAC"/>
              <w:rPr>
                <w:ins w:id="1112" w:author="24.379_CR0922R1_(Rel-18)_enh4MCPTT" w:date="2024-03-22T13:45:00Z"/>
                <w:lang w:val="fr-FR"/>
              </w:rPr>
            </w:pPr>
            <w:ins w:id="1113" w:author="24.379_CR0922R1_(Rel-18)_enh4MCPTT" w:date="2024-03-22T13:45:00Z">
              <w:r w:rsidRPr="005E421C">
                <w:rPr>
                  <w:lang w:val="fr-FR"/>
                </w:rPr>
                <w:t>bbb</w:t>
              </w:r>
            </w:ins>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2C3EF7">
            <w:pPr>
              <w:pStyle w:val="TAL"/>
              <w:rPr>
                <w:ins w:id="1114" w:author="24.379_CR0922R1_(Rel-18)_enh4MCPTT" w:date="2024-03-22T13:45:00Z"/>
              </w:rPr>
            </w:pPr>
            <w:ins w:id="1115" w:author="24.379_CR0922R1_(Rel-18)_enh4MCPTT" w:date="2024-03-22T13:45:00Z">
              <w:r>
                <w:t>user not authorized to request location information</w:t>
              </w:r>
            </w:ins>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2C3EF7">
            <w:pPr>
              <w:pStyle w:val="TAL"/>
              <w:rPr>
                <w:ins w:id="1116" w:author="24.379_CR0922R1_(Rel-18)_enh4MCPTT" w:date="2024-03-22T13:45:00Z"/>
              </w:rPr>
            </w:pPr>
            <w:ins w:id="1117" w:author="24.379_CR0922R1_(Rel-18)_enh4MCPTT" w:date="2024-03-22T13:45:00Z">
              <w:r w:rsidRPr="005E421C">
                <w:t>The MCPTT user is not allowed to request location information of other MCPTT clients.</w:t>
              </w:r>
            </w:ins>
          </w:p>
        </w:tc>
      </w:tr>
      <w:tr w:rsidR="00CC3358" w:rsidRPr="00C21E2D" w14:paraId="0548F0FF" w14:textId="77777777" w:rsidTr="005E421C">
        <w:tblPrEx>
          <w:tblLook w:val="04A0" w:firstRow="1" w:lastRow="0" w:firstColumn="1" w:lastColumn="0" w:noHBand="0" w:noVBand="1"/>
          <w:tblPrExChange w:id="1118" w:author="Sung Won (Nokia)" w:date="2024-01-12T23:23:00Z">
            <w:tblPrEx>
              <w:tblLook w:val="04A0" w:firstRow="1" w:lastRow="0" w:firstColumn="1" w:lastColumn="0" w:noHBand="0" w:noVBand="1"/>
            </w:tblPrEx>
          </w:tblPrExChange>
        </w:tblPrEx>
        <w:trPr>
          <w:jc w:val="center"/>
          <w:ins w:id="1119" w:author="24.379_CR0925_(Rel-18)_eMCSMI_IRail" w:date="2024-03-22T09:21:00Z"/>
          <w:trPrChange w:id="1120" w:author="Sung Won (Nokia)" w:date="2024-01-12T23:23:00Z">
            <w:trPr>
              <w:jc w:val="center"/>
            </w:trPr>
          </w:trPrChange>
        </w:trPr>
        <w:tc>
          <w:tcPr>
            <w:tcW w:w="741" w:type="dxa"/>
            <w:tcBorders>
              <w:top w:val="single" w:sz="4" w:space="0" w:color="auto"/>
              <w:left w:val="single" w:sz="4" w:space="0" w:color="auto"/>
              <w:bottom w:val="single" w:sz="4" w:space="0" w:color="auto"/>
              <w:right w:val="single" w:sz="4" w:space="0" w:color="auto"/>
            </w:tcBorders>
            <w:tcPrChange w:id="1121" w:author="Sung Won (Nokia)" w:date="2024-01-12T23:23:00Z">
              <w:tcPr>
                <w:tcW w:w="704" w:type="dxa"/>
                <w:gridSpan w:val="2"/>
                <w:tcBorders>
                  <w:top w:val="single" w:sz="4" w:space="0" w:color="auto"/>
                  <w:left w:val="single" w:sz="4" w:space="0" w:color="auto"/>
                  <w:bottom w:val="single" w:sz="4" w:space="0" w:color="auto"/>
                  <w:right w:val="single" w:sz="4" w:space="0" w:color="auto"/>
                </w:tcBorders>
              </w:tcPr>
            </w:tcPrChange>
          </w:tcPr>
          <w:p w14:paraId="7B1892A1" w14:textId="77777777" w:rsidR="00CC3358" w:rsidRPr="00C21E2D" w:rsidRDefault="00CC3358" w:rsidP="002C3EF7">
            <w:pPr>
              <w:pStyle w:val="TAC"/>
              <w:rPr>
                <w:ins w:id="1122" w:author="24.379_CR0925_(Rel-18)_eMCSMI_IRail" w:date="2024-03-22T09:21:00Z"/>
                <w:lang w:val="fr-FR"/>
              </w:rPr>
            </w:pPr>
            <w:ins w:id="1123" w:author="24.379_CR0925_(Rel-18)_eMCSMI_IRail" w:date="2024-03-22T09:21:00Z">
              <w:r>
                <w:rPr>
                  <w:lang w:val="fr-FR"/>
                </w:rPr>
                <w:t>301-350</w:t>
              </w:r>
            </w:ins>
          </w:p>
        </w:tc>
        <w:tc>
          <w:tcPr>
            <w:tcW w:w="5223" w:type="dxa"/>
            <w:tcBorders>
              <w:top w:val="single" w:sz="4" w:space="0" w:color="auto"/>
              <w:left w:val="single" w:sz="4" w:space="0" w:color="auto"/>
              <w:bottom w:val="single" w:sz="4" w:space="0" w:color="auto"/>
              <w:right w:val="single" w:sz="4" w:space="0" w:color="auto"/>
            </w:tcBorders>
            <w:tcPrChange w:id="1124" w:author="Sung Won (Nokia)" w:date="2024-01-12T23:23:00Z">
              <w:tcPr>
                <w:tcW w:w="5245" w:type="dxa"/>
                <w:gridSpan w:val="2"/>
                <w:tcBorders>
                  <w:top w:val="single" w:sz="4" w:space="0" w:color="auto"/>
                  <w:left w:val="single" w:sz="4" w:space="0" w:color="auto"/>
                  <w:bottom w:val="single" w:sz="4" w:space="0" w:color="auto"/>
                  <w:right w:val="single" w:sz="4" w:space="0" w:color="auto"/>
                </w:tcBorders>
              </w:tcPr>
            </w:tcPrChange>
          </w:tcPr>
          <w:p w14:paraId="78BE1FAC" w14:textId="77777777" w:rsidR="00CC3358" w:rsidRPr="00C21E2D" w:rsidRDefault="00CC3358" w:rsidP="002C3EF7">
            <w:pPr>
              <w:pStyle w:val="TAL"/>
              <w:rPr>
                <w:ins w:id="1125" w:author="24.379_CR0925_(Rel-18)_eMCSMI_IRail" w:date="2024-03-22T09:21:00Z"/>
              </w:rPr>
            </w:pPr>
          </w:p>
        </w:tc>
        <w:tc>
          <w:tcPr>
            <w:tcW w:w="3670" w:type="dxa"/>
            <w:tcBorders>
              <w:top w:val="single" w:sz="4" w:space="0" w:color="auto"/>
              <w:left w:val="single" w:sz="4" w:space="0" w:color="auto"/>
              <w:bottom w:val="single" w:sz="4" w:space="0" w:color="auto"/>
              <w:right w:val="single" w:sz="4" w:space="0" w:color="auto"/>
            </w:tcBorders>
            <w:tcPrChange w:id="1126" w:author="Sung Won (Nokia)" w:date="2024-01-12T23:23:00Z">
              <w:tcPr>
                <w:tcW w:w="3685" w:type="dxa"/>
                <w:tcBorders>
                  <w:top w:val="single" w:sz="4" w:space="0" w:color="auto"/>
                  <w:left w:val="single" w:sz="4" w:space="0" w:color="auto"/>
                  <w:bottom w:val="single" w:sz="4" w:space="0" w:color="auto"/>
                  <w:right w:val="single" w:sz="4" w:space="0" w:color="auto"/>
                </w:tcBorders>
              </w:tcPr>
            </w:tcPrChange>
          </w:tcPr>
          <w:p w14:paraId="30D20CFC" w14:textId="77777777" w:rsidR="00CC3358" w:rsidRPr="00C21E2D" w:rsidRDefault="00CC3358" w:rsidP="002C3EF7">
            <w:pPr>
              <w:pStyle w:val="TAL"/>
              <w:rPr>
                <w:ins w:id="1127" w:author="24.379_CR0925_(Rel-18)_eMCSMI_IRail" w:date="2024-03-22T09:21:00Z"/>
                <w:lang w:val="en-US"/>
              </w:rPr>
            </w:pPr>
            <w:ins w:id="1128" w:author="24.379_CR0925_(Rel-18)_eMCSMI_IRail" w:date="2024-03-22T09:21:00Z">
              <w:r>
                <w:rPr>
                  <w:lang w:val="en-US"/>
                </w:rPr>
                <w:t>Value allocated for use in interworking (see NOTE).</w:t>
              </w:r>
            </w:ins>
          </w:p>
        </w:tc>
      </w:tr>
      <w:tr w:rsidR="00CC3358" w14:paraId="1D4D1EDA" w14:textId="77777777" w:rsidTr="002C3EF7">
        <w:tblPrEx>
          <w:tblLook w:val="04A0" w:firstRow="1" w:lastRow="0" w:firstColumn="1" w:lastColumn="0" w:noHBand="0" w:noVBand="1"/>
        </w:tblPrEx>
        <w:trPr>
          <w:jc w:val="center"/>
          <w:ins w:id="1129" w:author="24.379_CR0925_(Rel-18)_eMCSMI_IRail" w:date="2024-03-22T09:21:00Z"/>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CC3358" w:rsidRDefault="00CC3358" w:rsidP="002C3EF7">
            <w:pPr>
              <w:pStyle w:val="TAN"/>
              <w:rPr>
                <w:ins w:id="1130" w:author="24.379_CR0925_(Rel-18)_eMCSMI_IRail" w:date="2024-03-22T09:21:00Z"/>
                <w:lang w:val="en-US"/>
              </w:rPr>
            </w:pPr>
            <w:ins w:id="1131" w:author="24.379_CR0925_(Rel-18)_eMCSMI_IRail" w:date="2024-03-22T09:21:00Z">
              <w:r>
                <w:rPr>
                  <w:lang w:val="en-US"/>
                </w:rPr>
                <w:t>NOTE:</w:t>
              </w:r>
              <w:r>
                <w:rPr>
                  <w:lang w:val="en-US"/>
                </w:rPr>
                <w:tab/>
                <w:t>Usage of these values are described in 3GPP TS 29.379 [88].</w:t>
              </w:r>
            </w:ins>
          </w:p>
        </w:tc>
      </w:tr>
    </w:tbl>
    <w:p w14:paraId="1D3355E1" w14:textId="77777777" w:rsidR="003C5F96" w:rsidRDefault="003C5F96" w:rsidP="00B55712">
      <w:pPr>
        <w:rPr>
          <w:noProof/>
        </w:rPr>
      </w:pPr>
    </w:p>
    <w:p w14:paraId="1818227D" w14:textId="3ADE0352" w:rsidR="00346CDE" w:rsidRPr="0073469F" w:rsidDel="00CC3358" w:rsidRDefault="00346CDE" w:rsidP="00346CDE">
      <w:pPr>
        <w:pStyle w:val="TH"/>
        <w:rPr>
          <w:del w:id="1132" w:author="24.379_CR0925_(Rel-18)_eMCSMI_IRail" w:date="2024-03-22T09:20:00Z"/>
        </w:rPr>
      </w:pPr>
      <w:del w:id="1133" w:author="24.379_CR0925_(Rel-18)_eMCSMI_IRail" w:date="2024-03-22T09:20:00Z">
        <w:r w:rsidRPr="0073469F" w:rsidDel="00CC3358">
          <w:delText>Table 4.</w:delText>
        </w:r>
        <w:r w:rsidDel="00CC3358">
          <w:delText>4</w:delText>
        </w:r>
        <w:r w:rsidRPr="0073469F" w:rsidDel="00CC3358">
          <w:delText>.2-2: Warning texts defined for the Warning header field</w:delText>
        </w:r>
      </w:del>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42"/>
        <w:gridCol w:w="5203"/>
        <w:gridCol w:w="41"/>
        <w:gridCol w:w="3644"/>
      </w:tblGrid>
      <w:tr w:rsidR="00346CDE" w:rsidRPr="0073469F" w:rsidDel="00CC3358" w14:paraId="77A3ACEF" w14:textId="3F560603" w:rsidTr="004A7490">
        <w:trPr>
          <w:jc w:val="center"/>
          <w:del w:id="1134" w:author="24.379_CR0925_(Rel-18)_eMCSMI_IRail" w:date="2024-03-22T09:20:00Z"/>
        </w:trPr>
        <w:tc>
          <w:tcPr>
            <w:tcW w:w="746" w:type="dxa"/>
            <w:gridSpan w:val="2"/>
          </w:tcPr>
          <w:p w14:paraId="70EFDF70" w14:textId="0A119A68" w:rsidR="00346CDE" w:rsidRPr="0073469F" w:rsidDel="00CC3358" w:rsidRDefault="00346CDE" w:rsidP="00A01BE5">
            <w:pPr>
              <w:pStyle w:val="TAH"/>
              <w:rPr>
                <w:del w:id="1135" w:author="24.379_CR0925_(Rel-18)_eMCSMI_IRail" w:date="2024-03-22T09:20:00Z"/>
              </w:rPr>
            </w:pPr>
            <w:del w:id="1136" w:author="24.379_CR0925_(Rel-18)_eMCSMI_IRail" w:date="2024-03-22T09:20:00Z">
              <w:r w:rsidRPr="0073469F" w:rsidDel="00CC3358">
                <w:delText>Code</w:delText>
              </w:r>
            </w:del>
          </w:p>
        </w:tc>
        <w:tc>
          <w:tcPr>
            <w:tcW w:w="5244" w:type="dxa"/>
            <w:gridSpan w:val="2"/>
          </w:tcPr>
          <w:p w14:paraId="3D5BB736" w14:textId="7669059B" w:rsidR="00346CDE" w:rsidRPr="0073469F" w:rsidDel="00CC3358" w:rsidRDefault="00346CDE" w:rsidP="00A01BE5">
            <w:pPr>
              <w:pStyle w:val="TAH"/>
              <w:rPr>
                <w:del w:id="1137" w:author="24.379_CR0925_(Rel-18)_eMCSMI_IRail" w:date="2024-03-22T09:20:00Z"/>
              </w:rPr>
            </w:pPr>
            <w:del w:id="1138" w:author="24.379_CR0925_(Rel-18)_eMCSMI_IRail" w:date="2024-03-22T09:20:00Z">
              <w:r w:rsidRPr="0073469F" w:rsidDel="00CC3358">
                <w:delText>Explanatory text</w:delText>
              </w:r>
            </w:del>
          </w:p>
        </w:tc>
        <w:tc>
          <w:tcPr>
            <w:tcW w:w="3644" w:type="dxa"/>
          </w:tcPr>
          <w:p w14:paraId="02905F46" w14:textId="153C24A2" w:rsidR="00346CDE" w:rsidRPr="0073469F" w:rsidDel="00CC3358" w:rsidRDefault="00346CDE" w:rsidP="00A01BE5">
            <w:pPr>
              <w:pStyle w:val="TAH"/>
              <w:rPr>
                <w:del w:id="1139" w:author="24.379_CR0925_(Rel-18)_eMCSMI_IRail" w:date="2024-03-22T09:20:00Z"/>
              </w:rPr>
            </w:pPr>
            <w:del w:id="1140" w:author="24.379_CR0925_(Rel-18)_eMCSMI_IRail" w:date="2024-03-22T09:20:00Z">
              <w:r w:rsidRPr="0073469F" w:rsidDel="00CC3358">
                <w:delText>Description</w:delText>
              </w:r>
            </w:del>
          </w:p>
        </w:tc>
      </w:tr>
      <w:tr w:rsidR="00346CDE" w:rsidRPr="0073469F" w:rsidDel="00CC3358" w14:paraId="2F15C2BD" w14:textId="4BEF0315" w:rsidTr="004A7490">
        <w:trPr>
          <w:jc w:val="center"/>
          <w:del w:id="1141" w:author="24.379_CR0925_(Rel-18)_eMCSMI_IRail" w:date="2024-03-22T09:20:00Z"/>
        </w:trPr>
        <w:tc>
          <w:tcPr>
            <w:tcW w:w="746" w:type="dxa"/>
            <w:gridSpan w:val="2"/>
          </w:tcPr>
          <w:p w14:paraId="5D2E48FB" w14:textId="1D1DE6F7" w:rsidR="00346CDE" w:rsidRPr="0073469F" w:rsidDel="00CC3358" w:rsidRDefault="00346CDE" w:rsidP="00A01BE5">
            <w:pPr>
              <w:pStyle w:val="TAC"/>
              <w:rPr>
                <w:del w:id="1142" w:author="24.379_CR0925_(Rel-18)_eMCSMI_IRail" w:date="2024-03-22T09:20:00Z"/>
              </w:rPr>
            </w:pPr>
            <w:del w:id="1143" w:author="24.379_CR0925_(Rel-18)_eMCSMI_IRail" w:date="2024-03-22T09:20:00Z">
              <w:r w:rsidRPr="0073469F" w:rsidDel="00CC3358">
                <w:delText>100</w:delText>
              </w:r>
            </w:del>
          </w:p>
        </w:tc>
        <w:tc>
          <w:tcPr>
            <w:tcW w:w="5244" w:type="dxa"/>
            <w:gridSpan w:val="2"/>
          </w:tcPr>
          <w:p w14:paraId="53B2B533" w14:textId="6A1C6B51" w:rsidR="00346CDE" w:rsidRPr="0073469F" w:rsidDel="00CC3358" w:rsidRDefault="00346CDE" w:rsidP="00A01BE5">
            <w:pPr>
              <w:pStyle w:val="TAL"/>
              <w:rPr>
                <w:del w:id="1144" w:author="24.379_CR0925_(Rel-18)_eMCSMI_IRail" w:date="2024-03-22T09:20:00Z"/>
              </w:rPr>
            </w:pPr>
            <w:del w:id="1145" w:author="24.379_CR0925_(Rel-18)_eMCSMI_IRail" w:date="2024-03-22T09:20:00Z">
              <w:r w:rsidRPr="0073469F" w:rsidDel="00CC3358">
                <w:delText>function not allowed due to &lt;detailed reason&gt;</w:delText>
              </w:r>
            </w:del>
          </w:p>
        </w:tc>
        <w:tc>
          <w:tcPr>
            <w:tcW w:w="3644" w:type="dxa"/>
          </w:tcPr>
          <w:p w14:paraId="09DE5493" w14:textId="4A835D4E" w:rsidR="00346CDE" w:rsidRPr="0073469F" w:rsidDel="00CC3358" w:rsidRDefault="00346CDE" w:rsidP="00A01BE5">
            <w:pPr>
              <w:pStyle w:val="TAL"/>
              <w:rPr>
                <w:del w:id="1146" w:author="24.379_CR0925_(Rel-18)_eMCSMI_IRail" w:date="2024-03-22T09:20:00Z"/>
              </w:rPr>
            </w:pPr>
            <w:del w:id="1147" w:author="24.379_CR0925_(Rel-18)_eMCSMI_IRail" w:date="2024-03-22T09:20:00Z">
              <w:r w:rsidRPr="0073469F" w:rsidDel="00CC3358">
                <w:delText>The function is not allowed to this user.</w:delText>
              </w:r>
            </w:del>
          </w:p>
          <w:p w14:paraId="315F4639" w14:textId="3EE75685" w:rsidR="00346CDE" w:rsidRPr="0073469F" w:rsidDel="00CC3358" w:rsidRDefault="00346CDE" w:rsidP="00A01BE5">
            <w:pPr>
              <w:pStyle w:val="TAL"/>
              <w:rPr>
                <w:del w:id="1148" w:author="24.379_CR0925_(Rel-18)_eMCSMI_IRail" w:date="2024-03-22T09:20:00Z"/>
                <w:b/>
              </w:rPr>
            </w:pPr>
            <w:del w:id="1149" w:author="24.379_CR0925_(Rel-18)_eMCSMI_IRail" w:date="2024-03-22T09:20:00Z">
              <w:r w:rsidRPr="0073469F" w:rsidDel="00CC3358">
                <w:delText>The &lt;detailed reason&gt; will be either "group definit</w:delText>
              </w:r>
              <w:r w:rsidRPr="0073469F" w:rsidDel="00CC3358">
                <w:rPr>
                  <w:lang w:eastAsia="zh-CN"/>
                </w:rPr>
                <w:delText>i</w:delText>
              </w:r>
              <w:r w:rsidRPr="0073469F" w:rsidDel="00CC3358">
                <w:delText xml:space="preserve">on", "access policy", </w:delText>
              </w:r>
              <w:r w:rsidDel="00CC3358">
                <w:delText>"</w:delText>
              </w:r>
              <w:r w:rsidRPr="0073469F" w:rsidDel="00CC3358">
                <w:delText>local policy", "user authorisation"</w:delText>
              </w:r>
              <w:r w:rsidDel="00CC3358">
                <w:delText xml:space="preserve"> or "pre-established session not supported"</w:delText>
              </w:r>
              <w:r w:rsidRPr="0073469F" w:rsidDel="00CC3358">
                <w:delText>, or can be a free text string.</w:delText>
              </w:r>
            </w:del>
          </w:p>
        </w:tc>
      </w:tr>
      <w:tr w:rsidR="00346CDE" w:rsidRPr="0073469F" w:rsidDel="00CC3358" w14:paraId="19CFC3E1" w14:textId="7834F603" w:rsidTr="004A7490">
        <w:trPr>
          <w:jc w:val="center"/>
          <w:del w:id="1150" w:author="24.379_CR0925_(Rel-18)_eMCSMI_IRail" w:date="2024-03-22T09:20:00Z"/>
        </w:trPr>
        <w:tc>
          <w:tcPr>
            <w:tcW w:w="746" w:type="dxa"/>
            <w:gridSpan w:val="2"/>
          </w:tcPr>
          <w:p w14:paraId="70DC91D1" w14:textId="229CF4C4" w:rsidR="00346CDE" w:rsidRPr="0073469F" w:rsidDel="00CC3358" w:rsidRDefault="00346CDE" w:rsidP="00A01BE5">
            <w:pPr>
              <w:pStyle w:val="TAC"/>
              <w:rPr>
                <w:del w:id="1151" w:author="24.379_CR0925_(Rel-18)_eMCSMI_IRail" w:date="2024-03-22T09:20:00Z"/>
              </w:rPr>
            </w:pPr>
            <w:del w:id="1152" w:author="24.379_CR0925_(Rel-18)_eMCSMI_IRail" w:date="2024-03-22T09:20:00Z">
              <w:r w:rsidRPr="0073469F" w:rsidDel="00CC3358">
                <w:delText>101</w:delText>
              </w:r>
            </w:del>
          </w:p>
        </w:tc>
        <w:tc>
          <w:tcPr>
            <w:tcW w:w="5244" w:type="dxa"/>
            <w:gridSpan w:val="2"/>
          </w:tcPr>
          <w:p w14:paraId="58D2F1DD" w14:textId="532FEF39" w:rsidR="00346CDE" w:rsidRPr="0073469F" w:rsidDel="00CC3358" w:rsidRDefault="00346CDE" w:rsidP="00A01BE5">
            <w:pPr>
              <w:pStyle w:val="TAL"/>
              <w:rPr>
                <w:del w:id="1153" w:author="24.379_CR0925_(Rel-18)_eMCSMI_IRail" w:date="2024-03-22T09:20:00Z"/>
              </w:rPr>
            </w:pPr>
            <w:del w:id="1154" w:author="24.379_CR0925_(Rel-18)_eMCSMI_IRail" w:date="2024-03-22T09:20:00Z">
              <w:r w:rsidDel="00CC3358">
                <w:delText>service authorisation failed</w:delText>
              </w:r>
            </w:del>
          </w:p>
        </w:tc>
        <w:tc>
          <w:tcPr>
            <w:tcW w:w="3644" w:type="dxa"/>
          </w:tcPr>
          <w:p w14:paraId="2F959DB4" w14:textId="2A7C28C6" w:rsidR="00346CDE" w:rsidRPr="0073469F" w:rsidDel="00CC3358" w:rsidRDefault="00346CDE" w:rsidP="00A01BE5">
            <w:pPr>
              <w:pStyle w:val="TAL"/>
              <w:rPr>
                <w:del w:id="1155" w:author="24.379_CR0925_(Rel-18)_eMCSMI_IRail" w:date="2024-03-22T09:20:00Z"/>
              </w:rPr>
            </w:pPr>
            <w:del w:id="1156" w:author="24.379_CR0925_(Rel-18)_eMCSMI_IRail" w:date="2024-03-22T09:20:00Z">
              <w:r w:rsidRPr="0073469F" w:rsidDel="00CC3358">
                <w:delText>T</w:delText>
              </w:r>
              <w:r w:rsidDel="00CC3358">
                <w:delText>he service authorisation of the MCPTT ID against the IMPU failed at the MCPTT server.</w:delText>
              </w:r>
            </w:del>
          </w:p>
        </w:tc>
      </w:tr>
      <w:tr w:rsidR="00346CDE" w:rsidRPr="0073469F" w:rsidDel="00CC3358" w14:paraId="17516CF2" w14:textId="5B5004E7" w:rsidTr="004A7490">
        <w:trPr>
          <w:jc w:val="center"/>
          <w:del w:id="1157" w:author="24.379_CR0925_(Rel-18)_eMCSMI_IRail" w:date="2024-03-22T09:20:00Z"/>
        </w:trPr>
        <w:tc>
          <w:tcPr>
            <w:tcW w:w="746" w:type="dxa"/>
            <w:gridSpan w:val="2"/>
          </w:tcPr>
          <w:p w14:paraId="529A5F23" w14:textId="7470AE48" w:rsidR="00346CDE" w:rsidRPr="0073469F" w:rsidDel="00CC3358" w:rsidRDefault="00346CDE" w:rsidP="00A01BE5">
            <w:pPr>
              <w:pStyle w:val="TAC"/>
              <w:rPr>
                <w:del w:id="1158" w:author="24.379_CR0925_(Rel-18)_eMCSMI_IRail" w:date="2024-03-22T09:20:00Z"/>
              </w:rPr>
            </w:pPr>
            <w:del w:id="1159" w:author="24.379_CR0925_(Rel-18)_eMCSMI_IRail" w:date="2024-03-22T09:20:00Z">
              <w:r w:rsidRPr="0073469F" w:rsidDel="00CC3358">
                <w:delText>102</w:delText>
              </w:r>
            </w:del>
          </w:p>
        </w:tc>
        <w:tc>
          <w:tcPr>
            <w:tcW w:w="5244" w:type="dxa"/>
            <w:gridSpan w:val="2"/>
          </w:tcPr>
          <w:p w14:paraId="074097BC" w14:textId="686A8972" w:rsidR="00346CDE" w:rsidRPr="0073469F" w:rsidDel="00CC3358" w:rsidRDefault="00346CDE" w:rsidP="00A01BE5">
            <w:pPr>
              <w:pStyle w:val="TAL"/>
              <w:rPr>
                <w:del w:id="1160" w:author="24.379_CR0925_(Rel-18)_eMCSMI_IRail" w:date="2024-03-22T09:20:00Z"/>
                <w:b/>
              </w:rPr>
            </w:pPr>
            <w:del w:id="1161" w:author="24.379_CR0925_(Rel-18)_eMCSMI_IRail" w:date="2024-03-22T09:20:00Z">
              <w:r w:rsidRPr="0073469F" w:rsidDel="00CC3358">
                <w:rPr>
                  <w:noProof/>
                </w:rPr>
                <w:delText>too many simultaneous affiliations</w:delText>
              </w:r>
            </w:del>
          </w:p>
        </w:tc>
        <w:tc>
          <w:tcPr>
            <w:tcW w:w="3644" w:type="dxa"/>
          </w:tcPr>
          <w:p w14:paraId="5409CEDA" w14:textId="44B47DEF" w:rsidR="00346CDE" w:rsidRPr="0073469F" w:rsidDel="00CC3358" w:rsidRDefault="00346CDE" w:rsidP="00A01BE5">
            <w:pPr>
              <w:pStyle w:val="TAL"/>
              <w:rPr>
                <w:del w:id="1162" w:author="24.379_CR0925_(Rel-18)_eMCSMI_IRail" w:date="2024-03-22T09:20:00Z"/>
                <w:b/>
              </w:rPr>
            </w:pPr>
            <w:del w:id="1163" w:author="24.379_CR0925_(Rel-18)_eMCSMI_IRail" w:date="2024-03-22T09:20:00Z">
              <w:r w:rsidRPr="0073469F" w:rsidDel="00CC3358">
                <w:delText>The MCPTT user already has N2 maximum number of simultaneous affiliations</w:delText>
              </w:r>
              <w:r w:rsidDel="00CC3358">
                <w:delText xml:space="preserve"> (see &lt;MaxAffiliations</w:delText>
              </w:r>
              <w:r w:rsidRPr="0073469F" w:rsidDel="00CC3358">
                <w:delText>N2</w:delText>
              </w:r>
              <w:r w:rsidDel="00CC3358">
                <w:delText xml:space="preserve">&gt; element of </w:delText>
              </w:r>
              <w:r w:rsidRPr="00F86315" w:rsidDel="00CC3358">
                <w:delText>user</w:delText>
              </w:r>
              <w:r w:rsidDel="00CC3358">
                <w:delText xml:space="preserve"> </w:delText>
              </w:r>
              <w:r w:rsidRPr="00F86315" w:rsidDel="00CC3358">
                <w:delText>profile</w:delText>
              </w:r>
              <w:r w:rsidRPr="0045024E" w:rsidDel="00CC3358">
                <w:delText xml:space="preserve"> </w:delText>
              </w:r>
              <w:r w:rsidDel="00CC3358">
                <w:delText xml:space="preserve">configuration </w:delText>
              </w:r>
              <w:r w:rsidRPr="0045024E" w:rsidDel="00CC3358">
                <w:delText>document</w:delText>
              </w:r>
              <w:r w:rsidDel="00CC3358">
                <w:delText>)</w:delText>
              </w:r>
              <w:r w:rsidRPr="0073469F" w:rsidDel="00CC3358">
                <w:delText>.</w:delText>
              </w:r>
            </w:del>
          </w:p>
        </w:tc>
      </w:tr>
      <w:tr w:rsidR="00346CDE" w:rsidRPr="0073469F" w:rsidDel="00CC3358" w14:paraId="5329513C" w14:textId="5189C90D" w:rsidTr="004A7490">
        <w:trPr>
          <w:jc w:val="center"/>
          <w:del w:id="1164" w:author="24.379_CR0925_(Rel-18)_eMCSMI_IRail" w:date="2024-03-22T09:20:00Z"/>
        </w:trPr>
        <w:tc>
          <w:tcPr>
            <w:tcW w:w="746" w:type="dxa"/>
            <w:gridSpan w:val="2"/>
          </w:tcPr>
          <w:p w14:paraId="29CD3B09" w14:textId="4996CF1A" w:rsidR="00346CDE" w:rsidRPr="0073469F" w:rsidDel="00CC3358" w:rsidRDefault="00346CDE" w:rsidP="00A01BE5">
            <w:pPr>
              <w:pStyle w:val="TAC"/>
              <w:rPr>
                <w:del w:id="1165" w:author="24.379_CR0925_(Rel-18)_eMCSMI_IRail" w:date="2024-03-22T09:20:00Z"/>
              </w:rPr>
            </w:pPr>
            <w:del w:id="1166" w:author="24.379_CR0925_(Rel-18)_eMCSMI_IRail" w:date="2024-03-22T09:20:00Z">
              <w:r w:rsidRPr="0073469F" w:rsidDel="00CC3358">
                <w:delText>103</w:delText>
              </w:r>
            </w:del>
          </w:p>
        </w:tc>
        <w:tc>
          <w:tcPr>
            <w:tcW w:w="5244" w:type="dxa"/>
            <w:gridSpan w:val="2"/>
          </w:tcPr>
          <w:p w14:paraId="415E87CF" w14:textId="7DB3F5D1" w:rsidR="00346CDE" w:rsidRPr="0073469F" w:rsidDel="00CC3358" w:rsidRDefault="00346CDE" w:rsidP="00A01BE5">
            <w:pPr>
              <w:pStyle w:val="TAL"/>
              <w:rPr>
                <w:del w:id="1167" w:author="24.379_CR0925_(Rel-18)_eMCSMI_IRail" w:date="2024-03-22T09:20:00Z"/>
                <w:b/>
              </w:rPr>
            </w:pPr>
            <w:del w:id="1168" w:author="24.379_CR0925_(Rel-18)_eMCSMI_IRail" w:date="2024-03-22T09:20:00Z">
              <w:r w:rsidRPr="0073469F" w:rsidDel="00CC3358">
                <w:delText>maximum simultaneous MCPTT group calls reached</w:delText>
              </w:r>
            </w:del>
          </w:p>
        </w:tc>
        <w:tc>
          <w:tcPr>
            <w:tcW w:w="3644" w:type="dxa"/>
          </w:tcPr>
          <w:p w14:paraId="628CEB3C" w14:textId="68EFC5F2" w:rsidR="00346CDE" w:rsidRPr="0073469F" w:rsidDel="00CC3358" w:rsidRDefault="00346CDE" w:rsidP="00A01BE5">
            <w:pPr>
              <w:pStyle w:val="TAL"/>
              <w:rPr>
                <w:del w:id="1169" w:author="24.379_CR0925_(Rel-18)_eMCSMI_IRail" w:date="2024-03-22T09:20:00Z"/>
              </w:rPr>
            </w:pPr>
            <w:del w:id="1170" w:author="24.379_CR0925_(Rel-18)_eMCSMI_IRail" w:date="2024-03-22T09:20:00Z">
              <w:r w:rsidRPr="0073469F" w:rsidDel="00CC3358">
                <w:delText>The number of maximum simultaneous MCPTT group calls supported for the MCPTT user has been exceeded.</w:delText>
              </w:r>
            </w:del>
          </w:p>
        </w:tc>
      </w:tr>
      <w:tr w:rsidR="00346CDE" w:rsidRPr="0073469F" w:rsidDel="00CC3358" w14:paraId="38E026D7" w14:textId="3B2A0A1F" w:rsidTr="004A7490">
        <w:trPr>
          <w:jc w:val="center"/>
          <w:del w:id="1171" w:author="24.379_CR0925_(Rel-18)_eMCSMI_IRail" w:date="2024-03-22T09:20:00Z"/>
        </w:trPr>
        <w:tc>
          <w:tcPr>
            <w:tcW w:w="746" w:type="dxa"/>
            <w:gridSpan w:val="2"/>
          </w:tcPr>
          <w:p w14:paraId="731E4EF9" w14:textId="5A7D6F08" w:rsidR="00346CDE" w:rsidRPr="0073469F" w:rsidDel="00CC3358" w:rsidRDefault="00346CDE" w:rsidP="00A01BE5">
            <w:pPr>
              <w:pStyle w:val="TAC"/>
              <w:rPr>
                <w:del w:id="1172" w:author="24.379_CR0925_(Rel-18)_eMCSMI_IRail" w:date="2024-03-22T09:20:00Z"/>
              </w:rPr>
            </w:pPr>
            <w:del w:id="1173" w:author="24.379_CR0925_(Rel-18)_eMCSMI_IRail" w:date="2024-03-22T09:20:00Z">
              <w:r w:rsidRPr="0073469F" w:rsidDel="00CC3358">
                <w:delText>104</w:delText>
              </w:r>
            </w:del>
          </w:p>
        </w:tc>
        <w:tc>
          <w:tcPr>
            <w:tcW w:w="5244" w:type="dxa"/>
            <w:gridSpan w:val="2"/>
          </w:tcPr>
          <w:p w14:paraId="6CC8A10A" w14:textId="7E32EBC7" w:rsidR="00346CDE" w:rsidRPr="0073469F" w:rsidDel="00CC3358" w:rsidRDefault="00346CDE" w:rsidP="00A01BE5">
            <w:pPr>
              <w:pStyle w:val="TAL"/>
              <w:rPr>
                <w:del w:id="1174" w:author="24.379_CR0925_(Rel-18)_eMCSMI_IRail" w:date="2024-03-22T09:20:00Z"/>
              </w:rPr>
            </w:pPr>
            <w:del w:id="1175" w:author="24.379_CR0925_(Rel-18)_eMCSMI_IRail" w:date="2024-03-22T09:20:00Z">
              <w:r w:rsidRPr="0073469F" w:rsidDel="00CC3358">
                <w:delText>isfocus not assigned</w:delText>
              </w:r>
            </w:del>
          </w:p>
        </w:tc>
        <w:tc>
          <w:tcPr>
            <w:tcW w:w="3644" w:type="dxa"/>
          </w:tcPr>
          <w:p w14:paraId="67D6DCC4" w14:textId="57FA5F62" w:rsidR="00346CDE" w:rsidRPr="0073469F" w:rsidDel="00CC3358" w:rsidRDefault="00346CDE" w:rsidP="00A01BE5">
            <w:pPr>
              <w:pStyle w:val="TAL"/>
              <w:rPr>
                <w:del w:id="1176" w:author="24.379_CR0925_(Rel-18)_eMCSMI_IRail" w:date="2024-03-22T09:20:00Z"/>
                <w:b/>
              </w:rPr>
            </w:pPr>
            <w:del w:id="1177" w:author="24.379_CR0925_(Rel-18)_eMCSMI_IRail" w:date="2024-03-22T09:20:00Z">
              <w:r w:rsidRPr="0073469F" w:rsidDel="00CC3358">
                <w:delText>A controlling MCPTT function has not been assigned to the MCPTT session.</w:delText>
              </w:r>
            </w:del>
          </w:p>
        </w:tc>
      </w:tr>
      <w:tr w:rsidR="00346CDE" w:rsidRPr="0073469F" w:rsidDel="00CC3358" w14:paraId="0C2E2A8A" w14:textId="30D17B27" w:rsidTr="004A7490">
        <w:trPr>
          <w:jc w:val="center"/>
          <w:del w:id="1178" w:author="24.379_CR0925_(Rel-18)_eMCSMI_IRail" w:date="2024-03-22T09:20:00Z"/>
        </w:trPr>
        <w:tc>
          <w:tcPr>
            <w:tcW w:w="746" w:type="dxa"/>
            <w:gridSpan w:val="2"/>
          </w:tcPr>
          <w:p w14:paraId="0A3EE591" w14:textId="7B426448" w:rsidR="00346CDE" w:rsidRPr="0073469F" w:rsidDel="00CC3358" w:rsidRDefault="00346CDE" w:rsidP="00A01BE5">
            <w:pPr>
              <w:pStyle w:val="TAC"/>
              <w:rPr>
                <w:del w:id="1179" w:author="24.379_CR0925_(Rel-18)_eMCSMI_IRail" w:date="2024-03-22T09:20:00Z"/>
              </w:rPr>
            </w:pPr>
            <w:del w:id="1180" w:author="24.379_CR0925_(Rel-18)_eMCSMI_IRail" w:date="2024-03-22T09:20:00Z">
              <w:r w:rsidRPr="0073469F" w:rsidDel="00CC3358">
                <w:delText>105</w:delText>
              </w:r>
            </w:del>
          </w:p>
        </w:tc>
        <w:tc>
          <w:tcPr>
            <w:tcW w:w="5244" w:type="dxa"/>
            <w:gridSpan w:val="2"/>
          </w:tcPr>
          <w:p w14:paraId="29F9AEE3" w14:textId="5E5407C3" w:rsidR="00346CDE" w:rsidRPr="0073469F" w:rsidDel="00CC3358" w:rsidRDefault="00346CDE" w:rsidP="00A01BE5">
            <w:pPr>
              <w:pStyle w:val="TAL"/>
              <w:rPr>
                <w:del w:id="1181" w:author="24.379_CR0925_(Rel-18)_eMCSMI_IRail" w:date="2024-03-22T09:20:00Z"/>
                <w:b/>
              </w:rPr>
            </w:pPr>
            <w:del w:id="1182" w:author="24.379_CR0925_(Rel-18)_eMCSMI_IRail" w:date="2024-03-22T09:20:00Z">
              <w:r w:rsidDel="00CC3358">
                <w:delText>subscription not allowed in a broadcast group call</w:delText>
              </w:r>
            </w:del>
          </w:p>
        </w:tc>
        <w:tc>
          <w:tcPr>
            <w:tcW w:w="3644" w:type="dxa"/>
          </w:tcPr>
          <w:p w14:paraId="6AB711AE" w14:textId="02B6907B" w:rsidR="00346CDE" w:rsidRPr="0073469F" w:rsidDel="00CC3358" w:rsidRDefault="00346CDE" w:rsidP="00A01BE5">
            <w:pPr>
              <w:pStyle w:val="TAL"/>
              <w:rPr>
                <w:del w:id="1183" w:author="24.379_CR0925_(Rel-18)_eMCSMI_IRail" w:date="2024-03-22T09:20:00Z"/>
                <w:b/>
              </w:rPr>
            </w:pPr>
            <w:del w:id="1184" w:author="24.379_CR0925_(Rel-18)_eMCSMI_IRail" w:date="2024-03-22T09:20:00Z">
              <w:r w:rsidDel="00CC3358">
                <w:delText>Subscription to the conference event package rejected during a group call initiated as a broadcast group call.</w:delText>
              </w:r>
            </w:del>
          </w:p>
        </w:tc>
      </w:tr>
      <w:tr w:rsidR="00346CDE" w:rsidRPr="0073469F" w:rsidDel="00CC3358" w14:paraId="50CBE37D" w14:textId="166736EA" w:rsidTr="004A7490">
        <w:trPr>
          <w:jc w:val="center"/>
          <w:del w:id="1185" w:author="24.379_CR0925_(Rel-18)_eMCSMI_IRail" w:date="2024-03-22T09:20:00Z"/>
        </w:trPr>
        <w:tc>
          <w:tcPr>
            <w:tcW w:w="746" w:type="dxa"/>
            <w:gridSpan w:val="2"/>
          </w:tcPr>
          <w:p w14:paraId="622299F1" w14:textId="76282DF2" w:rsidR="00346CDE" w:rsidRPr="0073469F" w:rsidDel="00CC3358" w:rsidRDefault="00346CDE" w:rsidP="00A01BE5">
            <w:pPr>
              <w:pStyle w:val="TAC"/>
              <w:rPr>
                <w:del w:id="1186" w:author="24.379_CR0925_(Rel-18)_eMCSMI_IRail" w:date="2024-03-22T09:20:00Z"/>
              </w:rPr>
            </w:pPr>
            <w:del w:id="1187" w:author="24.379_CR0925_(Rel-18)_eMCSMI_IRail" w:date="2024-03-22T09:20:00Z">
              <w:r w:rsidRPr="0073469F" w:rsidDel="00CC3358">
                <w:delText>106</w:delText>
              </w:r>
            </w:del>
          </w:p>
        </w:tc>
        <w:tc>
          <w:tcPr>
            <w:tcW w:w="5244" w:type="dxa"/>
            <w:gridSpan w:val="2"/>
          </w:tcPr>
          <w:p w14:paraId="64789A06" w14:textId="4BB6F1F5" w:rsidR="00346CDE" w:rsidRPr="0073469F" w:rsidDel="00CC3358" w:rsidRDefault="00346CDE" w:rsidP="00A01BE5">
            <w:pPr>
              <w:pStyle w:val="TAL"/>
              <w:rPr>
                <w:del w:id="1188" w:author="24.379_CR0925_(Rel-18)_eMCSMI_IRail" w:date="2024-03-22T09:20:00Z"/>
                <w:b/>
              </w:rPr>
            </w:pPr>
            <w:del w:id="1189" w:author="24.379_CR0925_(Rel-18)_eMCSMI_IRail" w:date="2024-03-22T09:20:00Z">
              <w:r w:rsidRPr="0073469F" w:rsidDel="00CC3358">
                <w:delText>user not authorised to join chat group</w:delText>
              </w:r>
            </w:del>
          </w:p>
        </w:tc>
        <w:tc>
          <w:tcPr>
            <w:tcW w:w="3644" w:type="dxa"/>
          </w:tcPr>
          <w:p w14:paraId="01B9D277" w14:textId="2B3B20D4" w:rsidR="00346CDE" w:rsidRPr="0073469F" w:rsidDel="00CC3358" w:rsidRDefault="00346CDE" w:rsidP="00A01BE5">
            <w:pPr>
              <w:pStyle w:val="TAL"/>
              <w:rPr>
                <w:del w:id="1190" w:author="24.379_CR0925_(Rel-18)_eMCSMI_IRail" w:date="2024-03-22T09:20:00Z"/>
                <w:rFonts w:eastAsia="SimSun"/>
              </w:rPr>
            </w:pPr>
            <w:del w:id="1191" w:author="24.379_CR0925_(Rel-18)_eMCSMI_IRail" w:date="2024-03-22T09:20:00Z">
              <w:r w:rsidRPr="0073469F" w:rsidDel="00CC3358">
                <w:delText>The MCPTT user is not authorised to join this chat group.</w:delText>
              </w:r>
            </w:del>
          </w:p>
        </w:tc>
      </w:tr>
      <w:tr w:rsidR="00346CDE" w:rsidRPr="0073469F" w:rsidDel="00CC3358" w14:paraId="4CCF96A1" w14:textId="78D05085" w:rsidTr="004A7490">
        <w:trPr>
          <w:jc w:val="center"/>
          <w:del w:id="1192" w:author="24.379_CR0925_(Rel-18)_eMCSMI_IRail" w:date="2024-03-22T09:20:00Z"/>
        </w:trPr>
        <w:tc>
          <w:tcPr>
            <w:tcW w:w="746" w:type="dxa"/>
            <w:gridSpan w:val="2"/>
          </w:tcPr>
          <w:p w14:paraId="38E31E76" w14:textId="2989BD6A" w:rsidR="00346CDE" w:rsidRPr="0073469F" w:rsidDel="00CC3358" w:rsidRDefault="00346CDE" w:rsidP="00A01BE5">
            <w:pPr>
              <w:pStyle w:val="TAC"/>
              <w:rPr>
                <w:del w:id="1193" w:author="24.379_CR0925_(Rel-18)_eMCSMI_IRail" w:date="2024-03-22T09:20:00Z"/>
              </w:rPr>
            </w:pPr>
            <w:del w:id="1194" w:author="24.379_CR0925_(Rel-18)_eMCSMI_IRail" w:date="2024-03-22T09:20:00Z">
              <w:r w:rsidRPr="0073469F" w:rsidDel="00CC3358">
                <w:delText>107</w:delText>
              </w:r>
            </w:del>
          </w:p>
        </w:tc>
        <w:tc>
          <w:tcPr>
            <w:tcW w:w="5244" w:type="dxa"/>
            <w:gridSpan w:val="2"/>
          </w:tcPr>
          <w:p w14:paraId="7C145C7F" w14:textId="072F8F62" w:rsidR="00346CDE" w:rsidRPr="0073469F" w:rsidDel="00CC3358" w:rsidRDefault="00346CDE" w:rsidP="00A01BE5">
            <w:pPr>
              <w:pStyle w:val="TAL"/>
              <w:rPr>
                <w:del w:id="1195" w:author="24.379_CR0925_(Rel-18)_eMCSMI_IRail" w:date="2024-03-22T09:20:00Z"/>
                <w:b/>
              </w:rPr>
            </w:pPr>
            <w:del w:id="1196" w:author="24.379_CR0925_(Rel-18)_eMCSMI_IRail" w:date="2024-03-22T09:20:00Z">
              <w:r w:rsidRPr="0073469F" w:rsidDel="00CC3358">
                <w:delText>user not authorised to make private calls</w:delText>
              </w:r>
            </w:del>
          </w:p>
        </w:tc>
        <w:tc>
          <w:tcPr>
            <w:tcW w:w="3644" w:type="dxa"/>
          </w:tcPr>
          <w:p w14:paraId="342D66DA" w14:textId="74298B42" w:rsidR="00346CDE" w:rsidRPr="0073469F" w:rsidDel="00CC3358" w:rsidRDefault="00346CDE" w:rsidP="00A01BE5">
            <w:pPr>
              <w:pStyle w:val="TAL"/>
              <w:rPr>
                <w:del w:id="1197" w:author="24.379_CR0925_(Rel-18)_eMCSMI_IRail" w:date="2024-03-22T09:20:00Z"/>
                <w:b/>
              </w:rPr>
            </w:pPr>
            <w:del w:id="1198" w:author="24.379_CR0925_(Rel-18)_eMCSMI_IRail" w:date="2024-03-22T09:20:00Z">
              <w:r w:rsidRPr="0073469F" w:rsidDel="00CC3358">
                <w:delText>The MCPTT user is not authorised to make private calls.</w:delText>
              </w:r>
            </w:del>
          </w:p>
        </w:tc>
      </w:tr>
      <w:tr w:rsidR="00346CDE" w:rsidRPr="0073469F" w:rsidDel="00CC3358" w14:paraId="55BC59C2" w14:textId="28A16A91" w:rsidTr="004A7490">
        <w:trPr>
          <w:jc w:val="center"/>
          <w:del w:id="1199" w:author="24.379_CR0925_(Rel-18)_eMCSMI_IRail" w:date="2024-03-22T09:20:00Z"/>
        </w:trPr>
        <w:tc>
          <w:tcPr>
            <w:tcW w:w="746" w:type="dxa"/>
            <w:gridSpan w:val="2"/>
          </w:tcPr>
          <w:p w14:paraId="52D28BBC" w14:textId="2D862309" w:rsidR="00346CDE" w:rsidRPr="0073469F" w:rsidDel="00CC3358" w:rsidRDefault="00346CDE" w:rsidP="00A01BE5">
            <w:pPr>
              <w:pStyle w:val="TAC"/>
              <w:rPr>
                <w:del w:id="1200" w:author="24.379_CR0925_(Rel-18)_eMCSMI_IRail" w:date="2024-03-22T09:20:00Z"/>
              </w:rPr>
            </w:pPr>
            <w:del w:id="1201" w:author="24.379_CR0925_(Rel-18)_eMCSMI_IRail" w:date="2024-03-22T09:20:00Z">
              <w:r w:rsidRPr="0073469F" w:rsidDel="00CC3358">
                <w:delText>108</w:delText>
              </w:r>
            </w:del>
          </w:p>
        </w:tc>
        <w:tc>
          <w:tcPr>
            <w:tcW w:w="5244" w:type="dxa"/>
            <w:gridSpan w:val="2"/>
          </w:tcPr>
          <w:p w14:paraId="72477EB0" w14:textId="7B7879D3" w:rsidR="00346CDE" w:rsidRPr="0073469F" w:rsidDel="00CC3358" w:rsidRDefault="00346CDE" w:rsidP="00A01BE5">
            <w:pPr>
              <w:pStyle w:val="TAL"/>
              <w:rPr>
                <w:del w:id="1202" w:author="24.379_CR0925_(Rel-18)_eMCSMI_IRail" w:date="2024-03-22T09:20:00Z"/>
              </w:rPr>
            </w:pPr>
            <w:del w:id="1203" w:author="24.379_CR0925_(Rel-18)_eMCSMI_IRail" w:date="2024-03-22T09:20:00Z">
              <w:r w:rsidRPr="0073469F" w:rsidDel="00CC3358">
                <w:delText>user not authorised to make chat group calls</w:delText>
              </w:r>
            </w:del>
          </w:p>
        </w:tc>
        <w:tc>
          <w:tcPr>
            <w:tcW w:w="3644" w:type="dxa"/>
          </w:tcPr>
          <w:p w14:paraId="3BD42C82" w14:textId="42F4139E" w:rsidR="00346CDE" w:rsidRPr="0073469F" w:rsidDel="00CC3358" w:rsidRDefault="00346CDE" w:rsidP="00A01BE5">
            <w:pPr>
              <w:pStyle w:val="TAL"/>
              <w:rPr>
                <w:del w:id="1204" w:author="24.379_CR0925_(Rel-18)_eMCSMI_IRail" w:date="2024-03-22T09:20:00Z"/>
              </w:rPr>
            </w:pPr>
            <w:del w:id="1205" w:author="24.379_CR0925_(Rel-18)_eMCSMI_IRail" w:date="2024-03-22T09:20:00Z">
              <w:r w:rsidRPr="0073469F" w:rsidDel="00CC3358">
                <w:delText>The MCPTT user is not authorised to make chat group calls.</w:delText>
              </w:r>
            </w:del>
          </w:p>
        </w:tc>
      </w:tr>
      <w:tr w:rsidR="00346CDE" w:rsidRPr="0073469F" w:rsidDel="00CC3358" w14:paraId="2731EB62" w14:textId="711BA89F" w:rsidTr="004A7490">
        <w:trPr>
          <w:jc w:val="center"/>
          <w:del w:id="1206" w:author="24.379_CR0925_(Rel-18)_eMCSMI_IRail" w:date="2024-03-22T09:20:00Z"/>
        </w:trPr>
        <w:tc>
          <w:tcPr>
            <w:tcW w:w="746" w:type="dxa"/>
            <w:gridSpan w:val="2"/>
          </w:tcPr>
          <w:p w14:paraId="35CC3BD9" w14:textId="3FFFDF20" w:rsidR="00346CDE" w:rsidRPr="0073469F" w:rsidDel="00CC3358" w:rsidRDefault="00346CDE" w:rsidP="00A01BE5">
            <w:pPr>
              <w:pStyle w:val="TAC"/>
              <w:rPr>
                <w:del w:id="1207" w:author="24.379_CR0925_(Rel-18)_eMCSMI_IRail" w:date="2024-03-22T09:20:00Z"/>
              </w:rPr>
            </w:pPr>
            <w:del w:id="1208" w:author="24.379_CR0925_(Rel-18)_eMCSMI_IRail" w:date="2024-03-22T09:20:00Z">
              <w:r w:rsidRPr="0073469F" w:rsidDel="00CC3358">
                <w:delText>109</w:delText>
              </w:r>
            </w:del>
          </w:p>
        </w:tc>
        <w:tc>
          <w:tcPr>
            <w:tcW w:w="5244" w:type="dxa"/>
            <w:gridSpan w:val="2"/>
          </w:tcPr>
          <w:p w14:paraId="7720BB89" w14:textId="1FE094A3" w:rsidR="00346CDE" w:rsidRPr="0073469F" w:rsidDel="00CC3358" w:rsidRDefault="00346CDE" w:rsidP="00A01BE5">
            <w:pPr>
              <w:pStyle w:val="TAL"/>
              <w:rPr>
                <w:del w:id="1209" w:author="24.379_CR0925_(Rel-18)_eMCSMI_IRail" w:date="2024-03-22T09:20:00Z"/>
              </w:rPr>
            </w:pPr>
            <w:del w:id="1210" w:author="24.379_CR0925_(Rel-18)_eMCSMI_IRail" w:date="2024-03-22T09:20:00Z">
              <w:r w:rsidRPr="0073469F" w:rsidDel="00CC3358">
                <w:delText xml:space="preserve">user not authorised to make </w:delText>
              </w:r>
              <w:r w:rsidDel="00CC3358">
                <w:delText>prearranged</w:delText>
              </w:r>
              <w:r w:rsidRPr="0073469F" w:rsidDel="00CC3358">
                <w:delText xml:space="preserve"> group calls</w:delText>
              </w:r>
            </w:del>
          </w:p>
        </w:tc>
        <w:tc>
          <w:tcPr>
            <w:tcW w:w="3644" w:type="dxa"/>
          </w:tcPr>
          <w:p w14:paraId="3DC77074" w14:textId="50E15F8E" w:rsidR="00346CDE" w:rsidRPr="0073469F" w:rsidDel="00CC3358" w:rsidRDefault="00346CDE" w:rsidP="00A01BE5">
            <w:pPr>
              <w:pStyle w:val="TAL"/>
              <w:rPr>
                <w:del w:id="1211" w:author="24.379_CR0925_(Rel-18)_eMCSMI_IRail" w:date="2024-03-22T09:20:00Z"/>
              </w:rPr>
            </w:pPr>
            <w:del w:id="1212" w:author="24.379_CR0925_(Rel-18)_eMCSMI_IRail" w:date="2024-03-22T09:20:00Z">
              <w:r w:rsidRPr="0073469F" w:rsidDel="00CC3358">
                <w:delText xml:space="preserve">The MCPTT user is not authorised to make group calls to a </w:delText>
              </w:r>
              <w:r w:rsidDel="00CC3358">
                <w:delText>prearranged</w:delText>
              </w:r>
              <w:r w:rsidRPr="0073469F" w:rsidDel="00CC3358">
                <w:delText xml:space="preserve"> group.</w:delText>
              </w:r>
            </w:del>
          </w:p>
        </w:tc>
      </w:tr>
      <w:tr w:rsidR="00346CDE" w:rsidRPr="0073469F" w:rsidDel="00CC3358" w14:paraId="05E138AB" w14:textId="55A20590" w:rsidTr="004A7490">
        <w:trPr>
          <w:jc w:val="center"/>
          <w:del w:id="1213" w:author="24.379_CR0925_(Rel-18)_eMCSMI_IRail" w:date="2024-03-22T09:20:00Z"/>
        </w:trPr>
        <w:tc>
          <w:tcPr>
            <w:tcW w:w="746" w:type="dxa"/>
            <w:gridSpan w:val="2"/>
          </w:tcPr>
          <w:p w14:paraId="411FCEE4" w14:textId="7C5F159E" w:rsidR="00346CDE" w:rsidRPr="0073469F" w:rsidDel="00CC3358" w:rsidRDefault="00346CDE" w:rsidP="00A01BE5">
            <w:pPr>
              <w:pStyle w:val="TAC"/>
              <w:rPr>
                <w:del w:id="1214" w:author="24.379_CR0925_(Rel-18)_eMCSMI_IRail" w:date="2024-03-22T09:20:00Z"/>
              </w:rPr>
            </w:pPr>
            <w:del w:id="1215" w:author="24.379_CR0925_(Rel-18)_eMCSMI_IRail" w:date="2024-03-22T09:20:00Z">
              <w:r w:rsidRPr="0073469F" w:rsidDel="00CC3358">
                <w:delText>110</w:delText>
              </w:r>
            </w:del>
          </w:p>
        </w:tc>
        <w:tc>
          <w:tcPr>
            <w:tcW w:w="5244" w:type="dxa"/>
            <w:gridSpan w:val="2"/>
          </w:tcPr>
          <w:p w14:paraId="7C50D4D2" w14:textId="1F9AA414" w:rsidR="00346CDE" w:rsidRPr="0073469F" w:rsidDel="00CC3358" w:rsidRDefault="00346CDE" w:rsidP="00A01BE5">
            <w:pPr>
              <w:pStyle w:val="TAL"/>
              <w:rPr>
                <w:del w:id="1216" w:author="24.379_CR0925_(Rel-18)_eMCSMI_IRail" w:date="2024-03-22T09:20:00Z"/>
              </w:rPr>
            </w:pPr>
            <w:del w:id="1217" w:author="24.379_CR0925_(Rel-18)_eMCSMI_IRail" w:date="2024-03-22T09:20:00Z">
              <w:r w:rsidRPr="0073469F" w:rsidDel="00CC3358">
                <w:delText>user declined the call invitation</w:delText>
              </w:r>
            </w:del>
          </w:p>
        </w:tc>
        <w:tc>
          <w:tcPr>
            <w:tcW w:w="3644" w:type="dxa"/>
          </w:tcPr>
          <w:p w14:paraId="44016DE1" w14:textId="1E4B9BBB" w:rsidR="00346CDE" w:rsidRPr="0073469F" w:rsidDel="00CC3358" w:rsidRDefault="00346CDE" w:rsidP="00A01BE5">
            <w:pPr>
              <w:pStyle w:val="TAL"/>
              <w:rPr>
                <w:del w:id="1218" w:author="24.379_CR0925_(Rel-18)_eMCSMI_IRail" w:date="2024-03-22T09:20:00Z"/>
              </w:rPr>
            </w:pPr>
            <w:del w:id="1219" w:author="24.379_CR0925_(Rel-18)_eMCSMI_IRail" w:date="2024-03-22T09:20:00Z">
              <w:r w:rsidRPr="0073469F" w:rsidDel="00CC3358">
                <w:delText>The MCPTT user declined to accept the call.</w:delText>
              </w:r>
            </w:del>
          </w:p>
        </w:tc>
      </w:tr>
      <w:tr w:rsidR="00346CDE" w:rsidRPr="0073469F" w:rsidDel="00CC3358" w14:paraId="5FE7C6E5" w14:textId="304603D5" w:rsidTr="004A7490">
        <w:trPr>
          <w:jc w:val="center"/>
          <w:del w:id="1220" w:author="24.379_CR0925_(Rel-18)_eMCSMI_IRail" w:date="2024-03-22T09:20:00Z"/>
        </w:trPr>
        <w:tc>
          <w:tcPr>
            <w:tcW w:w="746" w:type="dxa"/>
            <w:gridSpan w:val="2"/>
          </w:tcPr>
          <w:p w14:paraId="2C47A920" w14:textId="2725F479" w:rsidR="00346CDE" w:rsidRPr="0073469F" w:rsidDel="00CC3358" w:rsidRDefault="00346CDE" w:rsidP="00A01BE5">
            <w:pPr>
              <w:pStyle w:val="TAC"/>
              <w:rPr>
                <w:del w:id="1221" w:author="24.379_CR0925_(Rel-18)_eMCSMI_IRail" w:date="2024-03-22T09:20:00Z"/>
              </w:rPr>
            </w:pPr>
            <w:del w:id="1222" w:author="24.379_CR0925_(Rel-18)_eMCSMI_IRail" w:date="2024-03-22T09:20:00Z">
              <w:r w:rsidRPr="0073469F" w:rsidDel="00CC3358">
                <w:delText>111</w:delText>
              </w:r>
            </w:del>
          </w:p>
        </w:tc>
        <w:tc>
          <w:tcPr>
            <w:tcW w:w="5244" w:type="dxa"/>
            <w:gridSpan w:val="2"/>
          </w:tcPr>
          <w:p w14:paraId="54300285" w14:textId="58BF7366" w:rsidR="00346CDE" w:rsidRPr="0073469F" w:rsidDel="00CC3358" w:rsidRDefault="00346CDE" w:rsidP="00A01BE5">
            <w:pPr>
              <w:pStyle w:val="TAL"/>
              <w:rPr>
                <w:del w:id="1223" w:author="24.379_CR0925_(Rel-18)_eMCSMI_IRail" w:date="2024-03-22T09:20:00Z"/>
              </w:rPr>
            </w:pPr>
            <w:del w:id="1224" w:author="24.379_CR0925_(Rel-18)_eMCSMI_IRail" w:date="2024-03-22T09:20:00Z">
              <w:r w:rsidRPr="0073469F" w:rsidDel="00CC3358">
                <w:delText>group call proceeded without all required group members</w:delText>
              </w:r>
            </w:del>
          </w:p>
        </w:tc>
        <w:tc>
          <w:tcPr>
            <w:tcW w:w="3644" w:type="dxa"/>
          </w:tcPr>
          <w:p w14:paraId="50DD969C" w14:textId="74F6847F" w:rsidR="00346CDE" w:rsidRPr="0073469F" w:rsidDel="00CC3358" w:rsidRDefault="00346CDE" w:rsidP="00A01BE5">
            <w:pPr>
              <w:pStyle w:val="TAL"/>
              <w:rPr>
                <w:del w:id="1225" w:author="24.379_CR0925_(Rel-18)_eMCSMI_IRail" w:date="2024-03-22T09:20:00Z"/>
              </w:rPr>
            </w:pPr>
            <w:del w:id="1226" w:author="24.379_CR0925_(Rel-18)_eMCSMI_IRail" w:date="2024-03-22T09:20:00Z">
              <w:r w:rsidRPr="0073469F" w:rsidDel="00CC3358">
                <w:delText>The required members of the group did not respond within the acknowledged call time, but the call still went ahead.</w:delText>
              </w:r>
            </w:del>
          </w:p>
        </w:tc>
      </w:tr>
      <w:tr w:rsidR="00346CDE" w:rsidRPr="0073469F" w:rsidDel="00CC3358" w14:paraId="3A402D7F" w14:textId="7031275D" w:rsidTr="004A7490">
        <w:trPr>
          <w:jc w:val="center"/>
          <w:del w:id="1227" w:author="24.379_CR0925_(Rel-18)_eMCSMI_IRail" w:date="2024-03-22T09:20:00Z"/>
        </w:trPr>
        <w:tc>
          <w:tcPr>
            <w:tcW w:w="746" w:type="dxa"/>
            <w:gridSpan w:val="2"/>
          </w:tcPr>
          <w:p w14:paraId="59C6326E" w14:textId="7381251E" w:rsidR="00346CDE" w:rsidRPr="0073469F" w:rsidDel="00CC3358" w:rsidRDefault="00346CDE" w:rsidP="00A01BE5">
            <w:pPr>
              <w:pStyle w:val="TAC"/>
              <w:rPr>
                <w:del w:id="1228" w:author="24.379_CR0925_(Rel-18)_eMCSMI_IRail" w:date="2024-03-22T09:20:00Z"/>
              </w:rPr>
            </w:pPr>
            <w:del w:id="1229" w:author="24.379_CR0925_(Rel-18)_eMCSMI_IRail" w:date="2024-03-22T09:20:00Z">
              <w:r w:rsidRPr="0073469F" w:rsidDel="00CC3358">
                <w:delText>112</w:delText>
              </w:r>
            </w:del>
          </w:p>
        </w:tc>
        <w:tc>
          <w:tcPr>
            <w:tcW w:w="5244" w:type="dxa"/>
            <w:gridSpan w:val="2"/>
          </w:tcPr>
          <w:p w14:paraId="23898DBD" w14:textId="5C2E4F6E" w:rsidR="00346CDE" w:rsidRPr="0073469F" w:rsidDel="00CC3358" w:rsidRDefault="00346CDE" w:rsidP="00A01BE5">
            <w:pPr>
              <w:pStyle w:val="TAL"/>
              <w:rPr>
                <w:del w:id="1230" w:author="24.379_CR0925_(Rel-18)_eMCSMI_IRail" w:date="2024-03-22T09:20:00Z"/>
              </w:rPr>
            </w:pPr>
            <w:del w:id="1231" w:author="24.379_CR0925_(Rel-18)_eMCSMI_IRail" w:date="2024-03-22T09:20:00Z">
              <w:r w:rsidRPr="0073469F" w:rsidDel="00CC3358">
                <w:delText>group call abandoned due to required group members not part of the group session</w:delText>
              </w:r>
            </w:del>
          </w:p>
        </w:tc>
        <w:tc>
          <w:tcPr>
            <w:tcW w:w="3644" w:type="dxa"/>
          </w:tcPr>
          <w:p w14:paraId="6F0F5516" w14:textId="538D5636" w:rsidR="00346CDE" w:rsidRPr="0073469F" w:rsidDel="00CC3358" w:rsidRDefault="00346CDE" w:rsidP="00A01BE5">
            <w:pPr>
              <w:pStyle w:val="TAL"/>
              <w:rPr>
                <w:del w:id="1232" w:author="24.379_CR0925_(Rel-18)_eMCSMI_IRail" w:date="2024-03-22T09:20:00Z"/>
              </w:rPr>
            </w:pPr>
            <w:del w:id="1233" w:author="24.379_CR0925_(Rel-18)_eMCSMI_IRail" w:date="2024-03-22T09:20:00Z">
              <w:r w:rsidRPr="0073469F" w:rsidDel="00CC3358">
                <w:delText>The group call was abandoned, as the required members of the group did not respond within the acknowledged call time.</w:delText>
              </w:r>
            </w:del>
          </w:p>
        </w:tc>
      </w:tr>
      <w:tr w:rsidR="00346CDE" w:rsidRPr="0073469F" w:rsidDel="00CC3358" w14:paraId="0DF80033" w14:textId="56A9E326" w:rsidTr="004A7490">
        <w:trPr>
          <w:jc w:val="center"/>
          <w:del w:id="1234" w:author="24.379_CR0925_(Rel-18)_eMCSMI_IRail" w:date="2024-03-22T09:20:00Z"/>
        </w:trPr>
        <w:tc>
          <w:tcPr>
            <w:tcW w:w="746" w:type="dxa"/>
            <w:gridSpan w:val="2"/>
          </w:tcPr>
          <w:p w14:paraId="4B1E2865" w14:textId="681284B1" w:rsidR="00346CDE" w:rsidRPr="0073469F" w:rsidDel="00CC3358" w:rsidRDefault="00346CDE" w:rsidP="00A01BE5">
            <w:pPr>
              <w:pStyle w:val="TAC"/>
              <w:rPr>
                <w:del w:id="1235" w:author="24.379_CR0925_(Rel-18)_eMCSMI_IRail" w:date="2024-03-22T09:20:00Z"/>
              </w:rPr>
            </w:pPr>
            <w:del w:id="1236" w:author="24.379_CR0925_(Rel-18)_eMCSMI_IRail" w:date="2024-03-22T09:20:00Z">
              <w:r w:rsidRPr="0073469F" w:rsidDel="00CC3358">
                <w:delText>113</w:delText>
              </w:r>
            </w:del>
          </w:p>
        </w:tc>
        <w:tc>
          <w:tcPr>
            <w:tcW w:w="5244" w:type="dxa"/>
            <w:gridSpan w:val="2"/>
          </w:tcPr>
          <w:p w14:paraId="5F007A90" w14:textId="34661826" w:rsidR="00346CDE" w:rsidRPr="0073469F" w:rsidDel="00CC3358" w:rsidRDefault="00346CDE" w:rsidP="00A01BE5">
            <w:pPr>
              <w:pStyle w:val="TAL"/>
              <w:rPr>
                <w:del w:id="1237" w:author="24.379_CR0925_(Rel-18)_eMCSMI_IRail" w:date="2024-03-22T09:20:00Z"/>
              </w:rPr>
            </w:pPr>
            <w:del w:id="1238" w:author="24.379_CR0925_(Rel-18)_eMCSMI_IRail" w:date="2024-03-22T09:20:00Z">
              <w:r w:rsidRPr="0073469F" w:rsidDel="00CC3358">
                <w:delText>group document does not exist</w:delText>
              </w:r>
            </w:del>
          </w:p>
        </w:tc>
        <w:tc>
          <w:tcPr>
            <w:tcW w:w="3644" w:type="dxa"/>
          </w:tcPr>
          <w:p w14:paraId="306AD848" w14:textId="194DBF20" w:rsidR="00346CDE" w:rsidRPr="0073469F" w:rsidDel="00CC3358" w:rsidRDefault="00346CDE" w:rsidP="00A01BE5">
            <w:pPr>
              <w:pStyle w:val="TAL"/>
              <w:rPr>
                <w:del w:id="1239" w:author="24.379_CR0925_(Rel-18)_eMCSMI_IRail" w:date="2024-03-22T09:20:00Z"/>
              </w:rPr>
            </w:pPr>
            <w:del w:id="1240" w:author="24.379_CR0925_(Rel-18)_eMCSMI_IRail" w:date="2024-03-22T09:20:00Z">
              <w:r w:rsidRPr="0073469F" w:rsidDel="00CC3358">
                <w:delText>The group document requested from the group management server does not exist.</w:delText>
              </w:r>
            </w:del>
          </w:p>
        </w:tc>
      </w:tr>
      <w:tr w:rsidR="00346CDE" w:rsidRPr="0073469F" w:rsidDel="00CC3358" w14:paraId="277464BA" w14:textId="37F3ACC3" w:rsidTr="004A7490">
        <w:trPr>
          <w:jc w:val="center"/>
          <w:del w:id="1241" w:author="24.379_CR0925_(Rel-18)_eMCSMI_IRail" w:date="2024-03-22T09:20:00Z"/>
        </w:trPr>
        <w:tc>
          <w:tcPr>
            <w:tcW w:w="746" w:type="dxa"/>
            <w:gridSpan w:val="2"/>
          </w:tcPr>
          <w:p w14:paraId="7E2C6749" w14:textId="08640FC3" w:rsidR="00346CDE" w:rsidRPr="0073469F" w:rsidDel="00CC3358" w:rsidRDefault="00346CDE" w:rsidP="00A01BE5">
            <w:pPr>
              <w:pStyle w:val="TAC"/>
              <w:rPr>
                <w:del w:id="1242" w:author="24.379_CR0925_(Rel-18)_eMCSMI_IRail" w:date="2024-03-22T09:20:00Z"/>
              </w:rPr>
            </w:pPr>
            <w:del w:id="1243" w:author="24.379_CR0925_(Rel-18)_eMCSMI_IRail" w:date="2024-03-22T09:20:00Z">
              <w:r w:rsidRPr="0073469F" w:rsidDel="00CC3358">
                <w:delText>114</w:delText>
              </w:r>
            </w:del>
          </w:p>
        </w:tc>
        <w:tc>
          <w:tcPr>
            <w:tcW w:w="5244" w:type="dxa"/>
            <w:gridSpan w:val="2"/>
          </w:tcPr>
          <w:p w14:paraId="088355A8" w14:textId="580A2317" w:rsidR="00346CDE" w:rsidRPr="0073469F" w:rsidDel="00CC3358" w:rsidRDefault="00346CDE" w:rsidP="00A01BE5">
            <w:pPr>
              <w:pStyle w:val="TAL"/>
              <w:rPr>
                <w:del w:id="1244" w:author="24.379_CR0925_(Rel-18)_eMCSMI_IRail" w:date="2024-03-22T09:20:00Z"/>
              </w:rPr>
            </w:pPr>
            <w:del w:id="1245" w:author="24.379_CR0925_(Rel-18)_eMCSMI_IRail" w:date="2024-03-22T09:20:00Z">
              <w:r w:rsidRPr="0073469F" w:rsidDel="00CC3358">
                <w:delText>unable to retrieve group document</w:delText>
              </w:r>
            </w:del>
          </w:p>
        </w:tc>
        <w:tc>
          <w:tcPr>
            <w:tcW w:w="3644" w:type="dxa"/>
          </w:tcPr>
          <w:p w14:paraId="3179C481" w14:textId="14C3D5F4" w:rsidR="00346CDE" w:rsidRPr="0073469F" w:rsidDel="00CC3358" w:rsidRDefault="00346CDE" w:rsidP="00A01BE5">
            <w:pPr>
              <w:pStyle w:val="TAL"/>
              <w:rPr>
                <w:del w:id="1246" w:author="24.379_CR0925_(Rel-18)_eMCSMI_IRail" w:date="2024-03-22T09:20:00Z"/>
              </w:rPr>
            </w:pPr>
            <w:del w:id="1247" w:author="24.379_CR0925_(Rel-18)_eMCSMI_IRail" w:date="2024-03-22T09:20:00Z">
              <w:r w:rsidRPr="0073469F" w:rsidDel="00CC3358">
                <w:delText>The group document exists on the group management server but the MCPTT server was unable to retrieve it.</w:delText>
              </w:r>
            </w:del>
          </w:p>
        </w:tc>
      </w:tr>
      <w:tr w:rsidR="00346CDE" w:rsidRPr="0073469F" w:rsidDel="00CC3358" w14:paraId="6D86069D" w14:textId="70087BAB" w:rsidTr="004A7490">
        <w:trPr>
          <w:jc w:val="center"/>
          <w:del w:id="1248" w:author="24.379_CR0925_(Rel-18)_eMCSMI_IRail" w:date="2024-03-22T09:20:00Z"/>
        </w:trPr>
        <w:tc>
          <w:tcPr>
            <w:tcW w:w="746" w:type="dxa"/>
            <w:gridSpan w:val="2"/>
          </w:tcPr>
          <w:p w14:paraId="37490192" w14:textId="5C788846" w:rsidR="00346CDE" w:rsidRPr="0073469F" w:rsidDel="00CC3358" w:rsidRDefault="00346CDE" w:rsidP="00A01BE5">
            <w:pPr>
              <w:pStyle w:val="TAC"/>
              <w:rPr>
                <w:del w:id="1249" w:author="24.379_CR0925_(Rel-18)_eMCSMI_IRail" w:date="2024-03-22T09:20:00Z"/>
              </w:rPr>
            </w:pPr>
            <w:del w:id="1250" w:author="24.379_CR0925_(Rel-18)_eMCSMI_IRail" w:date="2024-03-22T09:20:00Z">
              <w:r w:rsidRPr="0073469F" w:rsidDel="00CC3358">
                <w:delText>115</w:delText>
              </w:r>
            </w:del>
          </w:p>
        </w:tc>
        <w:tc>
          <w:tcPr>
            <w:tcW w:w="5244" w:type="dxa"/>
            <w:gridSpan w:val="2"/>
          </w:tcPr>
          <w:p w14:paraId="06CE1B41" w14:textId="7C82FDD3" w:rsidR="00346CDE" w:rsidRPr="0073469F" w:rsidDel="00CC3358" w:rsidRDefault="00346CDE" w:rsidP="00A01BE5">
            <w:pPr>
              <w:pStyle w:val="TAL"/>
              <w:rPr>
                <w:del w:id="1251" w:author="24.379_CR0925_(Rel-18)_eMCSMI_IRail" w:date="2024-03-22T09:20:00Z"/>
              </w:rPr>
            </w:pPr>
            <w:del w:id="1252" w:author="24.379_CR0925_(Rel-18)_eMCSMI_IRail" w:date="2024-03-22T09:20:00Z">
              <w:r w:rsidRPr="0073469F" w:rsidDel="00CC3358">
                <w:delText>group is disabled</w:delText>
              </w:r>
            </w:del>
          </w:p>
        </w:tc>
        <w:tc>
          <w:tcPr>
            <w:tcW w:w="3644" w:type="dxa"/>
          </w:tcPr>
          <w:p w14:paraId="2BF83E98" w14:textId="661FE105" w:rsidR="00346CDE" w:rsidRPr="0073469F" w:rsidDel="00CC3358" w:rsidRDefault="00346CDE" w:rsidP="00A01BE5">
            <w:pPr>
              <w:pStyle w:val="TAL"/>
              <w:rPr>
                <w:del w:id="1253" w:author="24.379_CR0925_(Rel-18)_eMCSMI_IRail" w:date="2024-03-22T09:20:00Z"/>
              </w:rPr>
            </w:pPr>
            <w:del w:id="1254" w:author="24.379_CR0925_(Rel-18)_eMCSMI_IRail" w:date="2024-03-22T09:20:00Z">
              <w:r w:rsidRPr="0073469F" w:rsidDel="00CC3358">
                <w:delText>The group has the &lt;disabled&gt; element set to "true" in the group management server.</w:delText>
              </w:r>
            </w:del>
          </w:p>
        </w:tc>
      </w:tr>
      <w:tr w:rsidR="00346CDE" w:rsidRPr="0073469F" w:rsidDel="00CC3358" w14:paraId="0E2B5E10" w14:textId="319CD147" w:rsidTr="004A7490">
        <w:trPr>
          <w:jc w:val="center"/>
          <w:del w:id="1255" w:author="24.379_CR0925_(Rel-18)_eMCSMI_IRail" w:date="2024-03-22T09:20:00Z"/>
        </w:trPr>
        <w:tc>
          <w:tcPr>
            <w:tcW w:w="746" w:type="dxa"/>
            <w:gridSpan w:val="2"/>
          </w:tcPr>
          <w:p w14:paraId="49B8941E" w14:textId="2F92F4C5" w:rsidR="00346CDE" w:rsidRPr="0073469F" w:rsidDel="00CC3358" w:rsidRDefault="00346CDE" w:rsidP="00A01BE5">
            <w:pPr>
              <w:pStyle w:val="TAC"/>
              <w:rPr>
                <w:del w:id="1256" w:author="24.379_CR0925_(Rel-18)_eMCSMI_IRail" w:date="2024-03-22T09:20:00Z"/>
              </w:rPr>
            </w:pPr>
            <w:del w:id="1257" w:author="24.379_CR0925_(Rel-18)_eMCSMI_IRail" w:date="2024-03-22T09:20:00Z">
              <w:r w:rsidRPr="0073469F" w:rsidDel="00CC3358">
                <w:delText>116</w:delText>
              </w:r>
            </w:del>
          </w:p>
        </w:tc>
        <w:tc>
          <w:tcPr>
            <w:tcW w:w="5244" w:type="dxa"/>
            <w:gridSpan w:val="2"/>
          </w:tcPr>
          <w:p w14:paraId="49173012" w14:textId="25603E24" w:rsidR="00346CDE" w:rsidRPr="0073469F" w:rsidDel="00CC3358" w:rsidRDefault="00346CDE" w:rsidP="00A01BE5">
            <w:pPr>
              <w:pStyle w:val="TAL"/>
              <w:rPr>
                <w:del w:id="1258" w:author="24.379_CR0925_(Rel-18)_eMCSMI_IRail" w:date="2024-03-22T09:20:00Z"/>
              </w:rPr>
            </w:pPr>
            <w:del w:id="1259" w:author="24.379_CR0925_(Rel-18)_eMCSMI_IRail" w:date="2024-03-22T09:20:00Z">
              <w:r w:rsidRPr="0073469F" w:rsidDel="00CC3358">
                <w:delText>user is not part of the MCPTT group</w:delText>
              </w:r>
            </w:del>
          </w:p>
        </w:tc>
        <w:tc>
          <w:tcPr>
            <w:tcW w:w="3644" w:type="dxa"/>
          </w:tcPr>
          <w:p w14:paraId="199BEEF8" w14:textId="4A5ECAF4" w:rsidR="00346CDE" w:rsidRPr="0073469F" w:rsidDel="00CC3358" w:rsidRDefault="00346CDE" w:rsidP="00A01BE5">
            <w:pPr>
              <w:pStyle w:val="TAL"/>
              <w:rPr>
                <w:del w:id="1260" w:author="24.379_CR0925_(Rel-18)_eMCSMI_IRail" w:date="2024-03-22T09:20:00Z"/>
              </w:rPr>
            </w:pPr>
            <w:del w:id="1261" w:author="24.379_CR0925_(Rel-18)_eMCSMI_IRail" w:date="2024-03-22T09:20:00Z">
              <w:r w:rsidRPr="0073469F" w:rsidDel="00CC3358">
                <w:delText>The group exists on the group management server but the requesting user is not part of this group.</w:delText>
              </w:r>
            </w:del>
          </w:p>
        </w:tc>
      </w:tr>
      <w:tr w:rsidR="00346CDE" w:rsidRPr="0073469F" w:rsidDel="00CC3358" w14:paraId="2B890E8E" w14:textId="53A92F9A" w:rsidTr="004A7490">
        <w:trPr>
          <w:jc w:val="center"/>
          <w:del w:id="1262" w:author="24.379_CR0925_(Rel-18)_eMCSMI_IRail" w:date="2024-03-22T09:20:00Z"/>
        </w:trPr>
        <w:tc>
          <w:tcPr>
            <w:tcW w:w="746" w:type="dxa"/>
            <w:gridSpan w:val="2"/>
          </w:tcPr>
          <w:p w14:paraId="30C4479B" w14:textId="15476174" w:rsidR="00346CDE" w:rsidRPr="0073469F" w:rsidDel="00CC3358" w:rsidRDefault="00346CDE" w:rsidP="00A01BE5">
            <w:pPr>
              <w:pStyle w:val="TAC"/>
              <w:rPr>
                <w:del w:id="1263" w:author="24.379_CR0925_(Rel-18)_eMCSMI_IRail" w:date="2024-03-22T09:20:00Z"/>
              </w:rPr>
            </w:pPr>
            <w:del w:id="1264" w:author="24.379_CR0925_(Rel-18)_eMCSMI_IRail" w:date="2024-03-22T09:20:00Z">
              <w:r w:rsidRPr="0073469F" w:rsidDel="00CC3358">
                <w:delText>117</w:delText>
              </w:r>
            </w:del>
          </w:p>
        </w:tc>
        <w:tc>
          <w:tcPr>
            <w:tcW w:w="5244" w:type="dxa"/>
            <w:gridSpan w:val="2"/>
          </w:tcPr>
          <w:p w14:paraId="74FBDD32" w14:textId="6599B758" w:rsidR="00346CDE" w:rsidRPr="0073469F" w:rsidDel="00CC3358" w:rsidRDefault="00346CDE" w:rsidP="00A01BE5">
            <w:pPr>
              <w:pStyle w:val="TAL"/>
              <w:rPr>
                <w:del w:id="1265" w:author="24.379_CR0925_(Rel-18)_eMCSMI_IRail" w:date="2024-03-22T09:20:00Z"/>
              </w:rPr>
            </w:pPr>
            <w:del w:id="1266" w:author="24.379_CR0925_(Rel-18)_eMCSMI_IRail" w:date="2024-03-22T09:20:00Z">
              <w:r w:rsidRPr="0073469F" w:rsidDel="00CC3358">
                <w:delText>the group id</w:delText>
              </w:r>
              <w:r w:rsidDel="00CC3358">
                <w:delText>entity</w:delText>
              </w:r>
              <w:r w:rsidRPr="0073469F" w:rsidDel="00CC3358">
                <w:delText xml:space="preserve"> indicated in the </w:delText>
              </w:r>
              <w:r w:rsidDel="00CC3358">
                <w:delText>request</w:delText>
              </w:r>
              <w:r w:rsidRPr="0073469F" w:rsidDel="00CC3358">
                <w:delText xml:space="preserve"> is a </w:delText>
              </w:r>
              <w:r w:rsidDel="00CC3358">
                <w:delText>prearranged</w:delText>
              </w:r>
              <w:r w:rsidRPr="0073469F" w:rsidDel="00CC3358">
                <w:delText xml:space="preserve"> group</w:delText>
              </w:r>
            </w:del>
          </w:p>
        </w:tc>
        <w:tc>
          <w:tcPr>
            <w:tcW w:w="3644" w:type="dxa"/>
          </w:tcPr>
          <w:p w14:paraId="7D61C9D6" w14:textId="62BBA4AB" w:rsidR="00346CDE" w:rsidRPr="0073469F" w:rsidDel="00CC3358" w:rsidRDefault="00346CDE" w:rsidP="00A01BE5">
            <w:pPr>
              <w:pStyle w:val="TAL"/>
              <w:rPr>
                <w:del w:id="1267" w:author="24.379_CR0925_(Rel-18)_eMCSMI_IRail" w:date="2024-03-22T09:20:00Z"/>
              </w:rPr>
            </w:pPr>
            <w:del w:id="1268" w:author="24.379_CR0925_(Rel-18)_eMCSMI_IRail" w:date="2024-03-22T09:20:00Z">
              <w:r w:rsidRPr="0073469F" w:rsidDel="00CC3358">
                <w:delText xml:space="preserve">The group id that is indicated in the </w:delText>
              </w:r>
              <w:r w:rsidDel="00CC3358">
                <w:delText>request</w:delText>
              </w:r>
              <w:r w:rsidRPr="0073469F" w:rsidDel="00CC3358">
                <w:delText xml:space="preserve"> is for a </w:delText>
              </w:r>
              <w:r w:rsidDel="00CC3358">
                <w:delText>prearranged</w:delText>
              </w:r>
              <w:r w:rsidRPr="0073469F" w:rsidDel="00CC3358">
                <w:delText xml:space="preserve"> group, but did not match the request from the MCPTT user</w:delText>
              </w:r>
              <w:r w:rsidDel="00CC3358">
                <w:delText>.</w:delText>
              </w:r>
            </w:del>
          </w:p>
        </w:tc>
      </w:tr>
      <w:tr w:rsidR="00346CDE" w:rsidRPr="0073469F" w:rsidDel="00CC3358" w14:paraId="77A97F24" w14:textId="2B2AE0AB" w:rsidTr="004A7490">
        <w:trPr>
          <w:jc w:val="center"/>
          <w:del w:id="1269" w:author="24.379_CR0925_(Rel-18)_eMCSMI_IRail" w:date="2024-03-22T09:20:00Z"/>
        </w:trPr>
        <w:tc>
          <w:tcPr>
            <w:tcW w:w="746" w:type="dxa"/>
            <w:gridSpan w:val="2"/>
          </w:tcPr>
          <w:p w14:paraId="44002225" w14:textId="76E8D9ED" w:rsidR="00346CDE" w:rsidRPr="0073469F" w:rsidDel="00CC3358" w:rsidRDefault="00346CDE" w:rsidP="00A01BE5">
            <w:pPr>
              <w:pStyle w:val="TAC"/>
              <w:rPr>
                <w:del w:id="1270" w:author="24.379_CR0925_(Rel-18)_eMCSMI_IRail" w:date="2024-03-22T09:20:00Z"/>
              </w:rPr>
            </w:pPr>
            <w:del w:id="1271" w:author="24.379_CR0925_(Rel-18)_eMCSMI_IRail" w:date="2024-03-22T09:20:00Z">
              <w:r w:rsidRPr="0073469F" w:rsidDel="00CC3358">
                <w:delText>118</w:delText>
              </w:r>
            </w:del>
          </w:p>
        </w:tc>
        <w:tc>
          <w:tcPr>
            <w:tcW w:w="5244" w:type="dxa"/>
            <w:gridSpan w:val="2"/>
          </w:tcPr>
          <w:p w14:paraId="542AC6FF" w14:textId="1539FEBB" w:rsidR="00346CDE" w:rsidRPr="0073469F" w:rsidDel="00CC3358" w:rsidRDefault="00346CDE" w:rsidP="00A01BE5">
            <w:pPr>
              <w:pStyle w:val="TAL"/>
              <w:rPr>
                <w:del w:id="1272" w:author="24.379_CR0925_(Rel-18)_eMCSMI_IRail" w:date="2024-03-22T09:20:00Z"/>
              </w:rPr>
            </w:pPr>
            <w:del w:id="1273" w:author="24.379_CR0925_(Rel-18)_eMCSMI_IRail" w:date="2024-03-22T09:20:00Z">
              <w:r w:rsidRPr="0073469F" w:rsidDel="00CC3358">
                <w:delText>the group id</w:delText>
              </w:r>
              <w:r w:rsidDel="00CC3358">
                <w:delText>entity</w:delText>
              </w:r>
              <w:r w:rsidRPr="0073469F" w:rsidDel="00CC3358">
                <w:delText xml:space="preserve"> indicated in the </w:delText>
              </w:r>
              <w:r w:rsidDel="00CC3358">
                <w:delText>request</w:delText>
              </w:r>
              <w:r w:rsidRPr="0073469F" w:rsidDel="00CC3358">
                <w:delText xml:space="preserve"> is a chat group</w:delText>
              </w:r>
            </w:del>
          </w:p>
        </w:tc>
        <w:tc>
          <w:tcPr>
            <w:tcW w:w="3644" w:type="dxa"/>
          </w:tcPr>
          <w:p w14:paraId="08211183" w14:textId="7EA215CA" w:rsidR="00346CDE" w:rsidRPr="0073469F" w:rsidDel="00CC3358" w:rsidRDefault="00346CDE" w:rsidP="00A01BE5">
            <w:pPr>
              <w:pStyle w:val="TAL"/>
              <w:rPr>
                <w:del w:id="1274" w:author="24.379_CR0925_(Rel-18)_eMCSMI_IRail" w:date="2024-03-22T09:20:00Z"/>
              </w:rPr>
            </w:pPr>
            <w:del w:id="1275" w:author="24.379_CR0925_(Rel-18)_eMCSMI_IRail" w:date="2024-03-22T09:20:00Z">
              <w:r w:rsidRPr="0073469F" w:rsidDel="00CC3358">
                <w:delText xml:space="preserve">The group id that is indicated in the </w:delText>
              </w:r>
              <w:r w:rsidDel="00CC3358">
                <w:delText>request</w:delText>
              </w:r>
              <w:r w:rsidRPr="0073469F" w:rsidDel="00CC3358">
                <w:delText xml:space="preserve"> is for a chat group, but did not match the request from the MCPTT user</w:delText>
              </w:r>
              <w:r w:rsidDel="00CC3358">
                <w:delText>.</w:delText>
              </w:r>
            </w:del>
          </w:p>
        </w:tc>
      </w:tr>
      <w:tr w:rsidR="00346CDE" w:rsidRPr="0073469F" w:rsidDel="00CC3358" w14:paraId="5371F014" w14:textId="48C704C9" w:rsidTr="004A7490">
        <w:trPr>
          <w:jc w:val="center"/>
          <w:del w:id="1276" w:author="24.379_CR0925_(Rel-18)_eMCSMI_IRail" w:date="2024-03-22T09:20:00Z"/>
        </w:trPr>
        <w:tc>
          <w:tcPr>
            <w:tcW w:w="746" w:type="dxa"/>
            <w:gridSpan w:val="2"/>
          </w:tcPr>
          <w:p w14:paraId="3C7F7CE4" w14:textId="56EFA949" w:rsidR="00346CDE" w:rsidRPr="0073469F" w:rsidDel="00CC3358" w:rsidRDefault="00346CDE" w:rsidP="00A01BE5">
            <w:pPr>
              <w:pStyle w:val="TAC"/>
              <w:rPr>
                <w:del w:id="1277" w:author="24.379_CR0925_(Rel-18)_eMCSMI_IRail" w:date="2024-03-22T09:20:00Z"/>
              </w:rPr>
            </w:pPr>
            <w:del w:id="1278" w:author="24.379_CR0925_(Rel-18)_eMCSMI_IRail" w:date="2024-03-22T09:20:00Z">
              <w:r w:rsidRPr="0073469F" w:rsidDel="00CC3358">
                <w:delText>119</w:delText>
              </w:r>
            </w:del>
          </w:p>
        </w:tc>
        <w:tc>
          <w:tcPr>
            <w:tcW w:w="5244" w:type="dxa"/>
            <w:gridSpan w:val="2"/>
          </w:tcPr>
          <w:p w14:paraId="01E71791" w14:textId="433E7302" w:rsidR="00346CDE" w:rsidRPr="0073469F" w:rsidDel="00CC3358" w:rsidRDefault="00346CDE" w:rsidP="00A01BE5">
            <w:pPr>
              <w:pStyle w:val="TAL"/>
              <w:rPr>
                <w:del w:id="1279" w:author="24.379_CR0925_(Rel-18)_eMCSMI_IRail" w:date="2024-03-22T09:20:00Z"/>
              </w:rPr>
            </w:pPr>
            <w:del w:id="1280" w:author="24.379_CR0925_(Rel-18)_eMCSMI_IRail" w:date="2024-03-22T09:20:00Z">
              <w:r w:rsidRPr="0073469F" w:rsidDel="00CC3358">
                <w:delText>user is not authorised to initiate the group call</w:delText>
              </w:r>
            </w:del>
          </w:p>
        </w:tc>
        <w:tc>
          <w:tcPr>
            <w:tcW w:w="3644" w:type="dxa"/>
          </w:tcPr>
          <w:p w14:paraId="197FB5E6" w14:textId="16E420B2" w:rsidR="00346CDE" w:rsidRPr="0073469F" w:rsidDel="00CC3358" w:rsidRDefault="00346CDE" w:rsidP="00A01BE5">
            <w:pPr>
              <w:pStyle w:val="TAL"/>
              <w:rPr>
                <w:del w:id="1281" w:author="24.379_CR0925_(Rel-18)_eMCSMI_IRail" w:date="2024-03-22T09:20:00Z"/>
              </w:rPr>
            </w:pPr>
            <w:del w:id="1282" w:author="24.379_CR0925_(Rel-18)_eMCSMI_IRail" w:date="2024-03-22T09:20:00Z">
              <w:r w:rsidRPr="0073469F" w:rsidDel="00CC3358">
                <w:delText>The MCPTT user identified by the MCPTT ID is not authorised to initiate the group call.</w:delText>
              </w:r>
            </w:del>
          </w:p>
        </w:tc>
      </w:tr>
      <w:tr w:rsidR="00346CDE" w:rsidRPr="0073469F" w:rsidDel="00CC3358" w14:paraId="35BED57B" w14:textId="6A53E287" w:rsidTr="004A7490">
        <w:trPr>
          <w:jc w:val="center"/>
          <w:del w:id="1283" w:author="24.379_CR0925_(Rel-18)_eMCSMI_IRail" w:date="2024-03-22T09:20:00Z"/>
        </w:trPr>
        <w:tc>
          <w:tcPr>
            <w:tcW w:w="746" w:type="dxa"/>
            <w:gridSpan w:val="2"/>
          </w:tcPr>
          <w:p w14:paraId="55141099" w14:textId="6917E25C" w:rsidR="00346CDE" w:rsidRPr="0073469F" w:rsidDel="00CC3358" w:rsidRDefault="00346CDE" w:rsidP="00A01BE5">
            <w:pPr>
              <w:pStyle w:val="TAC"/>
              <w:rPr>
                <w:del w:id="1284" w:author="24.379_CR0925_(Rel-18)_eMCSMI_IRail" w:date="2024-03-22T09:20:00Z"/>
              </w:rPr>
            </w:pPr>
            <w:del w:id="1285" w:author="24.379_CR0925_(Rel-18)_eMCSMI_IRail" w:date="2024-03-22T09:20:00Z">
              <w:r w:rsidRPr="0073469F" w:rsidDel="00CC3358">
                <w:delText>120</w:delText>
              </w:r>
            </w:del>
          </w:p>
        </w:tc>
        <w:tc>
          <w:tcPr>
            <w:tcW w:w="5244" w:type="dxa"/>
            <w:gridSpan w:val="2"/>
          </w:tcPr>
          <w:p w14:paraId="7DCD958B" w14:textId="2D4E10F8" w:rsidR="00346CDE" w:rsidRPr="0073469F" w:rsidDel="00CC3358" w:rsidRDefault="00346CDE" w:rsidP="00A01BE5">
            <w:pPr>
              <w:pStyle w:val="TAL"/>
              <w:rPr>
                <w:del w:id="1286" w:author="24.379_CR0925_(Rel-18)_eMCSMI_IRail" w:date="2024-03-22T09:20:00Z"/>
              </w:rPr>
            </w:pPr>
            <w:del w:id="1287" w:author="24.379_CR0925_(Rel-18)_eMCSMI_IRail" w:date="2024-03-22T09:20:00Z">
              <w:r w:rsidRPr="0073469F" w:rsidDel="00CC3358">
                <w:delText>user is not affiliated to this group</w:delText>
              </w:r>
            </w:del>
          </w:p>
        </w:tc>
        <w:tc>
          <w:tcPr>
            <w:tcW w:w="3644" w:type="dxa"/>
          </w:tcPr>
          <w:p w14:paraId="52EEFF23" w14:textId="3F1A2D97" w:rsidR="00346CDE" w:rsidRPr="0073469F" w:rsidDel="00CC3358" w:rsidRDefault="00346CDE" w:rsidP="00A01BE5">
            <w:pPr>
              <w:pStyle w:val="TAL"/>
              <w:rPr>
                <w:del w:id="1288" w:author="24.379_CR0925_(Rel-18)_eMCSMI_IRail" w:date="2024-03-22T09:20:00Z"/>
              </w:rPr>
            </w:pPr>
            <w:del w:id="1289" w:author="24.379_CR0925_(Rel-18)_eMCSMI_IRail" w:date="2024-03-22T09:20:00Z">
              <w:r w:rsidRPr="0073469F" w:rsidDel="00CC3358">
                <w:delText>The MCPTT user is not affiliated to the group.</w:delText>
              </w:r>
            </w:del>
          </w:p>
        </w:tc>
      </w:tr>
      <w:tr w:rsidR="00346CDE" w:rsidRPr="0073469F" w:rsidDel="00CC3358" w14:paraId="3CA7852C" w14:textId="60DCD843" w:rsidTr="004A7490">
        <w:trPr>
          <w:jc w:val="center"/>
          <w:del w:id="1290" w:author="24.379_CR0925_(Rel-18)_eMCSMI_IRail" w:date="2024-03-22T09:20:00Z"/>
        </w:trPr>
        <w:tc>
          <w:tcPr>
            <w:tcW w:w="746" w:type="dxa"/>
            <w:gridSpan w:val="2"/>
          </w:tcPr>
          <w:p w14:paraId="75109B82" w14:textId="6B3413FB" w:rsidR="00346CDE" w:rsidRPr="0073469F" w:rsidDel="00CC3358" w:rsidRDefault="00346CDE" w:rsidP="00A01BE5">
            <w:pPr>
              <w:pStyle w:val="TAC"/>
              <w:rPr>
                <w:del w:id="1291" w:author="24.379_CR0925_(Rel-18)_eMCSMI_IRail" w:date="2024-03-22T09:20:00Z"/>
              </w:rPr>
            </w:pPr>
            <w:del w:id="1292" w:author="24.379_CR0925_(Rel-18)_eMCSMI_IRail" w:date="2024-03-22T09:20:00Z">
              <w:r w:rsidRPr="0073469F" w:rsidDel="00CC3358">
                <w:delText>121</w:delText>
              </w:r>
            </w:del>
          </w:p>
        </w:tc>
        <w:tc>
          <w:tcPr>
            <w:tcW w:w="5244" w:type="dxa"/>
            <w:gridSpan w:val="2"/>
          </w:tcPr>
          <w:p w14:paraId="192AC38A" w14:textId="4897543B" w:rsidR="00346CDE" w:rsidRPr="0073469F" w:rsidDel="00CC3358" w:rsidRDefault="00346CDE" w:rsidP="00A01BE5">
            <w:pPr>
              <w:pStyle w:val="TAL"/>
              <w:rPr>
                <w:del w:id="1293" w:author="24.379_CR0925_(Rel-18)_eMCSMI_IRail" w:date="2024-03-22T09:20:00Z"/>
              </w:rPr>
            </w:pPr>
            <w:del w:id="1294" w:author="24.379_CR0925_(Rel-18)_eMCSMI_IRail" w:date="2024-03-22T09:20:00Z">
              <w:r w:rsidRPr="0073469F" w:rsidDel="00CC3358">
                <w:delText>user is not authorised to join the group call</w:delText>
              </w:r>
            </w:del>
          </w:p>
        </w:tc>
        <w:tc>
          <w:tcPr>
            <w:tcW w:w="3644" w:type="dxa"/>
          </w:tcPr>
          <w:p w14:paraId="189C3B9C" w14:textId="0C16C6FF" w:rsidR="00346CDE" w:rsidRPr="0073469F" w:rsidDel="00CC3358" w:rsidRDefault="00346CDE" w:rsidP="00A01BE5">
            <w:pPr>
              <w:pStyle w:val="TAL"/>
              <w:rPr>
                <w:del w:id="1295" w:author="24.379_CR0925_(Rel-18)_eMCSMI_IRail" w:date="2024-03-22T09:20:00Z"/>
              </w:rPr>
            </w:pPr>
            <w:del w:id="1296" w:author="24.379_CR0925_(Rel-18)_eMCSMI_IRail" w:date="2024-03-22T09:20:00Z">
              <w:r w:rsidRPr="0073469F" w:rsidDel="00CC3358">
                <w:delText>The MCPTT user identified by the MCPTT ID is not authorised to join the group call.</w:delText>
              </w:r>
            </w:del>
          </w:p>
        </w:tc>
      </w:tr>
      <w:tr w:rsidR="00346CDE" w:rsidRPr="0073469F" w:rsidDel="00CC3358" w14:paraId="459178B0" w14:textId="3C5E34A2" w:rsidTr="004A7490">
        <w:trPr>
          <w:jc w:val="center"/>
          <w:del w:id="1297" w:author="24.379_CR0925_(Rel-18)_eMCSMI_IRail" w:date="2024-03-22T09:20:00Z"/>
        </w:trPr>
        <w:tc>
          <w:tcPr>
            <w:tcW w:w="746" w:type="dxa"/>
            <w:gridSpan w:val="2"/>
          </w:tcPr>
          <w:p w14:paraId="01ACB6FD" w14:textId="19F7786D" w:rsidR="00346CDE" w:rsidRPr="0073469F" w:rsidDel="00CC3358" w:rsidRDefault="00346CDE" w:rsidP="00A01BE5">
            <w:pPr>
              <w:pStyle w:val="TAC"/>
              <w:rPr>
                <w:del w:id="1298" w:author="24.379_CR0925_(Rel-18)_eMCSMI_IRail" w:date="2024-03-22T09:20:00Z"/>
              </w:rPr>
            </w:pPr>
            <w:del w:id="1299" w:author="24.379_CR0925_(Rel-18)_eMCSMI_IRail" w:date="2024-03-22T09:20:00Z">
              <w:r w:rsidRPr="0073469F" w:rsidDel="00CC3358">
                <w:delText>122</w:delText>
              </w:r>
            </w:del>
          </w:p>
        </w:tc>
        <w:tc>
          <w:tcPr>
            <w:tcW w:w="5244" w:type="dxa"/>
            <w:gridSpan w:val="2"/>
          </w:tcPr>
          <w:p w14:paraId="59F4BEC2" w14:textId="66F6181C" w:rsidR="00346CDE" w:rsidRPr="0073469F" w:rsidDel="00CC3358" w:rsidRDefault="00346CDE" w:rsidP="00A01BE5">
            <w:pPr>
              <w:pStyle w:val="TAL"/>
              <w:rPr>
                <w:del w:id="1300" w:author="24.379_CR0925_(Rel-18)_eMCSMI_IRail" w:date="2024-03-22T09:20:00Z"/>
              </w:rPr>
            </w:pPr>
            <w:del w:id="1301" w:author="24.379_CR0925_(Rel-18)_eMCSMI_IRail" w:date="2024-03-22T09:20:00Z">
              <w:r w:rsidRPr="0073469F" w:rsidDel="00CC3358">
                <w:delText>too many participants</w:delText>
              </w:r>
            </w:del>
          </w:p>
        </w:tc>
        <w:tc>
          <w:tcPr>
            <w:tcW w:w="3644" w:type="dxa"/>
          </w:tcPr>
          <w:p w14:paraId="1D46F0D2" w14:textId="6A363362" w:rsidR="00346CDE" w:rsidRPr="0073469F" w:rsidDel="00CC3358" w:rsidRDefault="00346CDE" w:rsidP="00A01BE5">
            <w:pPr>
              <w:pStyle w:val="TAL"/>
              <w:rPr>
                <w:del w:id="1302" w:author="24.379_CR0925_(Rel-18)_eMCSMI_IRail" w:date="2024-03-22T09:20:00Z"/>
              </w:rPr>
            </w:pPr>
            <w:del w:id="1303" w:author="24.379_CR0925_(Rel-18)_eMCSMI_IRail" w:date="2024-03-22T09:20:00Z">
              <w:r w:rsidRPr="0073469F" w:rsidDel="00CC3358">
                <w:delText>The group call has reached its maximum number of participants.</w:delText>
              </w:r>
            </w:del>
          </w:p>
        </w:tc>
      </w:tr>
      <w:tr w:rsidR="00346CDE" w:rsidRPr="0073469F" w:rsidDel="00CC3358" w14:paraId="20F3B205" w14:textId="20A103D8" w:rsidTr="004A7490">
        <w:trPr>
          <w:jc w:val="center"/>
          <w:del w:id="1304" w:author="24.379_CR0925_(Rel-18)_eMCSMI_IRail" w:date="2024-03-22T09:20:00Z"/>
        </w:trPr>
        <w:tc>
          <w:tcPr>
            <w:tcW w:w="746" w:type="dxa"/>
            <w:gridSpan w:val="2"/>
          </w:tcPr>
          <w:p w14:paraId="78CFCDF4" w14:textId="35FBABCA" w:rsidR="00346CDE" w:rsidRPr="0073469F" w:rsidDel="00CC3358" w:rsidRDefault="00346CDE" w:rsidP="00A01BE5">
            <w:pPr>
              <w:pStyle w:val="TAC"/>
              <w:rPr>
                <w:del w:id="1305" w:author="24.379_CR0925_(Rel-18)_eMCSMI_IRail" w:date="2024-03-22T09:20:00Z"/>
              </w:rPr>
            </w:pPr>
            <w:del w:id="1306" w:author="24.379_CR0925_(Rel-18)_eMCSMI_IRail" w:date="2024-03-22T09:20:00Z">
              <w:r w:rsidRPr="0073469F" w:rsidDel="00CC3358">
                <w:delText>123</w:delText>
              </w:r>
            </w:del>
          </w:p>
        </w:tc>
        <w:tc>
          <w:tcPr>
            <w:tcW w:w="5244" w:type="dxa"/>
            <w:gridSpan w:val="2"/>
          </w:tcPr>
          <w:p w14:paraId="571CF78F" w14:textId="4B42656E" w:rsidR="00346CDE" w:rsidRPr="0073469F" w:rsidDel="00CC3358" w:rsidRDefault="00346CDE" w:rsidP="00A01BE5">
            <w:pPr>
              <w:pStyle w:val="TAL"/>
              <w:rPr>
                <w:del w:id="1307" w:author="24.379_CR0925_(Rel-18)_eMCSMI_IRail" w:date="2024-03-22T09:20:00Z"/>
              </w:rPr>
            </w:pPr>
            <w:del w:id="1308" w:author="24.379_CR0925_(Rel-18)_eMCSMI_IRail" w:date="2024-03-22T09:20:00Z">
              <w:r w:rsidRPr="0073469F" w:rsidDel="00CC3358">
                <w:delText>MCPTT session already exists</w:delText>
              </w:r>
            </w:del>
          </w:p>
        </w:tc>
        <w:tc>
          <w:tcPr>
            <w:tcW w:w="3644" w:type="dxa"/>
          </w:tcPr>
          <w:p w14:paraId="0D5214C6" w14:textId="44CDA789" w:rsidR="00346CDE" w:rsidRPr="0073469F" w:rsidDel="00CC3358" w:rsidRDefault="00346CDE" w:rsidP="00A01BE5">
            <w:pPr>
              <w:pStyle w:val="TAL"/>
              <w:rPr>
                <w:del w:id="1309" w:author="24.379_CR0925_(Rel-18)_eMCSMI_IRail" w:date="2024-03-22T09:20:00Z"/>
              </w:rPr>
            </w:pPr>
            <w:del w:id="1310" w:author="24.379_CR0925_(Rel-18)_eMCSMI_IRail" w:date="2024-03-22T09:20:00Z">
              <w:r w:rsidRPr="0073469F" w:rsidDel="00CC3358">
                <w:delText xml:space="preserve">Inform the MCPTT user that the group call is currently ongoing. </w:delText>
              </w:r>
            </w:del>
          </w:p>
        </w:tc>
      </w:tr>
      <w:tr w:rsidR="00346CDE" w:rsidRPr="0073469F" w:rsidDel="00CC3358" w14:paraId="7B7F9B8E" w14:textId="126D2622" w:rsidTr="004A7490">
        <w:trPr>
          <w:jc w:val="center"/>
          <w:del w:id="1311" w:author="24.379_CR0925_(Rel-18)_eMCSMI_IRail" w:date="2024-03-22T09:20:00Z"/>
        </w:trPr>
        <w:tc>
          <w:tcPr>
            <w:tcW w:w="746" w:type="dxa"/>
            <w:gridSpan w:val="2"/>
          </w:tcPr>
          <w:p w14:paraId="4001253C" w14:textId="68CC3A26" w:rsidR="00346CDE" w:rsidRPr="0073469F" w:rsidDel="00CC3358" w:rsidRDefault="00346CDE" w:rsidP="00A01BE5">
            <w:pPr>
              <w:pStyle w:val="TAC"/>
              <w:rPr>
                <w:del w:id="1312" w:author="24.379_CR0925_(Rel-18)_eMCSMI_IRail" w:date="2024-03-22T09:20:00Z"/>
              </w:rPr>
            </w:pPr>
            <w:del w:id="1313" w:author="24.379_CR0925_(Rel-18)_eMCSMI_IRail" w:date="2024-03-22T09:20:00Z">
              <w:r w:rsidRPr="0073469F" w:rsidDel="00CC3358">
                <w:delText>124</w:delText>
              </w:r>
            </w:del>
          </w:p>
        </w:tc>
        <w:tc>
          <w:tcPr>
            <w:tcW w:w="5244" w:type="dxa"/>
            <w:gridSpan w:val="2"/>
          </w:tcPr>
          <w:p w14:paraId="06FE4A37" w14:textId="09DFEFE3" w:rsidR="00346CDE" w:rsidRPr="0073469F" w:rsidDel="00CC3358" w:rsidRDefault="00346CDE" w:rsidP="00A01BE5">
            <w:pPr>
              <w:pStyle w:val="TAL"/>
              <w:rPr>
                <w:del w:id="1314" w:author="24.379_CR0925_(Rel-18)_eMCSMI_IRail" w:date="2024-03-22T09:20:00Z"/>
              </w:rPr>
            </w:pPr>
            <w:del w:id="1315" w:author="24.379_CR0925_(Rel-18)_eMCSMI_IRail" w:date="2024-03-22T09:20:00Z">
              <w:r w:rsidRPr="0073469F" w:rsidDel="00CC3358">
                <w:rPr>
                  <w:lang w:eastAsia="ko-KR"/>
                </w:rPr>
                <w:delText>maximum number of private calls reached</w:delText>
              </w:r>
            </w:del>
          </w:p>
        </w:tc>
        <w:tc>
          <w:tcPr>
            <w:tcW w:w="3644" w:type="dxa"/>
          </w:tcPr>
          <w:p w14:paraId="6471C42B" w14:textId="5261F126" w:rsidR="00346CDE" w:rsidRPr="0073469F" w:rsidDel="00CC3358" w:rsidRDefault="00346CDE" w:rsidP="00A01BE5">
            <w:pPr>
              <w:pStyle w:val="TAL"/>
              <w:rPr>
                <w:del w:id="1316" w:author="24.379_CR0925_(Rel-18)_eMCSMI_IRail" w:date="2024-03-22T09:20:00Z"/>
              </w:rPr>
            </w:pPr>
            <w:del w:id="1317" w:author="24.379_CR0925_(Rel-18)_eMCSMI_IRail" w:date="2024-03-22T09:20:00Z">
              <w:r w:rsidRPr="0073469F" w:rsidDel="00CC3358">
                <w:delText>The maximum number of private calls allowed at the MCPTT server for the MCPTT user has been reached.</w:delText>
              </w:r>
            </w:del>
          </w:p>
        </w:tc>
      </w:tr>
      <w:tr w:rsidR="00346CDE" w:rsidRPr="0073469F" w:rsidDel="00CC3358" w14:paraId="1D55BD4D" w14:textId="37C296A7" w:rsidTr="004A7490">
        <w:trPr>
          <w:jc w:val="center"/>
          <w:del w:id="1318" w:author="24.379_CR0925_(Rel-18)_eMCSMI_IRail" w:date="2024-03-22T09:20:00Z"/>
        </w:trPr>
        <w:tc>
          <w:tcPr>
            <w:tcW w:w="746" w:type="dxa"/>
            <w:gridSpan w:val="2"/>
          </w:tcPr>
          <w:p w14:paraId="697F930A" w14:textId="7E4C2BBE" w:rsidR="00346CDE" w:rsidRPr="0073469F" w:rsidDel="00CC3358" w:rsidRDefault="00346CDE" w:rsidP="00A01BE5">
            <w:pPr>
              <w:pStyle w:val="TAC"/>
              <w:rPr>
                <w:del w:id="1319" w:author="24.379_CR0925_(Rel-18)_eMCSMI_IRail" w:date="2024-03-22T09:20:00Z"/>
              </w:rPr>
            </w:pPr>
            <w:del w:id="1320" w:author="24.379_CR0925_(Rel-18)_eMCSMI_IRail" w:date="2024-03-22T09:20:00Z">
              <w:r w:rsidRPr="0073469F" w:rsidDel="00CC3358">
                <w:delText>125</w:delText>
              </w:r>
            </w:del>
          </w:p>
        </w:tc>
        <w:tc>
          <w:tcPr>
            <w:tcW w:w="5244" w:type="dxa"/>
            <w:gridSpan w:val="2"/>
          </w:tcPr>
          <w:p w14:paraId="5E38DB98" w14:textId="19A9E417" w:rsidR="00346CDE" w:rsidRPr="0073469F" w:rsidDel="00CC3358" w:rsidRDefault="00346CDE" w:rsidP="00A01BE5">
            <w:pPr>
              <w:pStyle w:val="TAL"/>
              <w:rPr>
                <w:del w:id="1321" w:author="24.379_CR0925_(Rel-18)_eMCSMI_IRail" w:date="2024-03-22T09:20:00Z"/>
              </w:rPr>
            </w:pPr>
            <w:del w:id="1322" w:author="24.379_CR0925_(Rel-18)_eMCSMI_IRail" w:date="2024-03-22T09:20:00Z">
              <w:r w:rsidRPr="0073469F" w:rsidDel="00CC3358">
                <w:delText>user not authorised to make private call with automatic commencement</w:delText>
              </w:r>
            </w:del>
          </w:p>
        </w:tc>
        <w:tc>
          <w:tcPr>
            <w:tcW w:w="3644" w:type="dxa"/>
          </w:tcPr>
          <w:p w14:paraId="464D44D0" w14:textId="073FDB09" w:rsidR="00346CDE" w:rsidRPr="0073469F" w:rsidDel="00CC3358" w:rsidRDefault="00346CDE" w:rsidP="00A01BE5">
            <w:pPr>
              <w:pStyle w:val="TAL"/>
              <w:rPr>
                <w:del w:id="1323" w:author="24.379_CR0925_(Rel-18)_eMCSMI_IRail" w:date="2024-03-22T09:20:00Z"/>
              </w:rPr>
            </w:pPr>
            <w:del w:id="1324" w:author="24.379_CR0925_(Rel-18)_eMCSMI_IRail" w:date="2024-03-22T09:20:00Z">
              <w:r w:rsidRPr="0073469F" w:rsidDel="00CC3358">
                <w:delText>The MCPTT user is not authorised to make a private call with automatic commencement.</w:delText>
              </w:r>
            </w:del>
          </w:p>
        </w:tc>
      </w:tr>
      <w:tr w:rsidR="00346CDE" w:rsidRPr="0073469F" w:rsidDel="00CC3358" w14:paraId="71F7BBD8" w14:textId="5D1EA913" w:rsidTr="004A7490">
        <w:trPr>
          <w:jc w:val="center"/>
          <w:del w:id="1325" w:author="24.379_CR0925_(Rel-18)_eMCSMI_IRail" w:date="2024-03-22T09:20:00Z"/>
        </w:trPr>
        <w:tc>
          <w:tcPr>
            <w:tcW w:w="746" w:type="dxa"/>
            <w:gridSpan w:val="2"/>
          </w:tcPr>
          <w:p w14:paraId="7D4BEF5D" w14:textId="6E69B845" w:rsidR="00346CDE" w:rsidRPr="0073469F" w:rsidDel="00CC3358" w:rsidRDefault="00346CDE" w:rsidP="00A01BE5">
            <w:pPr>
              <w:pStyle w:val="TAC"/>
              <w:rPr>
                <w:del w:id="1326" w:author="24.379_CR0925_(Rel-18)_eMCSMI_IRail" w:date="2024-03-22T09:20:00Z"/>
              </w:rPr>
            </w:pPr>
            <w:del w:id="1327" w:author="24.379_CR0925_(Rel-18)_eMCSMI_IRail" w:date="2024-03-22T09:20:00Z">
              <w:r w:rsidRPr="0073469F" w:rsidDel="00CC3358">
                <w:delText>126</w:delText>
              </w:r>
            </w:del>
          </w:p>
        </w:tc>
        <w:tc>
          <w:tcPr>
            <w:tcW w:w="5244" w:type="dxa"/>
            <w:gridSpan w:val="2"/>
          </w:tcPr>
          <w:p w14:paraId="652AAC0F" w14:textId="6F86198A" w:rsidR="00346CDE" w:rsidRPr="0073469F" w:rsidDel="00CC3358" w:rsidRDefault="00346CDE" w:rsidP="00A01BE5">
            <w:pPr>
              <w:pStyle w:val="TAL"/>
              <w:rPr>
                <w:del w:id="1328" w:author="24.379_CR0925_(Rel-18)_eMCSMI_IRail" w:date="2024-03-22T09:20:00Z"/>
              </w:rPr>
            </w:pPr>
            <w:del w:id="1329" w:author="24.379_CR0925_(Rel-18)_eMCSMI_IRail" w:date="2024-03-22T09:20:00Z">
              <w:r w:rsidRPr="0073469F" w:rsidDel="00CC3358">
                <w:delText>user not authorised to make private call with manual commencement</w:delText>
              </w:r>
            </w:del>
          </w:p>
        </w:tc>
        <w:tc>
          <w:tcPr>
            <w:tcW w:w="3644" w:type="dxa"/>
          </w:tcPr>
          <w:p w14:paraId="31179D3B" w14:textId="0152B60C" w:rsidR="00346CDE" w:rsidRPr="0073469F" w:rsidDel="00CC3358" w:rsidRDefault="00346CDE" w:rsidP="00A01BE5">
            <w:pPr>
              <w:pStyle w:val="TAL"/>
              <w:rPr>
                <w:del w:id="1330" w:author="24.379_CR0925_(Rel-18)_eMCSMI_IRail" w:date="2024-03-22T09:20:00Z"/>
              </w:rPr>
            </w:pPr>
            <w:del w:id="1331" w:author="24.379_CR0925_(Rel-18)_eMCSMI_IRail" w:date="2024-03-22T09:20:00Z">
              <w:r w:rsidRPr="0073469F" w:rsidDel="00CC3358">
                <w:delText>The MCPTT user is not authorised to make a private call with manual commencement.</w:delText>
              </w:r>
            </w:del>
          </w:p>
        </w:tc>
      </w:tr>
      <w:tr w:rsidR="00346CDE" w:rsidRPr="0073469F" w:rsidDel="00CC3358" w14:paraId="4CBDA07C" w14:textId="60FA7F35" w:rsidTr="004A7490">
        <w:trPr>
          <w:jc w:val="center"/>
          <w:del w:id="1332" w:author="24.379_CR0925_(Rel-18)_eMCSMI_IRail" w:date="2024-03-22T09:20:00Z"/>
        </w:trPr>
        <w:tc>
          <w:tcPr>
            <w:tcW w:w="746" w:type="dxa"/>
            <w:gridSpan w:val="2"/>
          </w:tcPr>
          <w:p w14:paraId="47EE3E63" w14:textId="1B518EF7" w:rsidR="00346CDE" w:rsidRPr="0073469F" w:rsidDel="00CC3358" w:rsidRDefault="00346CDE" w:rsidP="00A01BE5">
            <w:pPr>
              <w:pStyle w:val="TAC"/>
              <w:rPr>
                <w:del w:id="1333" w:author="24.379_CR0925_(Rel-18)_eMCSMI_IRail" w:date="2024-03-22T09:20:00Z"/>
              </w:rPr>
            </w:pPr>
            <w:del w:id="1334" w:author="24.379_CR0925_(Rel-18)_eMCSMI_IRail" w:date="2024-03-22T09:20:00Z">
              <w:r w:rsidRPr="0073469F" w:rsidDel="00CC3358">
                <w:delText>127</w:delText>
              </w:r>
            </w:del>
          </w:p>
        </w:tc>
        <w:tc>
          <w:tcPr>
            <w:tcW w:w="5244" w:type="dxa"/>
            <w:gridSpan w:val="2"/>
          </w:tcPr>
          <w:p w14:paraId="19DC2B9E" w14:textId="10985F1D" w:rsidR="00346CDE" w:rsidRPr="0073469F" w:rsidDel="00CC3358" w:rsidRDefault="00346CDE" w:rsidP="00A01BE5">
            <w:pPr>
              <w:pStyle w:val="TAL"/>
              <w:rPr>
                <w:del w:id="1335" w:author="24.379_CR0925_(Rel-18)_eMCSMI_IRail" w:date="2024-03-22T09:20:00Z"/>
              </w:rPr>
            </w:pPr>
            <w:del w:id="1336" w:author="24.379_CR0925_(Rel-18)_eMCSMI_IRail" w:date="2024-03-22T09:20:00Z">
              <w:r w:rsidRPr="0073469F" w:rsidDel="00CC3358">
                <w:delText xml:space="preserve">user not authorised to </w:delText>
              </w:r>
              <w:r w:rsidRPr="0073469F" w:rsidDel="00CC3358">
                <w:rPr>
                  <w:lang w:eastAsia="ko-KR"/>
                </w:rPr>
                <w:delText>be called in private call</w:delText>
              </w:r>
            </w:del>
          </w:p>
        </w:tc>
        <w:tc>
          <w:tcPr>
            <w:tcW w:w="3644" w:type="dxa"/>
          </w:tcPr>
          <w:p w14:paraId="2E820319" w14:textId="617858FB" w:rsidR="00346CDE" w:rsidRPr="0073469F" w:rsidDel="00CC3358" w:rsidRDefault="00346CDE" w:rsidP="00A01BE5">
            <w:pPr>
              <w:pStyle w:val="TAL"/>
              <w:rPr>
                <w:del w:id="1337" w:author="24.379_CR0925_(Rel-18)_eMCSMI_IRail" w:date="2024-03-22T09:20:00Z"/>
              </w:rPr>
            </w:pPr>
            <w:del w:id="1338" w:author="24.379_CR0925_(Rel-18)_eMCSMI_IRail" w:date="2024-03-22T09:20:00Z">
              <w:r w:rsidRPr="0073469F" w:rsidDel="00CC3358">
                <w:delText>The called MCPTT user is not allowed to be part of a private call.</w:delText>
              </w:r>
            </w:del>
          </w:p>
        </w:tc>
      </w:tr>
      <w:tr w:rsidR="00346CDE" w:rsidRPr="0073469F" w:rsidDel="00CC3358" w14:paraId="570B945B" w14:textId="622C5888" w:rsidTr="004A7490">
        <w:trPr>
          <w:jc w:val="center"/>
          <w:del w:id="1339" w:author="24.379_CR0925_(Rel-18)_eMCSMI_IRail" w:date="2024-03-22T09:20:00Z"/>
        </w:trPr>
        <w:tc>
          <w:tcPr>
            <w:tcW w:w="746" w:type="dxa"/>
            <w:gridSpan w:val="2"/>
          </w:tcPr>
          <w:p w14:paraId="21C29D0D" w14:textId="5D507EF7" w:rsidR="00346CDE" w:rsidRPr="0073469F" w:rsidDel="00CC3358" w:rsidRDefault="00346CDE" w:rsidP="00A01BE5">
            <w:pPr>
              <w:pStyle w:val="TAC"/>
              <w:rPr>
                <w:del w:id="1340" w:author="24.379_CR0925_(Rel-18)_eMCSMI_IRail" w:date="2024-03-22T09:20:00Z"/>
              </w:rPr>
            </w:pPr>
            <w:del w:id="1341" w:author="24.379_CR0925_(Rel-18)_eMCSMI_IRail" w:date="2024-03-22T09:20:00Z">
              <w:r w:rsidRPr="0073469F" w:rsidDel="00CC3358">
                <w:delText>128</w:delText>
              </w:r>
            </w:del>
          </w:p>
        </w:tc>
        <w:tc>
          <w:tcPr>
            <w:tcW w:w="5244" w:type="dxa"/>
            <w:gridSpan w:val="2"/>
          </w:tcPr>
          <w:p w14:paraId="420FB3B2" w14:textId="1AEA144D" w:rsidR="00346CDE" w:rsidRPr="0073469F" w:rsidDel="00CC3358" w:rsidRDefault="00346CDE" w:rsidP="00A01BE5">
            <w:pPr>
              <w:pStyle w:val="TAL"/>
              <w:rPr>
                <w:del w:id="1342" w:author="24.379_CR0925_(Rel-18)_eMCSMI_IRail" w:date="2024-03-22T09:20:00Z"/>
              </w:rPr>
            </w:pPr>
            <w:del w:id="1343" w:author="24.379_CR0925_(Rel-18)_eMCSMI_IRail" w:date="2024-03-22T09:20:00Z">
              <w:r w:rsidRPr="0073469F" w:rsidDel="00CC3358">
                <w:delText>isfocus already assigned</w:delText>
              </w:r>
            </w:del>
          </w:p>
        </w:tc>
        <w:tc>
          <w:tcPr>
            <w:tcW w:w="3644" w:type="dxa"/>
          </w:tcPr>
          <w:p w14:paraId="6F6D8170" w14:textId="1DFBDBCF" w:rsidR="00346CDE" w:rsidRPr="0073469F" w:rsidDel="00CC3358" w:rsidRDefault="00346CDE" w:rsidP="00A01BE5">
            <w:pPr>
              <w:pStyle w:val="TAL"/>
              <w:rPr>
                <w:del w:id="1344" w:author="24.379_CR0925_(Rel-18)_eMCSMI_IRail" w:date="2024-03-22T09:20:00Z"/>
              </w:rPr>
            </w:pPr>
            <w:del w:id="1345" w:author="24.379_CR0925_(Rel-18)_eMCSMI_IRail" w:date="2024-03-22T09:20:00Z">
              <w:r w:rsidRPr="0073469F" w:rsidDel="00CC3358">
                <w:delTex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delText>
              </w:r>
            </w:del>
          </w:p>
        </w:tc>
      </w:tr>
      <w:tr w:rsidR="00346CDE" w:rsidRPr="001C0445" w:rsidDel="00CC3358" w14:paraId="635CEDB2" w14:textId="4AF62A52" w:rsidTr="004A7490">
        <w:trPr>
          <w:jc w:val="center"/>
          <w:del w:id="1346" w:author="24.379_CR0925_(Rel-18)_eMCSMI_IRail" w:date="2024-03-22T09:20:00Z"/>
        </w:trPr>
        <w:tc>
          <w:tcPr>
            <w:tcW w:w="746" w:type="dxa"/>
            <w:gridSpan w:val="2"/>
            <w:shd w:val="clear" w:color="auto" w:fill="auto"/>
          </w:tcPr>
          <w:p w14:paraId="72474BD6" w14:textId="62799E1A" w:rsidR="00346CDE" w:rsidRPr="00E279BA" w:rsidDel="00CC3358" w:rsidRDefault="00346CDE" w:rsidP="00A01BE5">
            <w:pPr>
              <w:pStyle w:val="TAC"/>
              <w:rPr>
                <w:del w:id="1347" w:author="24.379_CR0925_(Rel-18)_eMCSMI_IRail" w:date="2024-03-22T09:20:00Z"/>
              </w:rPr>
            </w:pPr>
            <w:del w:id="1348" w:author="24.379_CR0925_(Rel-18)_eMCSMI_IRail" w:date="2024-03-22T09:20:00Z">
              <w:r w:rsidDel="00CC3358">
                <w:delText>136</w:delText>
              </w:r>
            </w:del>
          </w:p>
        </w:tc>
        <w:tc>
          <w:tcPr>
            <w:tcW w:w="5244" w:type="dxa"/>
            <w:gridSpan w:val="2"/>
            <w:shd w:val="clear" w:color="auto" w:fill="auto"/>
          </w:tcPr>
          <w:p w14:paraId="34353659" w14:textId="02807AF9" w:rsidR="00346CDE" w:rsidRPr="001C0445" w:rsidDel="00CC3358" w:rsidRDefault="00346CDE" w:rsidP="00A01BE5">
            <w:pPr>
              <w:pStyle w:val="TAL"/>
              <w:rPr>
                <w:del w:id="1349" w:author="24.379_CR0925_(Rel-18)_eMCSMI_IRail" w:date="2024-03-22T09:20:00Z"/>
              </w:rPr>
            </w:pPr>
            <w:del w:id="1350" w:author="24.379_CR0925_(Rel-18)_eMCSMI_IRail" w:date="2024-03-22T09:20:00Z">
              <w:r w:rsidRPr="004C7B55" w:rsidDel="00CC3358">
                <w:rPr>
                  <w:lang w:eastAsia="ko-KR"/>
                </w:rPr>
                <w:delText>authentication of the MIKEY-SAK</w:delText>
              </w:r>
              <w:r w:rsidDel="00CC3358">
                <w:rPr>
                  <w:lang w:eastAsia="ko-KR"/>
                </w:rPr>
                <w:delText>K</w:delText>
              </w:r>
              <w:r w:rsidRPr="004C7B55" w:rsidDel="00CC3358">
                <w:rPr>
                  <w:lang w:eastAsia="ko-KR"/>
                </w:rPr>
                <w:delText>E I_MESSAGE failed</w:delText>
              </w:r>
            </w:del>
          </w:p>
        </w:tc>
        <w:tc>
          <w:tcPr>
            <w:tcW w:w="3644" w:type="dxa"/>
            <w:shd w:val="clear" w:color="auto" w:fill="auto"/>
          </w:tcPr>
          <w:p w14:paraId="7872B37E" w14:textId="3E6F32A1" w:rsidR="00346CDE" w:rsidRPr="001C0445" w:rsidDel="00CC3358" w:rsidRDefault="00346CDE" w:rsidP="00A01BE5">
            <w:pPr>
              <w:pStyle w:val="TAL"/>
              <w:rPr>
                <w:del w:id="1351" w:author="24.379_CR0925_(Rel-18)_eMCSMI_IRail" w:date="2024-03-22T09:20:00Z"/>
              </w:rPr>
            </w:pPr>
            <w:del w:id="1352" w:author="24.379_CR0925_(Rel-18)_eMCSMI_IRail" w:date="2024-03-22T09:20:00Z">
              <w:r w:rsidDel="00CC3358">
                <w:delText xml:space="preserve">The MCPTT client's application of the procedures of 3GPP TS 33.180 [78] to authenticate the received I_MESSAGE fails. </w:delText>
              </w:r>
            </w:del>
          </w:p>
        </w:tc>
      </w:tr>
      <w:tr w:rsidR="00346CDE" w:rsidRPr="0073469F" w:rsidDel="00CC3358" w14:paraId="555E7931" w14:textId="634658EB" w:rsidTr="004A7490">
        <w:trPr>
          <w:jc w:val="center"/>
          <w:del w:id="1353" w:author="24.379_CR0925_(Rel-18)_eMCSMI_IRail" w:date="2024-03-22T09:20:00Z"/>
        </w:trPr>
        <w:tc>
          <w:tcPr>
            <w:tcW w:w="746" w:type="dxa"/>
            <w:gridSpan w:val="2"/>
          </w:tcPr>
          <w:p w14:paraId="7F17A87E" w14:textId="1E962E15" w:rsidR="00346CDE" w:rsidRPr="00E279BA" w:rsidDel="00CC3358" w:rsidRDefault="00346CDE" w:rsidP="00A01BE5">
            <w:pPr>
              <w:pStyle w:val="TAC"/>
              <w:rPr>
                <w:del w:id="1354" w:author="24.379_CR0925_(Rel-18)_eMCSMI_IRail" w:date="2024-03-22T09:20:00Z"/>
              </w:rPr>
            </w:pPr>
            <w:del w:id="1355" w:author="24.379_CR0925_(Rel-18)_eMCSMI_IRail" w:date="2024-03-22T09:20:00Z">
              <w:r w:rsidDel="00CC3358">
                <w:delText>137</w:delText>
              </w:r>
            </w:del>
          </w:p>
        </w:tc>
        <w:tc>
          <w:tcPr>
            <w:tcW w:w="5244" w:type="dxa"/>
            <w:gridSpan w:val="2"/>
          </w:tcPr>
          <w:p w14:paraId="49A7DA04" w14:textId="02A910CD" w:rsidR="00346CDE" w:rsidRPr="001C0445" w:rsidDel="00CC3358" w:rsidRDefault="00346CDE" w:rsidP="00A01BE5">
            <w:pPr>
              <w:pStyle w:val="TAL"/>
              <w:rPr>
                <w:del w:id="1356" w:author="24.379_CR0925_(Rel-18)_eMCSMI_IRail" w:date="2024-03-22T09:20:00Z"/>
              </w:rPr>
            </w:pPr>
            <w:del w:id="1357" w:author="24.379_CR0925_(Rel-18)_eMCSMI_IRail" w:date="2024-03-22T09:20:00Z">
              <w:r w:rsidDel="00CC3358">
                <w:rPr>
                  <w:lang w:eastAsia="ko-KR"/>
                </w:rPr>
                <w:delText>the indicated group call does not exist</w:delText>
              </w:r>
            </w:del>
          </w:p>
        </w:tc>
        <w:tc>
          <w:tcPr>
            <w:tcW w:w="3644" w:type="dxa"/>
          </w:tcPr>
          <w:p w14:paraId="4763A930" w14:textId="0BAF6870" w:rsidR="00346CDE" w:rsidRPr="001C0445" w:rsidDel="00CC3358" w:rsidRDefault="00346CDE" w:rsidP="00A01BE5">
            <w:pPr>
              <w:pStyle w:val="TAL"/>
              <w:rPr>
                <w:del w:id="1358" w:author="24.379_CR0925_(Rel-18)_eMCSMI_IRail" w:date="2024-03-22T09:20:00Z"/>
              </w:rPr>
            </w:pPr>
            <w:del w:id="1359" w:author="24.379_CR0925_(Rel-18)_eMCSMI_IRail" w:date="2024-03-22T09:20:00Z">
              <w:r w:rsidDel="00CC3358">
                <w:delText>The participating MCPTT function cannot find an ongoing group session associated with the received MCPTT session identity.</w:delText>
              </w:r>
            </w:del>
          </w:p>
        </w:tc>
      </w:tr>
      <w:tr w:rsidR="00346CDE" w:rsidRPr="0073469F" w:rsidDel="00CC3358" w14:paraId="3ABEA693" w14:textId="4BDDB8D6" w:rsidTr="004A7490">
        <w:trPr>
          <w:jc w:val="center"/>
          <w:del w:id="1360" w:author="24.379_CR0925_(Rel-18)_eMCSMI_IRail" w:date="2024-03-22T09:20:00Z"/>
        </w:trPr>
        <w:tc>
          <w:tcPr>
            <w:tcW w:w="746" w:type="dxa"/>
            <w:gridSpan w:val="2"/>
          </w:tcPr>
          <w:p w14:paraId="245C3614" w14:textId="27D9A791" w:rsidR="00346CDE" w:rsidDel="00CC3358" w:rsidRDefault="00346CDE" w:rsidP="00A01BE5">
            <w:pPr>
              <w:pStyle w:val="TAC"/>
              <w:rPr>
                <w:del w:id="1361" w:author="24.379_CR0925_(Rel-18)_eMCSMI_IRail" w:date="2024-03-22T09:20:00Z"/>
              </w:rPr>
            </w:pPr>
            <w:del w:id="1362" w:author="24.379_CR0925_(Rel-18)_eMCSMI_IRail" w:date="2024-03-22T09:20:00Z">
              <w:r w:rsidDel="00CC3358">
                <w:delText>138</w:delText>
              </w:r>
            </w:del>
          </w:p>
        </w:tc>
        <w:tc>
          <w:tcPr>
            <w:tcW w:w="5244" w:type="dxa"/>
            <w:gridSpan w:val="2"/>
          </w:tcPr>
          <w:p w14:paraId="0093589D" w14:textId="2867E433" w:rsidR="00346CDE" w:rsidDel="00CC3358" w:rsidRDefault="00346CDE" w:rsidP="00A01BE5">
            <w:pPr>
              <w:pStyle w:val="TAL"/>
              <w:rPr>
                <w:del w:id="1363" w:author="24.379_CR0925_(Rel-18)_eMCSMI_IRail" w:date="2024-03-22T09:20:00Z"/>
                <w:lang w:eastAsia="ko-KR"/>
              </w:rPr>
            </w:pPr>
            <w:del w:id="1364" w:author="24.379_CR0925_(Rel-18)_eMCSMI_IRail" w:date="2024-03-22T09:20:00Z">
              <w:r w:rsidDel="00CC3358">
                <w:rPr>
                  <w:lang w:eastAsia="ko-KR"/>
                </w:rPr>
                <w:delText>subscription of conference events not allowed</w:delText>
              </w:r>
            </w:del>
          </w:p>
        </w:tc>
        <w:tc>
          <w:tcPr>
            <w:tcW w:w="3644" w:type="dxa"/>
          </w:tcPr>
          <w:p w14:paraId="2FBB2D1E" w14:textId="34B2D68D" w:rsidR="00346CDE" w:rsidDel="00CC3358" w:rsidRDefault="00346CDE" w:rsidP="00A01BE5">
            <w:pPr>
              <w:pStyle w:val="TAL"/>
              <w:rPr>
                <w:del w:id="1365" w:author="24.379_CR0925_(Rel-18)_eMCSMI_IRail" w:date="2024-03-22T09:20:00Z"/>
              </w:rPr>
            </w:pPr>
            <w:del w:id="1366" w:author="24.379_CR0925_(Rel-18)_eMCSMI_IRail" w:date="2024-03-22T09:20:00Z">
              <w:r w:rsidDel="00CC3358">
                <w:delText>The controlling MCPTT function could not allow the MCPTT user to subscribe to the conference event package.</w:delText>
              </w:r>
            </w:del>
          </w:p>
        </w:tc>
      </w:tr>
      <w:tr w:rsidR="00346CDE" w:rsidRPr="0073469F" w:rsidDel="00CC3358" w14:paraId="336E6717" w14:textId="360D451A" w:rsidTr="004A7490">
        <w:trPr>
          <w:jc w:val="center"/>
          <w:del w:id="1367" w:author="24.379_CR0925_(Rel-18)_eMCSMI_IRail" w:date="2024-03-22T09:20:00Z"/>
        </w:trPr>
        <w:tc>
          <w:tcPr>
            <w:tcW w:w="746" w:type="dxa"/>
            <w:gridSpan w:val="2"/>
          </w:tcPr>
          <w:p w14:paraId="3F09301A" w14:textId="30A86CC4" w:rsidR="00346CDE" w:rsidDel="00CC3358" w:rsidRDefault="00346CDE" w:rsidP="00A01BE5">
            <w:pPr>
              <w:pStyle w:val="TAC"/>
              <w:rPr>
                <w:del w:id="1368" w:author="24.379_CR0925_(Rel-18)_eMCSMI_IRail" w:date="2024-03-22T09:20:00Z"/>
              </w:rPr>
            </w:pPr>
            <w:del w:id="1369" w:author="24.379_CR0925_(Rel-18)_eMCSMI_IRail" w:date="2024-03-22T09:20:00Z">
              <w:r w:rsidDel="00CC3358">
                <w:delText>139</w:delText>
              </w:r>
            </w:del>
          </w:p>
        </w:tc>
        <w:tc>
          <w:tcPr>
            <w:tcW w:w="5244" w:type="dxa"/>
            <w:gridSpan w:val="2"/>
          </w:tcPr>
          <w:p w14:paraId="5E873DBE" w14:textId="5BEB4EA7" w:rsidR="00346CDE" w:rsidDel="00CC3358" w:rsidRDefault="00346CDE" w:rsidP="00A01BE5">
            <w:pPr>
              <w:pStyle w:val="TAL"/>
              <w:rPr>
                <w:del w:id="1370" w:author="24.379_CR0925_(Rel-18)_eMCSMI_IRail" w:date="2024-03-22T09:20:00Z"/>
                <w:lang w:eastAsia="ko-KR"/>
              </w:rPr>
            </w:pPr>
            <w:del w:id="1371" w:author="24.379_CR0925_(Rel-18)_eMCSMI_IRail" w:date="2024-03-22T09:20:00Z">
              <w:r w:rsidDel="00CC3358">
                <w:delText>integrity protection check failed</w:delText>
              </w:r>
            </w:del>
          </w:p>
        </w:tc>
        <w:tc>
          <w:tcPr>
            <w:tcW w:w="3644" w:type="dxa"/>
          </w:tcPr>
          <w:p w14:paraId="05589C3C" w14:textId="2EE8DA59" w:rsidR="00346CDE" w:rsidDel="00CC3358" w:rsidRDefault="00346CDE" w:rsidP="00A01BE5">
            <w:pPr>
              <w:pStyle w:val="TAL"/>
              <w:rPr>
                <w:del w:id="1372" w:author="24.379_CR0925_(Rel-18)_eMCSMI_IRail" w:date="2024-03-22T09:20:00Z"/>
              </w:rPr>
            </w:pPr>
            <w:del w:id="1373" w:author="24.379_CR0925_(Rel-18)_eMCSMI_IRail" w:date="2024-03-22T09:20:00Z">
              <w:r w:rsidDel="00CC3358">
                <w:delText>The integrity protection of an XML MIME body failed.</w:delText>
              </w:r>
            </w:del>
          </w:p>
        </w:tc>
      </w:tr>
      <w:tr w:rsidR="00346CDE" w:rsidRPr="0073469F" w:rsidDel="00CC3358" w14:paraId="4503D42F" w14:textId="4892B8DA" w:rsidTr="004A7490">
        <w:trPr>
          <w:jc w:val="center"/>
          <w:del w:id="1374" w:author="24.379_CR0925_(Rel-18)_eMCSMI_IRail" w:date="2024-03-22T09:20:00Z"/>
        </w:trPr>
        <w:tc>
          <w:tcPr>
            <w:tcW w:w="746" w:type="dxa"/>
            <w:gridSpan w:val="2"/>
          </w:tcPr>
          <w:p w14:paraId="2D75A729" w14:textId="1FEC9FD8" w:rsidR="00346CDE" w:rsidDel="00CC3358" w:rsidRDefault="00346CDE" w:rsidP="00A01BE5">
            <w:pPr>
              <w:pStyle w:val="TAC"/>
              <w:rPr>
                <w:del w:id="1375" w:author="24.379_CR0925_(Rel-18)_eMCSMI_IRail" w:date="2024-03-22T09:20:00Z"/>
              </w:rPr>
            </w:pPr>
            <w:del w:id="1376" w:author="24.379_CR0925_(Rel-18)_eMCSMI_IRail" w:date="2024-03-22T09:20:00Z">
              <w:r w:rsidDel="00CC3358">
                <w:delText>140</w:delText>
              </w:r>
            </w:del>
          </w:p>
        </w:tc>
        <w:tc>
          <w:tcPr>
            <w:tcW w:w="5244" w:type="dxa"/>
            <w:gridSpan w:val="2"/>
          </w:tcPr>
          <w:p w14:paraId="159AA684" w14:textId="137ABD74" w:rsidR="00346CDE" w:rsidDel="00CC3358" w:rsidRDefault="00346CDE" w:rsidP="00A01BE5">
            <w:pPr>
              <w:pStyle w:val="TAL"/>
              <w:rPr>
                <w:del w:id="1377" w:author="24.379_CR0925_(Rel-18)_eMCSMI_IRail" w:date="2024-03-22T09:20:00Z"/>
                <w:lang w:eastAsia="ko-KR"/>
              </w:rPr>
            </w:pPr>
            <w:del w:id="1378" w:author="24.379_CR0925_(Rel-18)_eMCSMI_IRail" w:date="2024-03-22T09:20:00Z">
              <w:r w:rsidDel="00CC3358">
                <w:delText>unable to decrypt XML content</w:delText>
              </w:r>
            </w:del>
          </w:p>
        </w:tc>
        <w:tc>
          <w:tcPr>
            <w:tcW w:w="3644" w:type="dxa"/>
          </w:tcPr>
          <w:p w14:paraId="68F2C887" w14:textId="584E229D" w:rsidR="00346CDE" w:rsidDel="00CC3358" w:rsidRDefault="00346CDE" w:rsidP="00A01BE5">
            <w:pPr>
              <w:pStyle w:val="TAL"/>
              <w:rPr>
                <w:del w:id="1379" w:author="24.379_CR0925_(Rel-18)_eMCSMI_IRail" w:date="2024-03-22T09:20:00Z"/>
              </w:rPr>
            </w:pPr>
            <w:del w:id="1380" w:author="24.379_CR0925_(Rel-18)_eMCSMI_IRail" w:date="2024-03-22T09:20:00Z">
              <w:r w:rsidDel="00CC3358">
                <w:delText>The XML content cannot be decrypted.</w:delText>
              </w:r>
            </w:del>
          </w:p>
        </w:tc>
      </w:tr>
      <w:tr w:rsidR="00346CDE" w:rsidRPr="0073469F" w:rsidDel="00CC3358" w14:paraId="440614F7" w14:textId="6985870D" w:rsidTr="004A7490">
        <w:trPr>
          <w:jc w:val="center"/>
          <w:del w:id="1381" w:author="24.379_CR0925_(Rel-18)_eMCSMI_IRail" w:date="2024-03-22T09:20:00Z"/>
        </w:trPr>
        <w:tc>
          <w:tcPr>
            <w:tcW w:w="746" w:type="dxa"/>
            <w:gridSpan w:val="2"/>
          </w:tcPr>
          <w:p w14:paraId="3EEFF38E" w14:textId="50B37BB3" w:rsidR="00346CDE" w:rsidRPr="00550AD7" w:rsidDel="00CC3358" w:rsidRDefault="00346CDE" w:rsidP="00A01BE5">
            <w:pPr>
              <w:pStyle w:val="TAC"/>
              <w:rPr>
                <w:del w:id="1382" w:author="24.379_CR0925_(Rel-18)_eMCSMI_IRail" w:date="2024-03-22T09:20:00Z"/>
              </w:rPr>
            </w:pPr>
            <w:del w:id="1383" w:author="24.379_CR0925_(Rel-18)_eMCSMI_IRail" w:date="2024-03-22T09:20:00Z">
              <w:r w:rsidDel="00CC3358">
                <w:delText>141</w:delText>
              </w:r>
            </w:del>
          </w:p>
        </w:tc>
        <w:tc>
          <w:tcPr>
            <w:tcW w:w="5244" w:type="dxa"/>
            <w:gridSpan w:val="2"/>
          </w:tcPr>
          <w:p w14:paraId="165F5851" w14:textId="0258489D" w:rsidR="00346CDE" w:rsidDel="00CC3358" w:rsidRDefault="00346CDE" w:rsidP="00A01BE5">
            <w:pPr>
              <w:pStyle w:val="TAL"/>
              <w:rPr>
                <w:del w:id="1384" w:author="24.379_CR0925_(Rel-18)_eMCSMI_IRail" w:date="2024-03-22T09:20:00Z"/>
              </w:rPr>
            </w:pPr>
            <w:del w:id="1385" w:author="24.379_CR0925_(Rel-18)_eMCSMI_IRail" w:date="2024-03-22T09:20:00Z">
              <w:r w:rsidRPr="0098206E" w:rsidDel="00CC3358">
                <w:delText>user unknown to the participating function</w:delText>
              </w:r>
            </w:del>
          </w:p>
        </w:tc>
        <w:tc>
          <w:tcPr>
            <w:tcW w:w="3644" w:type="dxa"/>
          </w:tcPr>
          <w:p w14:paraId="62CBEB13" w14:textId="7AFD7BDB" w:rsidR="00346CDE" w:rsidDel="00CC3358" w:rsidRDefault="00346CDE" w:rsidP="00A01BE5">
            <w:pPr>
              <w:pStyle w:val="TAL"/>
              <w:rPr>
                <w:del w:id="1386" w:author="24.379_CR0925_(Rel-18)_eMCSMI_IRail" w:date="2024-03-22T09:20:00Z"/>
              </w:rPr>
            </w:pPr>
            <w:del w:id="1387" w:author="24.379_CR0925_(Rel-18)_eMCSMI_IRail" w:date="2024-03-22T09:20:00Z">
              <w:r w:rsidRPr="0098206E" w:rsidDel="00CC3358">
                <w:delText>The participating function is unable to associate the public user identity with an MCPTT ID.</w:delText>
              </w:r>
            </w:del>
          </w:p>
        </w:tc>
      </w:tr>
      <w:tr w:rsidR="00346CDE" w:rsidRPr="0073469F" w:rsidDel="00CC3358" w14:paraId="1E3069AF" w14:textId="6D5C47F7" w:rsidTr="004A7490">
        <w:trPr>
          <w:jc w:val="center"/>
          <w:del w:id="1388" w:author="24.379_CR0925_(Rel-18)_eMCSMI_IRail" w:date="2024-03-22T09:20:00Z"/>
        </w:trPr>
        <w:tc>
          <w:tcPr>
            <w:tcW w:w="746" w:type="dxa"/>
            <w:gridSpan w:val="2"/>
          </w:tcPr>
          <w:p w14:paraId="385F1223" w14:textId="4F513BAA" w:rsidR="00346CDE" w:rsidRPr="00550AD7" w:rsidDel="00CC3358" w:rsidRDefault="00346CDE" w:rsidP="00A01BE5">
            <w:pPr>
              <w:pStyle w:val="TAC"/>
              <w:rPr>
                <w:del w:id="1389" w:author="24.379_CR0925_(Rel-18)_eMCSMI_IRail" w:date="2024-03-22T09:20:00Z"/>
              </w:rPr>
            </w:pPr>
            <w:del w:id="1390" w:author="24.379_CR0925_(Rel-18)_eMCSMI_IRail" w:date="2024-03-22T09:20:00Z">
              <w:r w:rsidDel="00CC3358">
                <w:delText>142</w:delText>
              </w:r>
            </w:del>
          </w:p>
        </w:tc>
        <w:tc>
          <w:tcPr>
            <w:tcW w:w="5244" w:type="dxa"/>
            <w:gridSpan w:val="2"/>
          </w:tcPr>
          <w:p w14:paraId="32478A5A" w14:textId="6F13DE18" w:rsidR="00346CDE" w:rsidDel="00CC3358" w:rsidRDefault="00346CDE" w:rsidP="00A01BE5">
            <w:pPr>
              <w:pStyle w:val="TAL"/>
              <w:rPr>
                <w:del w:id="1391" w:author="24.379_CR0925_(Rel-18)_eMCSMI_IRail" w:date="2024-03-22T09:20:00Z"/>
              </w:rPr>
            </w:pPr>
            <w:del w:id="1392" w:author="24.379_CR0925_(Rel-18)_eMCSMI_IRail" w:date="2024-03-22T09:20:00Z">
              <w:r w:rsidRPr="0098206E" w:rsidDel="00CC3358">
                <w:delText>unable to determine the controlling function</w:delText>
              </w:r>
            </w:del>
          </w:p>
        </w:tc>
        <w:tc>
          <w:tcPr>
            <w:tcW w:w="3644" w:type="dxa"/>
          </w:tcPr>
          <w:p w14:paraId="7D937D07" w14:textId="66FF5B3E" w:rsidR="00346CDE" w:rsidDel="00CC3358" w:rsidRDefault="00346CDE" w:rsidP="00A01BE5">
            <w:pPr>
              <w:pStyle w:val="TAL"/>
              <w:rPr>
                <w:del w:id="1393" w:author="24.379_CR0925_(Rel-18)_eMCSMI_IRail" w:date="2024-03-22T09:20:00Z"/>
              </w:rPr>
            </w:pPr>
            <w:del w:id="1394" w:author="24.379_CR0925_(Rel-18)_eMCSMI_IRail" w:date="2024-03-22T09:20:00Z">
              <w:r w:rsidRPr="0098206E" w:rsidDel="00CC3358">
                <w:delText>The participating function is unable to determine the controlling function for the group call or private call.</w:delText>
              </w:r>
            </w:del>
          </w:p>
        </w:tc>
      </w:tr>
      <w:tr w:rsidR="00346CDE" w:rsidRPr="0073469F" w:rsidDel="00CC3358" w14:paraId="201576A2" w14:textId="45922478" w:rsidTr="004A7490">
        <w:trPr>
          <w:jc w:val="center"/>
          <w:del w:id="1395" w:author="24.379_CR0925_(Rel-18)_eMCSMI_IRail" w:date="2024-03-22T09:20:00Z"/>
        </w:trPr>
        <w:tc>
          <w:tcPr>
            <w:tcW w:w="746" w:type="dxa"/>
            <w:gridSpan w:val="2"/>
          </w:tcPr>
          <w:p w14:paraId="42532708" w14:textId="5E2B49E6" w:rsidR="00346CDE" w:rsidRPr="00550AD7" w:rsidDel="00CC3358" w:rsidRDefault="00346CDE" w:rsidP="00A01BE5">
            <w:pPr>
              <w:pStyle w:val="TAC"/>
              <w:rPr>
                <w:del w:id="1396" w:author="24.379_CR0925_(Rel-18)_eMCSMI_IRail" w:date="2024-03-22T09:20:00Z"/>
              </w:rPr>
            </w:pPr>
            <w:del w:id="1397" w:author="24.379_CR0925_(Rel-18)_eMCSMI_IRail" w:date="2024-03-22T09:20:00Z">
              <w:r w:rsidDel="00CC3358">
                <w:delText>143</w:delText>
              </w:r>
            </w:del>
          </w:p>
        </w:tc>
        <w:tc>
          <w:tcPr>
            <w:tcW w:w="5244" w:type="dxa"/>
            <w:gridSpan w:val="2"/>
          </w:tcPr>
          <w:p w14:paraId="0B0D2A30" w14:textId="20CBFD94" w:rsidR="00346CDE" w:rsidDel="00CC3358" w:rsidRDefault="00346CDE" w:rsidP="00A01BE5">
            <w:pPr>
              <w:pStyle w:val="TAL"/>
              <w:rPr>
                <w:del w:id="1398" w:author="24.379_CR0925_(Rel-18)_eMCSMI_IRail" w:date="2024-03-22T09:20:00Z"/>
              </w:rPr>
            </w:pPr>
            <w:del w:id="1399" w:author="24.379_CR0925_(Rel-18)_eMCSMI_IRail" w:date="2024-03-22T09:20:00Z">
              <w:r w:rsidRPr="0098206E" w:rsidDel="00CC3358">
                <w:delText>not authorised to force auto answer</w:delText>
              </w:r>
            </w:del>
          </w:p>
        </w:tc>
        <w:tc>
          <w:tcPr>
            <w:tcW w:w="3644" w:type="dxa"/>
          </w:tcPr>
          <w:p w14:paraId="13182378" w14:textId="44171BCB" w:rsidR="00346CDE" w:rsidDel="00CC3358" w:rsidRDefault="00346CDE" w:rsidP="00A01BE5">
            <w:pPr>
              <w:pStyle w:val="TAL"/>
              <w:rPr>
                <w:del w:id="1400" w:author="24.379_CR0925_(Rel-18)_eMCSMI_IRail" w:date="2024-03-22T09:20:00Z"/>
              </w:rPr>
            </w:pPr>
            <w:del w:id="1401" w:author="24.379_CR0925_(Rel-18)_eMCSMI_IRail" w:date="2024-03-22T09:20:00Z">
              <w:r w:rsidRPr="0098206E" w:rsidDel="00CC3358">
                <w:delText>The calling user is not authorised to force auto answer on the called user.</w:delText>
              </w:r>
            </w:del>
          </w:p>
        </w:tc>
      </w:tr>
      <w:tr w:rsidR="00346CDE" w:rsidRPr="0073469F" w:rsidDel="00CC3358" w14:paraId="21FD8DAF" w14:textId="1D415B69" w:rsidTr="004A7490">
        <w:trPr>
          <w:jc w:val="center"/>
          <w:del w:id="1402" w:author="24.379_CR0925_(Rel-18)_eMCSMI_IRail" w:date="2024-03-22T09:20:00Z"/>
        </w:trPr>
        <w:tc>
          <w:tcPr>
            <w:tcW w:w="746" w:type="dxa"/>
            <w:gridSpan w:val="2"/>
          </w:tcPr>
          <w:p w14:paraId="7274D5A1" w14:textId="6AF32577" w:rsidR="00346CDE" w:rsidRPr="00550AD7" w:rsidDel="00CC3358" w:rsidRDefault="00346CDE" w:rsidP="00A01BE5">
            <w:pPr>
              <w:pStyle w:val="TAC"/>
              <w:rPr>
                <w:del w:id="1403" w:author="24.379_CR0925_(Rel-18)_eMCSMI_IRail" w:date="2024-03-22T09:20:00Z"/>
              </w:rPr>
            </w:pPr>
            <w:del w:id="1404" w:author="24.379_CR0925_(Rel-18)_eMCSMI_IRail" w:date="2024-03-22T09:20:00Z">
              <w:r w:rsidDel="00CC3358">
                <w:delText>144</w:delText>
              </w:r>
            </w:del>
          </w:p>
        </w:tc>
        <w:tc>
          <w:tcPr>
            <w:tcW w:w="5244" w:type="dxa"/>
            <w:gridSpan w:val="2"/>
          </w:tcPr>
          <w:p w14:paraId="073464D9" w14:textId="1DD1D163" w:rsidR="00346CDE" w:rsidDel="00CC3358" w:rsidRDefault="00346CDE" w:rsidP="00A01BE5">
            <w:pPr>
              <w:pStyle w:val="TAL"/>
              <w:rPr>
                <w:del w:id="1405" w:author="24.379_CR0925_(Rel-18)_eMCSMI_IRail" w:date="2024-03-22T09:20:00Z"/>
              </w:rPr>
            </w:pPr>
            <w:del w:id="1406" w:author="24.379_CR0925_(Rel-18)_eMCSMI_IRail" w:date="2024-03-22T09:20:00Z">
              <w:r w:rsidRPr="0098206E" w:rsidDel="00CC3358">
                <w:delText>user not authorised to call this particular user</w:delText>
              </w:r>
            </w:del>
          </w:p>
        </w:tc>
        <w:tc>
          <w:tcPr>
            <w:tcW w:w="3644" w:type="dxa"/>
          </w:tcPr>
          <w:p w14:paraId="000D86EB" w14:textId="4EEE0BA3" w:rsidR="00346CDE" w:rsidDel="00CC3358" w:rsidRDefault="00346CDE" w:rsidP="00A01BE5">
            <w:pPr>
              <w:pStyle w:val="TAL"/>
              <w:rPr>
                <w:del w:id="1407" w:author="24.379_CR0925_(Rel-18)_eMCSMI_IRail" w:date="2024-03-22T09:20:00Z"/>
              </w:rPr>
            </w:pPr>
            <w:del w:id="1408" w:author="24.379_CR0925_(Rel-18)_eMCSMI_IRail" w:date="2024-03-22T09:20:00Z">
              <w:r w:rsidRPr="0098206E" w:rsidDel="00CC3358">
                <w:delText>The calling user is not authorised to call this particular called user.</w:delText>
              </w:r>
            </w:del>
          </w:p>
        </w:tc>
      </w:tr>
      <w:tr w:rsidR="00346CDE" w:rsidRPr="0073469F" w:rsidDel="00CC3358" w14:paraId="52EF54FA" w14:textId="2AE29DD5" w:rsidTr="004A7490">
        <w:trPr>
          <w:jc w:val="center"/>
          <w:del w:id="1409" w:author="24.379_CR0925_(Rel-18)_eMCSMI_IRail" w:date="2024-03-22T09:20:00Z"/>
        </w:trPr>
        <w:tc>
          <w:tcPr>
            <w:tcW w:w="746" w:type="dxa"/>
            <w:gridSpan w:val="2"/>
          </w:tcPr>
          <w:p w14:paraId="173141C7" w14:textId="4DA2C6B4" w:rsidR="00346CDE" w:rsidRPr="00550AD7" w:rsidDel="00CC3358" w:rsidRDefault="00346CDE" w:rsidP="00A01BE5">
            <w:pPr>
              <w:pStyle w:val="TAC"/>
              <w:rPr>
                <w:del w:id="1410" w:author="24.379_CR0925_(Rel-18)_eMCSMI_IRail" w:date="2024-03-22T09:20:00Z"/>
              </w:rPr>
            </w:pPr>
            <w:del w:id="1411" w:author="24.379_CR0925_(Rel-18)_eMCSMI_IRail" w:date="2024-03-22T09:20:00Z">
              <w:r w:rsidDel="00CC3358">
                <w:delText>145</w:delText>
              </w:r>
            </w:del>
          </w:p>
        </w:tc>
        <w:tc>
          <w:tcPr>
            <w:tcW w:w="5244" w:type="dxa"/>
            <w:gridSpan w:val="2"/>
          </w:tcPr>
          <w:p w14:paraId="57B5302E" w14:textId="0425683D" w:rsidR="00346CDE" w:rsidDel="00CC3358" w:rsidRDefault="00346CDE" w:rsidP="00A01BE5">
            <w:pPr>
              <w:pStyle w:val="TAL"/>
              <w:rPr>
                <w:del w:id="1412" w:author="24.379_CR0925_(Rel-18)_eMCSMI_IRail" w:date="2024-03-22T09:20:00Z"/>
              </w:rPr>
            </w:pPr>
            <w:del w:id="1413" w:author="24.379_CR0925_(Rel-18)_eMCSMI_IRail" w:date="2024-03-22T09:20:00Z">
              <w:r w:rsidRPr="0098206E" w:rsidDel="00CC3358">
                <w:delText>unable to determine called party</w:delText>
              </w:r>
            </w:del>
          </w:p>
        </w:tc>
        <w:tc>
          <w:tcPr>
            <w:tcW w:w="3644" w:type="dxa"/>
          </w:tcPr>
          <w:p w14:paraId="5D063A16" w14:textId="242B4429" w:rsidR="00346CDE" w:rsidDel="00CC3358" w:rsidRDefault="00346CDE" w:rsidP="00A01BE5">
            <w:pPr>
              <w:pStyle w:val="TAL"/>
              <w:rPr>
                <w:del w:id="1414" w:author="24.379_CR0925_(Rel-18)_eMCSMI_IRail" w:date="2024-03-22T09:20:00Z"/>
              </w:rPr>
            </w:pPr>
            <w:del w:id="1415" w:author="24.379_CR0925_(Rel-18)_eMCSMI_IRail" w:date="2024-03-22T09:20:00Z">
              <w:r w:rsidRPr="0098206E" w:rsidDel="00CC3358">
                <w:delText>The participating function was unable to determine the called party from the information received in the SIP request.</w:delText>
              </w:r>
            </w:del>
          </w:p>
        </w:tc>
      </w:tr>
      <w:tr w:rsidR="00346CDE" w:rsidRPr="0073469F" w:rsidDel="00CC3358" w14:paraId="049ED936" w14:textId="75CFC4F4" w:rsidTr="004A7490">
        <w:trPr>
          <w:jc w:val="center"/>
          <w:del w:id="1416" w:author="24.379_CR0925_(Rel-18)_eMCSMI_IRail" w:date="2024-03-22T09:20:00Z"/>
        </w:trPr>
        <w:tc>
          <w:tcPr>
            <w:tcW w:w="746" w:type="dxa"/>
            <w:gridSpan w:val="2"/>
          </w:tcPr>
          <w:p w14:paraId="429BE5BE" w14:textId="374E46FD" w:rsidR="00346CDE" w:rsidRPr="005205F7" w:rsidDel="00CC3358" w:rsidRDefault="00346CDE" w:rsidP="00A01BE5">
            <w:pPr>
              <w:pStyle w:val="TAC"/>
              <w:rPr>
                <w:del w:id="1417" w:author="24.379_CR0925_(Rel-18)_eMCSMI_IRail" w:date="2024-03-22T09:20:00Z"/>
              </w:rPr>
            </w:pPr>
            <w:del w:id="1418" w:author="24.379_CR0925_(Rel-18)_eMCSMI_IRail" w:date="2024-03-22T09:20:00Z">
              <w:r w:rsidDel="00CC3358">
                <w:delText>146</w:delText>
              </w:r>
            </w:del>
          </w:p>
        </w:tc>
        <w:tc>
          <w:tcPr>
            <w:tcW w:w="5244" w:type="dxa"/>
            <w:gridSpan w:val="2"/>
          </w:tcPr>
          <w:p w14:paraId="71C98B94" w14:textId="7587263B" w:rsidR="00346CDE" w:rsidRPr="0098206E" w:rsidDel="00CC3358" w:rsidRDefault="00346CDE" w:rsidP="00A01BE5">
            <w:pPr>
              <w:pStyle w:val="TAL"/>
              <w:rPr>
                <w:del w:id="1419" w:author="24.379_CR0925_(Rel-18)_eMCSMI_IRail" w:date="2024-03-22T09:20:00Z"/>
              </w:rPr>
            </w:pPr>
            <w:del w:id="1420" w:author="24.379_CR0925_(Rel-18)_eMCSMI_IRail" w:date="2024-03-22T09:20:00Z">
              <w:r w:rsidRPr="00782AFB" w:rsidDel="00CC3358">
                <w:delText>T-PF unable to determine the service settings for the called user</w:delText>
              </w:r>
            </w:del>
          </w:p>
        </w:tc>
        <w:tc>
          <w:tcPr>
            <w:tcW w:w="3644" w:type="dxa"/>
          </w:tcPr>
          <w:p w14:paraId="5BFC99A3" w14:textId="7F9E4526" w:rsidR="00346CDE" w:rsidRPr="0098206E" w:rsidDel="00CC3358" w:rsidRDefault="00346CDE" w:rsidP="00A01BE5">
            <w:pPr>
              <w:pStyle w:val="TAL"/>
              <w:rPr>
                <w:del w:id="1421" w:author="24.379_CR0925_(Rel-18)_eMCSMI_IRail" w:date="2024-03-22T09:20:00Z"/>
              </w:rPr>
            </w:pPr>
            <w:del w:id="1422" w:author="24.379_CR0925_(Rel-18)_eMCSMI_IRail" w:date="2024-03-22T09:20:00Z">
              <w:r w:rsidRPr="00782AFB" w:rsidDel="00CC3358">
                <w:delText>The service settings have not been uploaded by the terminating client to the terminating participating server.</w:delText>
              </w:r>
            </w:del>
          </w:p>
        </w:tc>
      </w:tr>
      <w:tr w:rsidR="00346CDE" w:rsidRPr="0073469F" w:rsidDel="00CC3358" w14:paraId="2D6FA01B" w14:textId="1B86BC60" w:rsidTr="004A7490">
        <w:trPr>
          <w:jc w:val="center"/>
          <w:del w:id="1423" w:author="24.379_CR0925_(Rel-18)_eMCSMI_IRail" w:date="2024-03-22T09:20:00Z"/>
        </w:trPr>
        <w:tc>
          <w:tcPr>
            <w:tcW w:w="746" w:type="dxa"/>
            <w:gridSpan w:val="2"/>
          </w:tcPr>
          <w:p w14:paraId="5CFF9BAC" w14:textId="7494C48B" w:rsidR="00346CDE" w:rsidRPr="007A751B" w:rsidDel="00CC3358" w:rsidRDefault="00346CDE" w:rsidP="00A01BE5">
            <w:pPr>
              <w:pStyle w:val="TAC"/>
              <w:rPr>
                <w:del w:id="1424" w:author="24.379_CR0925_(Rel-18)_eMCSMI_IRail" w:date="2024-03-22T09:20:00Z"/>
              </w:rPr>
            </w:pPr>
            <w:del w:id="1425" w:author="24.379_CR0925_(Rel-18)_eMCSMI_IRail" w:date="2024-03-22T09:20:00Z">
              <w:r w:rsidDel="00CC3358">
                <w:delText>147</w:delText>
              </w:r>
            </w:del>
          </w:p>
        </w:tc>
        <w:tc>
          <w:tcPr>
            <w:tcW w:w="5244" w:type="dxa"/>
            <w:gridSpan w:val="2"/>
          </w:tcPr>
          <w:p w14:paraId="5503F205" w14:textId="1590EB05" w:rsidR="00346CDE" w:rsidRPr="00782AFB" w:rsidDel="00CC3358" w:rsidRDefault="00346CDE" w:rsidP="00A01BE5">
            <w:pPr>
              <w:pStyle w:val="TAL"/>
              <w:rPr>
                <w:del w:id="1426" w:author="24.379_CR0925_(Rel-18)_eMCSMI_IRail" w:date="2024-03-22T09:20:00Z"/>
              </w:rPr>
            </w:pPr>
            <w:del w:id="1427" w:author="24.379_CR0925_(Rel-18)_eMCSMI_IRail" w:date="2024-03-22T09:20:00Z">
              <w:r w:rsidRPr="00A509A6" w:rsidDel="00CC3358">
                <w:delText>user is authorized to initiate a temporary group call</w:delText>
              </w:r>
            </w:del>
          </w:p>
        </w:tc>
        <w:tc>
          <w:tcPr>
            <w:tcW w:w="3644" w:type="dxa"/>
          </w:tcPr>
          <w:p w14:paraId="1368902C" w14:textId="573B5DB5" w:rsidR="00346CDE" w:rsidRPr="00782AFB" w:rsidDel="00CC3358" w:rsidRDefault="00346CDE" w:rsidP="00A01BE5">
            <w:pPr>
              <w:pStyle w:val="TAL"/>
              <w:rPr>
                <w:del w:id="1428" w:author="24.379_CR0925_(Rel-18)_eMCSMI_IRail" w:date="2024-03-22T09:20:00Z"/>
              </w:rPr>
            </w:pPr>
            <w:del w:id="1429" w:author="24.379_CR0925_(Rel-18)_eMCSMI_IRail" w:date="2024-03-22T09:20:00Z">
              <w:r w:rsidRPr="00A509A6" w:rsidDel="00CC3358">
                <w:delText>The non-controlling MCPTT function has authorized a request from the controlling MCPTT function to authorize a user to initiate a temporary group session.</w:delText>
              </w:r>
            </w:del>
          </w:p>
        </w:tc>
      </w:tr>
      <w:tr w:rsidR="00346CDE" w:rsidRPr="0073469F" w:rsidDel="00CC3358" w14:paraId="74B2DCE9" w14:textId="7FF5FB41" w:rsidTr="004A7490">
        <w:trPr>
          <w:jc w:val="center"/>
          <w:del w:id="1430" w:author="24.379_CR0925_(Rel-18)_eMCSMI_IRail" w:date="2024-03-22T09:20:00Z"/>
        </w:trPr>
        <w:tc>
          <w:tcPr>
            <w:tcW w:w="746" w:type="dxa"/>
            <w:gridSpan w:val="2"/>
          </w:tcPr>
          <w:p w14:paraId="2E5E0786" w14:textId="56E1394B" w:rsidR="00346CDE" w:rsidRPr="007A751B" w:rsidDel="00CC3358" w:rsidRDefault="00346CDE" w:rsidP="00A01BE5">
            <w:pPr>
              <w:pStyle w:val="TAC"/>
              <w:rPr>
                <w:del w:id="1431" w:author="24.379_CR0925_(Rel-18)_eMCSMI_IRail" w:date="2024-03-22T09:20:00Z"/>
              </w:rPr>
            </w:pPr>
            <w:del w:id="1432" w:author="24.379_CR0925_(Rel-18)_eMCSMI_IRail" w:date="2024-03-22T09:20:00Z">
              <w:r w:rsidDel="00CC3358">
                <w:delText>148</w:delText>
              </w:r>
            </w:del>
          </w:p>
        </w:tc>
        <w:tc>
          <w:tcPr>
            <w:tcW w:w="5244" w:type="dxa"/>
            <w:gridSpan w:val="2"/>
          </w:tcPr>
          <w:p w14:paraId="68535FBE" w14:textId="0A7E812B" w:rsidR="00346CDE" w:rsidRPr="00782AFB" w:rsidDel="00CC3358" w:rsidRDefault="00346CDE" w:rsidP="00A01BE5">
            <w:pPr>
              <w:pStyle w:val="TAL"/>
              <w:rPr>
                <w:del w:id="1433" w:author="24.379_CR0925_(Rel-18)_eMCSMI_IRail" w:date="2024-03-22T09:20:00Z"/>
              </w:rPr>
            </w:pPr>
            <w:del w:id="1434" w:author="24.379_CR0925_(Rel-18)_eMCSMI_IRail" w:date="2024-03-22T09:20:00Z">
              <w:r w:rsidDel="00CC3358">
                <w:delText>group is regrouped</w:delText>
              </w:r>
            </w:del>
          </w:p>
        </w:tc>
        <w:tc>
          <w:tcPr>
            <w:tcW w:w="3644" w:type="dxa"/>
          </w:tcPr>
          <w:p w14:paraId="618CE17A" w14:textId="2B553C45" w:rsidR="00346CDE" w:rsidRPr="00782AFB" w:rsidDel="00CC3358" w:rsidRDefault="00346CDE" w:rsidP="00A01BE5">
            <w:pPr>
              <w:pStyle w:val="TAL"/>
              <w:rPr>
                <w:del w:id="1435" w:author="24.379_CR0925_(Rel-18)_eMCSMI_IRail" w:date="2024-03-22T09:20:00Z"/>
              </w:rPr>
            </w:pPr>
            <w:del w:id="1436" w:author="24.379_CR0925_(Rel-18)_eMCSMI_IRail" w:date="2024-03-22T09:20:00Z">
              <w:r w:rsidRPr="00A509A6" w:rsidDel="00CC3358">
                <w:delText>The group hosted by a non-controlling function is part of a temporary group session as the result of the group regroup function.</w:delText>
              </w:r>
            </w:del>
          </w:p>
        </w:tc>
      </w:tr>
      <w:tr w:rsidR="00346CDE" w:rsidRPr="0073469F" w:rsidDel="00CC3358" w14:paraId="68ECC119" w14:textId="1C6A13E4" w:rsidTr="004A7490">
        <w:trPr>
          <w:jc w:val="center"/>
          <w:del w:id="1437" w:author="24.379_CR0925_(Rel-18)_eMCSMI_IRail" w:date="2024-03-22T09:20:00Z"/>
        </w:trPr>
        <w:tc>
          <w:tcPr>
            <w:tcW w:w="746" w:type="dxa"/>
            <w:gridSpan w:val="2"/>
          </w:tcPr>
          <w:p w14:paraId="0CD1BD73" w14:textId="0E3987AD" w:rsidR="00346CDE" w:rsidDel="00CC3358" w:rsidRDefault="00346CDE" w:rsidP="00A01BE5">
            <w:pPr>
              <w:pStyle w:val="TAC"/>
              <w:rPr>
                <w:del w:id="1438" w:author="24.379_CR0925_(Rel-18)_eMCSMI_IRail" w:date="2024-03-22T09:20:00Z"/>
              </w:rPr>
            </w:pPr>
            <w:del w:id="1439" w:author="24.379_CR0925_(Rel-18)_eMCSMI_IRail" w:date="2024-03-22T09:20:00Z">
              <w:r w:rsidRPr="00FF08C7" w:rsidDel="00CC3358">
                <w:delText>1</w:delText>
              </w:r>
              <w:r w:rsidDel="00CC3358">
                <w:delText>49</w:delText>
              </w:r>
            </w:del>
          </w:p>
        </w:tc>
        <w:tc>
          <w:tcPr>
            <w:tcW w:w="5244" w:type="dxa"/>
            <w:gridSpan w:val="2"/>
          </w:tcPr>
          <w:p w14:paraId="655DA058" w14:textId="3914B781" w:rsidR="00346CDE" w:rsidDel="00CC3358" w:rsidRDefault="00346CDE" w:rsidP="00A01BE5">
            <w:pPr>
              <w:pStyle w:val="TAL"/>
              <w:rPr>
                <w:del w:id="1440" w:author="24.379_CR0925_(Rel-18)_eMCSMI_IRail" w:date="2024-03-22T09:20:00Z"/>
              </w:rPr>
            </w:pPr>
            <w:del w:id="1441" w:author="24.379_CR0925_(Rel-18)_eMCSMI_IRail" w:date="2024-03-22T09:20:00Z">
              <w:r w:rsidDel="00CC3358">
                <w:delText>SIP INFO</w:delText>
              </w:r>
              <w:r w:rsidRPr="00FF08C7" w:rsidDel="00CC3358">
                <w:delText xml:space="preserve"> request pending</w:delText>
              </w:r>
            </w:del>
          </w:p>
        </w:tc>
        <w:tc>
          <w:tcPr>
            <w:tcW w:w="3644" w:type="dxa"/>
          </w:tcPr>
          <w:p w14:paraId="53DD3951" w14:textId="1C8B05CC" w:rsidR="00346CDE" w:rsidRPr="00A509A6" w:rsidDel="00CC3358" w:rsidRDefault="00346CDE" w:rsidP="00A01BE5">
            <w:pPr>
              <w:pStyle w:val="TAL"/>
              <w:rPr>
                <w:del w:id="1442" w:author="24.379_CR0925_(Rel-18)_eMCSMI_IRail" w:date="2024-03-22T09:20:00Z"/>
              </w:rPr>
            </w:pPr>
            <w:del w:id="1443" w:author="24.379_CR0925_(Rel-18)_eMCSMI_IRail" w:date="2024-03-22T09:20:00Z">
              <w:r w:rsidRPr="00FF08C7" w:rsidDel="00CC3358">
                <w:delText xml:space="preserve">The MCPTT client needs to wait for a </w:delText>
              </w:r>
              <w:r w:rsidDel="00CC3358">
                <w:delText>SIP INFO</w:delText>
              </w:r>
              <w:r w:rsidRPr="00FF08C7" w:rsidDel="00CC3358">
                <w:delText xml:space="preserve"> request with specific content, before taking further action.</w:delText>
              </w:r>
            </w:del>
          </w:p>
        </w:tc>
      </w:tr>
      <w:tr w:rsidR="00346CDE" w:rsidRPr="0073469F" w:rsidDel="00CC3358" w14:paraId="7031C746" w14:textId="1FD4AF0C" w:rsidTr="004A7490">
        <w:trPr>
          <w:jc w:val="center"/>
          <w:del w:id="1444" w:author="24.379_CR0925_(Rel-18)_eMCSMI_IRail" w:date="2024-03-22T09:20:00Z"/>
        </w:trPr>
        <w:tc>
          <w:tcPr>
            <w:tcW w:w="746" w:type="dxa"/>
            <w:gridSpan w:val="2"/>
          </w:tcPr>
          <w:p w14:paraId="5DB8D2C4" w14:textId="3DD02295" w:rsidR="00346CDE" w:rsidDel="00CC3358" w:rsidRDefault="00346CDE" w:rsidP="00A01BE5">
            <w:pPr>
              <w:pStyle w:val="TAC"/>
              <w:rPr>
                <w:del w:id="1445" w:author="24.379_CR0925_(Rel-18)_eMCSMI_IRail" w:date="2024-03-22T09:20:00Z"/>
              </w:rPr>
            </w:pPr>
            <w:del w:id="1446" w:author="24.379_CR0925_(Rel-18)_eMCSMI_IRail" w:date="2024-03-22T09:20:00Z">
              <w:r w:rsidDel="00CC3358">
                <w:delText>150</w:delText>
              </w:r>
            </w:del>
          </w:p>
        </w:tc>
        <w:tc>
          <w:tcPr>
            <w:tcW w:w="5244" w:type="dxa"/>
            <w:gridSpan w:val="2"/>
          </w:tcPr>
          <w:p w14:paraId="167A9E9E" w14:textId="1CAE6A5F" w:rsidR="00346CDE" w:rsidDel="00CC3358" w:rsidRDefault="00346CDE" w:rsidP="00A01BE5">
            <w:pPr>
              <w:pStyle w:val="TAL"/>
              <w:rPr>
                <w:del w:id="1447" w:author="24.379_CR0925_(Rel-18)_eMCSMI_IRail" w:date="2024-03-22T09:20:00Z"/>
              </w:rPr>
            </w:pPr>
            <w:del w:id="1448" w:author="24.379_CR0925_(Rel-18)_eMCSMI_IRail" w:date="2024-03-22T09:20:00Z">
              <w:r w:rsidRPr="00A12782" w:rsidDel="00CC3358">
                <w:delText xml:space="preserve">invalid combinations of </w:delText>
              </w:r>
              <w:r w:rsidDel="00CC3358">
                <w:delText>data</w:delText>
              </w:r>
              <w:r w:rsidRPr="00A12782" w:rsidDel="00CC3358">
                <w:delText xml:space="preserve"> received</w:delText>
              </w:r>
              <w:r w:rsidDel="00CC3358">
                <w:delText xml:space="preserve"> in MIME body</w:delText>
              </w:r>
            </w:del>
          </w:p>
        </w:tc>
        <w:tc>
          <w:tcPr>
            <w:tcW w:w="3644" w:type="dxa"/>
          </w:tcPr>
          <w:p w14:paraId="7923DF13" w14:textId="55FE822C" w:rsidR="00346CDE" w:rsidRPr="00A509A6" w:rsidDel="00CC3358" w:rsidRDefault="00346CDE" w:rsidP="00A01BE5">
            <w:pPr>
              <w:pStyle w:val="TAL"/>
              <w:rPr>
                <w:del w:id="1449" w:author="24.379_CR0925_(Rel-18)_eMCSMI_IRail" w:date="2024-03-22T09:20:00Z"/>
              </w:rPr>
            </w:pPr>
            <w:del w:id="1450" w:author="24.379_CR0925_(Rel-18)_eMCSMI_IRail" w:date="2024-03-22T09:20:00Z">
              <w:r w:rsidDel="00CC3358">
                <w:delText>The MCPTT client included invalid combinations of data in the SIP request.</w:delText>
              </w:r>
            </w:del>
          </w:p>
        </w:tc>
      </w:tr>
      <w:tr w:rsidR="00346CDE" w:rsidDel="00CC3358" w14:paraId="2060B741" w14:textId="3300DF52" w:rsidTr="004A7490">
        <w:trPr>
          <w:jc w:val="center"/>
          <w:del w:id="1451" w:author="24.379_CR0925_(Rel-18)_eMCSMI_IRail" w:date="2024-03-22T09:20:00Z"/>
        </w:trPr>
        <w:tc>
          <w:tcPr>
            <w:tcW w:w="746" w:type="dxa"/>
            <w:gridSpan w:val="2"/>
          </w:tcPr>
          <w:p w14:paraId="40B6AD82" w14:textId="2DEB05D7" w:rsidR="00346CDE" w:rsidRPr="00F14861" w:rsidDel="00CC3358" w:rsidRDefault="00346CDE" w:rsidP="00A01BE5">
            <w:pPr>
              <w:pStyle w:val="TAC"/>
              <w:rPr>
                <w:del w:id="1452" w:author="24.379_CR0925_(Rel-18)_eMCSMI_IRail" w:date="2024-03-22T09:20:00Z"/>
              </w:rPr>
            </w:pPr>
            <w:del w:id="1453" w:author="24.379_CR0925_(Rel-18)_eMCSMI_IRail" w:date="2024-03-22T09:20:00Z">
              <w:r w:rsidDel="00CC3358">
                <w:delText>151</w:delText>
              </w:r>
            </w:del>
          </w:p>
        </w:tc>
        <w:tc>
          <w:tcPr>
            <w:tcW w:w="5244" w:type="dxa"/>
            <w:gridSpan w:val="2"/>
          </w:tcPr>
          <w:p w14:paraId="3B2B2F6A" w14:textId="09053853" w:rsidR="00346CDE" w:rsidRPr="00A12782" w:rsidDel="00CC3358" w:rsidRDefault="00346CDE" w:rsidP="00A01BE5">
            <w:pPr>
              <w:pStyle w:val="TAL"/>
              <w:rPr>
                <w:del w:id="1454" w:author="24.379_CR0925_(Rel-18)_eMCSMI_IRail" w:date="2024-03-22T09:20:00Z"/>
              </w:rPr>
            </w:pPr>
            <w:del w:id="1455" w:author="24.379_CR0925_(Rel-18)_eMCSMI_IRail" w:date="2024-03-22T09:20:00Z">
              <w:r w:rsidDel="00CC3358">
                <w:rPr>
                  <w:lang w:eastAsia="ko-KR"/>
                </w:rPr>
                <w:delText>user not authorised to make a private call call-back request</w:delText>
              </w:r>
            </w:del>
          </w:p>
        </w:tc>
        <w:tc>
          <w:tcPr>
            <w:tcW w:w="3644" w:type="dxa"/>
          </w:tcPr>
          <w:p w14:paraId="02C6D186" w14:textId="678D4E47" w:rsidR="00346CDE" w:rsidDel="00CC3358" w:rsidRDefault="00346CDE" w:rsidP="00A01BE5">
            <w:pPr>
              <w:pStyle w:val="TAL"/>
              <w:rPr>
                <w:del w:id="1456" w:author="24.379_CR0925_(Rel-18)_eMCSMI_IRail" w:date="2024-03-22T09:20:00Z"/>
              </w:rPr>
            </w:pPr>
            <w:del w:id="1457" w:author="24.379_CR0925_(Rel-18)_eMCSMI_IRail" w:date="2024-03-22T09:20:00Z">
              <w:r w:rsidDel="00CC3358">
                <w:delText>The MCPTT user is not authorised to make a private call call-back request.</w:delText>
              </w:r>
            </w:del>
          </w:p>
        </w:tc>
      </w:tr>
      <w:tr w:rsidR="00346CDE" w:rsidDel="00CC3358" w14:paraId="6933D71E" w14:textId="509474F1" w:rsidTr="004A7490">
        <w:trPr>
          <w:jc w:val="center"/>
          <w:del w:id="1458" w:author="24.379_CR0925_(Rel-18)_eMCSMI_IRail" w:date="2024-03-22T09:20:00Z"/>
        </w:trPr>
        <w:tc>
          <w:tcPr>
            <w:tcW w:w="746" w:type="dxa"/>
            <w:gridSpan w:val="2"/>
          </w:tcPr>
          <w:p w14:paraId="39630D96" w14:textId="407FD803" w:rsidR="00346CDE" w:rsidRPr="00F14861" w:rsidDel="00CC3358" w:rsidRDefault="00346CDE" w:rsidP="00A01BE5">
            <w:pPr>
              <w:pStyle w:val="TAC"/>
              <w:rPr>
                <w:del w:id="1459" w:author="24.379_CR0925_(Rel-18)_eMCSMI_IRail" w:date="2024-03-22T09:20:00Z"/>
              </w:rPr>
            </w:pPr>
            <w:del w:id="1460" w:author="24.379_CR0925_(Rel-18)_eMCSMI_IRail" w:date="2024-03-22T09:20:00Z">
              <w:r w:rsidDel="00CC3358">
                <w:delText>152</w:delText>
              </w:r>
            </w:del>
          </w:p>
        </w:tc>
        <w:tc>
          <w:tcPr>
            <w:tcW w:w="5244" w:type="dxa"/>
            <w:gridSpan w:val="2"/>
          </w:tcPr>
          <w:p w14:paraId="280CFD39" w14:textId="186A8186" w:rsidR="00346CDE" w:rsidRPr="00A12782" w:rsidDel="00CC3358" w:rsidRDefault="00346CDE" w:rsidP="00A01BE5">
            <w:pPr>
              <w:pStyle w:val="TAL"/>
              <w:rPr>
                <w:del w:id="1461" w:author="24.379_CR0925_(Rel-18)_eMCSMI_IRail" w:date="2024-03-22T09:20:00Z"/>
              </w:rPr>
            </w:pPr>
            <w:del w:id="1462" w:author="24.379_CR0925_(Rel-18)_eMCSMI_IRail" w:date="2024-03-22T09:20:00Z">
              <w:r w:rsidRPr="00D67443" w:rsidDel="00CC3358">
                <w:delText>user not authorised to make a private call call-back cancel request</w:delText>
              </w:r>
            </w:del>
          </w:p>
        </w:tc>
        <w:tc>
          <w:tcPr>
            <w:tcW w:w="3644" w:type="dxa"/>
          </w:tcPr>
          <w:p w14:paraId="155B435C" w14:textId="3E0E95C5" w:rsidR="00346CDE" w:rsidDel="00CC3358" w:rsidRDefault="00346CDE" w:rsidP="00A01BE5">
            <w:pPr>
              <w:pStyle w:val="TAL"/>
              <w:rPr>
                <w:del w:id="1463" w:author="24.379_CR0925_(Rel-18)_eMCSMI_IRail" w:date="2024-03-22T09:20:00Z"/>
              </w:rPr>
            </w:pPr>
            <w:del w:id="1464" w:author="24.379_CR0925_(Rel-18)_eMCSMI_IRail" w:date="2024-03-22T09:20:00Z">
              <w:r w:rsidRPr="00D67443" w:rsidDel="00CC3358">
                <w:delText xml:space="preserve">The MCPTT user is not authorised to make a private call call-back </w:delText>
              </w:r>
              <w:r w:rsidDel="00CC3358">
                <w:delText xml:space="preserve">cancel </w:delText>
              </w:r>
              <w:r w:rsidRPr="00D67443" w:rsidDel="00CC3358">
                <w:delText>request.</w:delText>
              </w:r>
            </w:del>
          </w:p>
        </w:tc>
      </w:tr>
      <w:tr w:rsidR="00346CDE" w:rsidDel="00CC3358" w14:paraId="7AAA0456" w14:textId="1469EEC4" w:rsidTr="004A7490">
        <w:tblPrEx>
          <w:tblLook w:val="04A0" w:firstRow="1" w:lastRow="0" w:firstColumn="1" w:lastColumn="0" w:noHBand="0" w:noVBand="1"/>
        </w:tblPrEx>
        <w:trPr>
          <w:jc w:val="center"/>
          <w:del w:id="1465"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hideMark/>
          </w:tcPr>
          <w:p w14:paraId="04D08AAB" w14:textId="2ABCDD43" w:rsidR="00346CDE" w:rsidRPr="00406292" w:rsidDel="00CC3358" w:rsidRDefault="00346CDE" w:rsidP="00A01BE5">
            <w:pPr>
              <w:pStyle w:val="TAC"/>
              <w:rPr>
                <w:del w:id="1466" w:author="24.379_CR0925_(Rel-18)_eMCSMI_IRail" w:date="2024-03-22T09:20:00Z"/>
              </w:rPr>
            </w:pPr>
            <w:del w:id="1467" w:author="24.379_CR0925_(Rel-18)_eMCSMI_IRail" w:date="2024-03-22T09:20:00Z">
              <w:r w:rsidDel="00CC3358">
                <w:delText>153</w:delText>
              </w:r>
            </w:del>
          </w:p>
        </w:tc>
        <w:tc>
          <w:tcPr>
            <w:tcW w:w="5244" w:type="dxa"/>
            <w:gridSpan w:val="2"/>
            <w:tcBorders>
              <w:top w:val="single" w:sz="4" w:space="0" w:color="auto"/>
              <w:left w:val="single" w:sz="4" w:space="0" w:color="auto"/>
              <w:bottom w:val="single" w:sz="4" w:space="0" w:color="auto"/>
              <w:right w:val="single" w:sz="4" w:space="0" w:color="auto"/>
            </w:tcBorders>
            <w:hideMark/>
          </w:tcPr>
          <w:p w14:paraId="4F6483C2" w14:textId="341A4426" w:rsidR="00346CDE" w:rsidDel="00CC3358" w:rsidRDefault="00346CDE" w:rsidP="00A01BE5">
            <w:pPr>
              <w:pStyle w:val="TAL"/>
              <w:rPr>
                <w:del w:id="1468" w:author="24.379_CR0925_(Rel-18)_eMCSMI_IRail" w:date="2024-03-22T09:20:00Z"/>
              </w:rPr>
            </w:pPr>
            <w:del w:id="1469" w:author="24.379_CR0925_(Rel-18)_eMCSMI_IRail" w:date="2024-03-22T09:20:00Z">
              <w:r w:rsidDel="00CC3358">
                <w:delText>user not authorised to call any of the users requested in the first-to-answer call</w:delText>
              </w:r>
            </w:del>
          </w:p>
        </w:tc>
        <w:tc>
          <w:tcPr>
            <w:tcW w:w="3644" w:type="dxa"/>
            <w:tcBorders>
              <w:top w:val="single" w:sz="4" w:space="0" w:color="auto"/>
              <w:left w:val="single" w:sz="4" w:space="0" w:color="auto"/>
              <w:bottom w:val="single" w:sz="4" w:space="0" w:color="auto"/>
              <w:right w:val="single" w:sz="4" w:space="0" w:color="auto"/>
            </w:tcBorders>
            <w:hideMark/>
          </w:tcPr>
          <w:p w14:paraId="5E1F87CF" w14:textId="496074B4" w:rsidR="00346CDE" w:rsidDel="00CC3358" w:rsidRDefault="00346CDE" w:rsidP="00A01BE5">
            <w:pPr>
              <w:pStyle w:val="TAL"/>
              <w:rPr>
                <w:del w:id="1470" w:author="24.379_CR0925_(Rel-18)_eMCSMI_IRail" w:date="2024-03-22T09:20:00Z"/>
              </w:rPr>
            </w:pPr>
            <w:del w:id="1471" w:author="24.379_CR0925_(Rel-18)_eMCSMI_IRail" w:date="2024-03-22T09:20:00Z">
              <w:r w:rsidDel="00CC3358">
                <w:delText>All users that were invited in the first-to-answer call cannot be involved in a private call with the inviting user.</w:delText>
              </w:r>
            </w:del>
          </w:p>
        </w:tc>
      </w:tr>
      <w:tr w:rsidR="00346CDE" w:rsidDel="00CC3358" w14:paraId="5D441B45" w14:textId="26829228" w:rsidTr="004A7490">
        <w:tblPrEx>
          <w:tblLook w:val="04A0" w:firstRow="1" w:lastRow="0" w:firstColumn="1" w:lastColumn="0" w:noHBand="0" w:noVBand="1"/>
        </w:tblPrEx>
        <w:trPr>
          <w:jc w:val="center"/>
          <w:del w:id="1472"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677545E9" w14:textId="077E7B8F" w:rsidR="00346CDE" w:rsidRPr="00E970A5" w:rsidDel="00CC3358" w:rsidRDefault="00346CDE" w:rsidP="00A01BE5">
            <w:pPr>
              <w:pStyle w:val="TAC"/>
              <w:rPr>
                <w:del w:id="1473" w:author="24.379_CR0925_(Rel-18)_eMCSMI_IRail" w:date="2024-03-22T09:20:00Z"/>
              </w:rPr>
            </w:pPr>
            <w:del w:id="1474" w:author="24.379_CR0925_(Rel-18)_eMCSMI_IRail" w:date="2024-03-22T09:20:00Z">
              <w:r w:rsidDel="00CC3358">
                <w:delText>154</w:delText>
              </w:r>
            </w:del>
          </w:p>
        </w:tc>
        <w:tc>
          <w:tcPr>
            <w:tcW w:w="5244" w:type="dxa"/>
            <w:gridSpan w:val="2"/>
            <w:tcBorders>
              <w:top w:val="single" w:sz="4" w:space="0" w:color="auto"/>
              <w:left w:val="single" w:sz="4" w:space="0" w:color="auto"/>
              <w:bottom w:val="single" w:sz="4" w:space="0" w:color="auto"/>
              <w:right w:val="single" w:sz="4" w:space="0" w:color="auto"/>
            </w:tcBorders>
          </w:tcPr>
          <w:p w14:paraId="1907E06D" w14:textId="648A4B8D" w:rsidR="00346CDE" w:rsidDel="00CC3358" w:rsidRDefault="00346CDE" w:rsidP="00A01BE5">
            <w:pPr>
              <w:pStyle w:val="TAL"/>
              <w:rPr>
                <w:del w:id="1475" w:author="24.379_CR0925_(Rel-18)_eMCSMI_IRail" w:date="2024-03-22T09:20:00Z"/>
              </w:rPr>
            </w:pPr>
            <w:del w:id="1476" w:author="24.379_CR0925_(Rel-18)_eMCSMI_IRail" w:date="2024-03-22T09:20:00Z">
              <w:r w:rsidRPr="0073469F" w:rsidDel="00CC3358">
                <w:delText xml:space="preserve">user not authorised to make </w:delText>
              </w:r>
              <w:r w:rsidDel="00CC3358">
                <w:delText>ambient listening</w:delText>
              </w:r>
              <w:r w:rsidRPr="0073469F" w:rsidDel="00CC3358">
                <w:delText xml:space="preserve"> call</w:delText>
              </w:r>
            </w:del>
          </w:p>
        </w:tc>
        <w:tc>
          <w:tcPr>
            <w:tcW w:w="3644" w:type="dxa"/>
            <w:tcBorders>
              <w:top w:val="single" w:sz="4" w:space="0" w:color="auto"/>
              <w:left w:val="single" w:sz="4" w:space="0" w:color="auto"/>
              <w:bottom w:val="single" w:sz="4" w:space="0" w:color="auto"/>
              <w:right w:val="single" w:sz="4" w:space="0" w:color="auto"/>
            </w:tcBorders>
          </w:tcPr>
          <w:p w14:paraId="5E3974D6" w14:textId="6418CD23" w:rsidR="00346CDE" w:rsidDel="00CC3358" w:rsidRDefault="00346CDE" w:rsidP="00A01BE5">
            <w:pPr>
              <w:pStyle w:val="TAL"/>
              <w:rPr>
                <w:del w:id="1477" w:author="24.379_CR0925_(Rel-18)_eMCSMI_IRail" w:date="2024-03-22T09:20:00Z"/>
              </w:rPr>
            </w:pPr>
            <w:del w:id="1478" w:author="24.379_CR0925_(Rel-18)_eMCSMI_IRail" w:date="2024-03-22T09:20:00Z">
              <w:r w:rsidRPr="0073469F" w:rsidDel="00CC3358">
                <w:delText>The MCPTT user is not authorised to make a</w:delText>
              </w:r>
              <w:r w:rsidDel="00CC3358">
                <w:delText>n</w:delText>
              </w:r>
              <w:r w:rsidRPr="0073469F" w:rsidDel="00CC3358">
                <w:delText xml:space="preserve"> </w:delText>
              </w:r>
              <w:r w:rsidDel="00CC3358">
                <w:delText>ambient listening</w:delText>
              </w:r>
              <w:r w:rsidRPr="0073469F" w:rsidDel="00CC3358">
                <w:delText xml:space="preserve"> call</w:delText>
              </w:r>
              <w:r w:rsidDel="00CC3358">
                <w:delText>.</w:delText>
              </w:r>
            </w:del>
          </w:p>
        </w:tc>
      </w:tr>
      <w:tr w:rsidR="00346CDE" w:rsidRPr="0073469F" w:rsidDel="00CC3358" w14:paraId="664D37E7" w14:textId="28A39005" w:rsidTr="004A7490">
        <w:tblPrEx>
          <w:tblLook w:val="04A0" w:firstRow="1" w:lastRow="0" w:firstColumn="1" w:lastColumn="0" w:noHBand="0" w:noVBand="1"/>
        </w:tblPrEx>
        <w:trPr>
          <w:jc w:val="center"/>
          <w:del w:id="1479"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18D704A1" w14:textId="48F3FA7E" w:rsidR="00346CDE" w:rsidRPr="00880B2A" w:rsidDel="00CC3358" w:rsidRDefault="00346CDE" w:rsidP="00A01BE5">
            <w:pPr>
              <w:pStyle w:val="TAC"/>
              <w:rPr>
                <w:del w:id="1480" w:author="24.379_CR0925_(Rel-18)_eMCSMI_IRail" w:date="2024-03-22T09:20:00Z"/>
              </w:rPr>
            </w:pPr>
            <w:del w:id="1481" w:author="24.379_CR0925_(Rel-18)_eMCSMI_IRail" w:date="2024-03-22T09:20:00Z">
              <w:r w:rsidRPr="00880B2A" w:rsidDel="00CC3358">
                <w:delText>155</w:delText>
              </w:r>
            </w:del>
          </w:p>
        </w:tc>
        <w:tc>
          <w:tcPr>
            <w:tcW w:w="5244" w:type="dxa"/>
            <w:gridSpan w:val="2"/>
            <w:tcBorders>
              <w:top w:val="single" w:sz="4" w:space="0" w:color="auto"/>
              <w:left w:val="single" w:sz="4" w:space="0" w:color="auto"/>
              <w:bottom w:val="single" w:sz="4" w:space="0" w:color="auto"/>
              <w:right w:val="single" w:sz="4" w:space="0" w:color="auto"/>
            </w:tcBorders>
          </w:tcPr>
          <w:p w14:paraId="0BD950CF" w14:textId="1746E074" w:rsidR="00346CDE" w:rsidRPr="0073469F" w:rsidDel="00CC3358" w:rsidRDefault="00346CDE" w:rsidP="00A01BE5">
            <w:pPr>
              <w:pStyle w:val="TAL"/>
              <w:rPr>
                <w:del w:id="1482" w:author="24.379_CR0925_(Rel-18)_eMCSMI_IRail" w:date="2024-03-22T09:20:00Z"/>
              </w:rPr>
            </w:pPr>
            <w:del w:id="1483" w:author="24.379_CR0925_(Rel-18)_eMCSMI_IRail" w:date="2024-03-22T09:20:00Z">
              <w:r w:rsidRPr="0092181B" w:rsidDel="00CC3358">
                <w:delText>user not authorised to change user's selected group</w:delText>
              </w:r>
            </w:del>
          </w:p>
        </w:tc>
        <w:tc>
          <w:tcPr>
            <w:tcW w:w="3644" w:type="dxa"/>
            <w:tcBorders>
              <w:top w:val="single" w:sz="4" w:space="0" w:color="auto"/>
              <w:left w:val="single" w:sz="4" w:space="0" w:color="auto"/>
              <w:bottom w:val="single" w:sz="4" w:space="0" w:color="auto"/>
              <w:right w:val="single" w:sz="4" w:space="0" w:color="auto"/>
            </w:tcBorders>
          </w:tcPr>
          <w:p w14:paraId="2AFDD125" w14:textId="31AF2ECF" w:rsidR="00346CDE" w:rsidRPr="0073469F" w:rsidDel="00CC3358" w:rsidRDefault="00346CDE" w:rsidP="00A01BE5">
            <w:pPr>
              <w:pStyle w:val="TAL"/>
              <w:rPr>
                <w:del w:id="1484" w:author="24.379_CR0925_(Rel-18)_eMCSMI_IRail" w:date="2024-03-22T09:20:00Z"/>
              </w:rPr>
            </w:pPr>
            <w:del w:id="1485" w:author="24.379_CR0925_(Rel-18)_eMCSMI_IRail" w:date="2024-03-22T09:20:00Z">
              <w:r w:rsidRPr="0092181B" w:rsidDel="00CC3358">
                <w:delText>The MCPTT user is not authorised to</w:delText>
              </w:r>
              <w:r w:rsidDel="00CC3358">
                <w:delText xml:space="preserve"> change the selected group of the targeted user.</w:delText>
              </w:r>
            </w:del>
          </w:p>
        </w:tc>
      </w:tr>
      <w:tr w:rsidR="00346CDE" w:rsidRPr="0073469F" w:rsidDel="00CC3358" w14:paraId="51675198" w14:textId="3DB554F5" w:rsidTr="004A7490">
        <w:tblPrEx>
          <w:tblLook w:val="04A0" w:firstRow="1" w:lastRow="0" w:firstColumn="1" w:lastColumn="0" w:noHBand="0" w:noVBand="1"/>
        </w:tblPrEx>
        <w:trPr>
          <w:jc w:val="center"/>
          <w:del w:id="1486"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3B66935A" w14:textId="0B553D0E" w:rsidR="00346CDE" w:rsidRPr="00880B2A" w:rsidDel="00CC3358" w:rsidRDefault="00346CDE" w:rsidP="00A01BE5">
            <w:pPr>
              <w:pStyle w:val="TAC"/>
              <w:rPr>
                <w:del w:id="1487" w:author="24.379_CR0925_(Rel-18)_eMCSMI_IRail" w:date="2024-03-22T09:20:00Z"/>
              </w:rPr>
            </w:pPr>
            <w:del w:id="1488" w:author="24.379_CR0925_(Rel-18)_eMCSMI_IRail" w:date="2024-03-22T09:20:00Z">
              <w:r w:rsidRPr="00880B2A" w:rsidDel="00CC3358">
                <w:delText>156</w:delText>
              </w:r>
            </w:del>
          </w:p>
        </w:tc>
        <w:tc>
          <w:tcPr>
            <w:tcW w:w="5244" w:type="dxa"/>
            <w:gridSpan w:val="2"/>
            <w:tcBorders>
              <w:top w:val="single" w:sz="4" w:space="0" w:color="auto"/>
              <w:left w:val="single" w:sz="4" w:space="0" w:color="auto"/>
              <w:bottom w:val="single" w:sz="4" w:space="0" w:color="auto"/>
              <w:right w:val="single" w:sz="4" w:space="0" w:color="auto"/>
            </w:tcBorders>
          </w:tcPr>
          <w:p w14:paraId="692FB5E4" w14:textId="78FFA423" w:rsidR="00346CDE" w:rsidRPr="0073469F" w:rsidDel="00CC3358" w:rsidRDefault="00346CDE" w:rsidP="00A01BE5">
            <w:pPr>
              <w:pStyle w:val="TAL"/>
              <w:rPr>
                <w:del w:id="1489" w:author="24.379_CR0925_(Rel-18)_eMCSMI_IRail" w:date="2024-03-22T09:20:00Z"/>
              </w:rPr>
            </w:pPr>
            <w:del w:id="1490" w:author="24.379_CR0925_(Rel-18)_eMCSMI_IRail" w:date="2024-03-22T09:20:00Z">
              <w:r w:rsidRPr="00B03BE8" w:rsidDel="00CC3358">
                <w:delText>user not authorised to originate a first-to-answer call</w:delText>
              </w:r>
            </w:del>
          </w:p>
        </w:tc>
        <w:tc>
          <w:tcPr>
            <w:tcW w:w="3644" w:type="dxa"/>
            <w:tcBorders>
              <w:top w:val="single" w:sz="4" w:space="0" w:color="auto"/>
              <w:left w:val="single" w:sz="4" w:space="0" w:color="auto"/>
              <w:bottom w:val="single" w:sz="4" w:space="0" w:color="auto"/>
              <w:right w:val="single" w:sz="4" w:space="0" w:color="auto"/>
            </w:tcBorders>
          </w:tcPr>
          <w:p w14:paraId="6661CFA1" w14:textId="55BFE4B2" w:rsidR="00346CDE" w:rsidRPr="0073469F" w:rsidDel="00CC3358" w:rsidRDefault="00346CDE" w:rsidP="00A01BE5">
            <w:pPr>
              <w:pStyle w:val="TAL"/>
              <w:rPr>
                <w:del w:id="1491" w:author="24.379_CR0925_(Rel-18)_eMCSMI_IRail" w:date="2024-03-22T09:20:00Z"/>
              </w:rPr>
            </w:pPr>
            <w:del w:id="1492" w:author="24.379_CR0925_(Rel-18)_eMCSMI_IRail" w:date="2024-03-22T09:20:00Z">
              <w:r w:rsidRPr="0073469F" w:rsidDel="00CC3358">
                <w:delText>The MCPTT user is not authorised to make a</w:delText>
              </w:r>
              <w:r w:rsidDel="00CC3358">
                <w:delText xml:space="preserve"> </w:delText>
              </w:r>
              <w:r w:rsidRPr="00B03BE8" w:rsidDel="00CC3358">
                <w:delText>first-to-answe</w:delText>
              </w:r>
              <w:r w:rsidDel="00CC3358">
                <w:delText>r</w:delText>
              </w:r>
              <w:r w:rsidRPr="0073469F" w:rsidDel="00CC3358">
                <w:delText xml:space="preserve"> call</w:delText>
              </w:r>
              <w:r w:rsidDel="00CC3358">
                <w:delText>.</w:delText>
              </w:r>
            </w:del>
          </w:p>
        </w:tc>
      </w:tr>
      <w:tr w:rsidR="00346CDE" w:rsidRPr="0073469F" w:rsidDel="00CC3358" w14:paraId="55644ADE" w14:textId="70962732" w:rsidTr="004A7490">
        <w:tblPrEx>
          <w:tblLook w:val="04A0" w:firstRow="1" w:lastRow="0" w:firstColumn="1" w:lastColumn="0" w:noHBand="0" w:noVBand="1"/>
        </w:tblPrEx>
        <w:trPr>
          <w:jc w:val="center"/>
          <w:del w:id="1493"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03B20299" w14:textId="57EE3D40" w:rsidR="00346CDE" w:rsidRPr="00880B2A" w:rsidDel="00CC3358" w:rsidRDefault="00346CDE" w:rsidP="00A01BE5">
            <w:pPr>
              <w:pStyle w:val="TAC"/>
              <w:rPr>
                <w:del w:id="1494" w:author="24.379_CR0925_(Rel-18)_eMCSMI_IRail" w:date="2024-03-22T09:20:00Z"/>
              </w:rPr>
            </w:pPr>
            <w:del w:id="1495" w:author="24.379_CR0925_(Rel-18)_eMCSMI_IRail" w:date="2024-03-22T09:20:00Z">
              <w:r w:rsidRPr="00880B2A" w:rsidDel="00CC3358">
                <w:delText>157</w:delText>
              </w:r>
            </w:del>
          </w:p>
        </w:tc>
        <w:tc>
          <w:tcPr>
            <w:tcW w:w="5244" w:type="dxa"/>
            <w:gridSpan w:val="2"/>
            <w:tcBorders>
              <w:top w:val="single" w:sz="4" w:space="0" w:color="auto"/>
              <w:left w:val="single" w:sz="4" w:space="0" w:color="auto"/>
              <w:bottom w:val="single" w:sz="4" w:space="0" w:color="auto"/>
              <w:right w:val="single" w:sz="4" w:space="0" w:color="auto"/>
            </w:tcBorders>
          </w:tcPr>
          <w:p w14:paraId="5F1A5AE8" w14:textId="4C63739E" w:rsidR="00346CDE" w:rsidRPr="00B03BE8" w:rsidDel="00CC3358" w:rsidRDefault="00346CDE" w:rsidP="00A01BE5">
            <w:pPr>
              <w:pStyle w:val="TAL"/>
              <w:rPr>
                <w:del w:id="1496" w:author="24.379_CR0925_(Rel-18)_eMCSMI_IRail" w:date="2024-03-22T09:20:00Z"/>
              </w:rPr>
            </w:pPr>
            <w:del w:id="1497" w:author="24.379_CR0925_(Rel-18)_eMCSMI_IRail" w:date="2024-03-22T09:20:00Z">
              <w:r w:rsidRPr="00B03BE8" w:rsidDel="00CC3358">
                <w:delText xml:space="preserve">user not authorised to </w:delText>
              </w:r>
              <w:r w:rsidDel="00CC3358">
                <w:delText xml:space="preserve">request a remotely initiated group </w:delText>
              </w:r>
              <w:r w:rsidRPr="001D2823" w:rsidDel="00CC3358">
                <w:delText>call</w:delText>
              </w:r>
            </w:del>
          </w:p>
        </w:tc>
        <w:tc>
          <w:tcPr>
            <w:tcW w:w="3644" w:type="dxa"/>
            <w:tcBorders>
              <w:top w:val="single" w:sz="4" w:space="0" w:color="auto"/>
              <w:left w:val="single" w:sz="4" w:space="0" w:color="auto"/>
              <w:bottom w:val="single" w:sz="4" w:space="0" w:color="auto"/>
              <w:right w:val="single" w:sz="4" w:space="0" w:color="auto"/>
            </w:tcBorders>
          </w:tcPr>
          <w:p w14:paraId="111E6062" w14:textId="45C6A434" w:rsidR="00346CDE" w:rsidRPr="0073469F" w:rsidDel="00CC3358" w:rsidRDefault="00346CDE" w:rsidP="00A01BE5">
            <w:pPr>
              <w:pStyle w:val="TAL"/>
              <w:rPr>
                <w:del w:id="1498" w:author="24.379_CR0925_(Rel-18)_eMCSMI_IRail" w:date="2024-03-22T09:20:00Z"/>
              </w:rPr>
            </w:pPr>
            <w:del w:id="1499" w:author="24.379_CR0925_(Rel-18)_eMCSMI_IRail" w:date="2024-03-22T09:20:00Z">
              <w:r w:rsidRPr="0092181B" w:rsidDel="00CC3358">
                <w:delText>The MCPTT user is not authorised to</w:delText>
              </w:r>
              <w:r w:rsidDel="00CC3358">
                <w:delText xml:space="preserve"> request a remotely initiated group </w:delText>
              </w:r>
              <w:r w:rsidRPr="001D2823" w:rsidDel="00CC3358">
                <w:delText>call</w:delText>
              </w:r>
              <w:r w:rsidDel="00CC3358">
                <w:delText>.</w:delText>
              </w:r>
            </w:del>
          </w:p>
        </w:tc>
      </w:tr>
      <w:tr w:rsidR="00346CDE" w:rsidRPr="0092181B" w:rsidDel="00CC3358" w14:paraId="2C039C67" w14:textId="3B9A1480" w:rsidTr="004A7490">
        <w:tblPrEx>
          <w:tblLook w:val="04A0" w:firstRow="1" w:lastRow="0" w:firstColumn="1" w:lastColumn="0" w:noHBand="0" w:noVBand="1"/>
        </w:tblPrEx>
        <w:trPr>
          <w:jc w:val="center"/>
          <w:del w:id="1500"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03991A7E" w14:textId="51D15C48" w:rsidR="00346CDE" w:rsidRPr="00880B2A" w:rsidDel="00CC3358" w:rsidRDefault="00346CDE" w:rsidP="00A01BE5">
            <w:pPr>
              <w:pStyle w:val="TAC"/>
              <w:rPr>
                <w:del w:id="1501" w:author="24.379_CR0925_(Rel-18)_eMCSMI_IRail" w:date="2024-03-22T09:20:00Z"/>
              </w:rPr>
            </w:pPr>
            <w:del w:id="1502" w:author="24.379_CR0925_(Rel-18)_eMCSMI_IRail" w:date="2024-03-22T09:20:00Z">
              <w:r w:rsidRPr="00880B2A" w:rsidDel="00CC3358">
                <w:delText>158</w:delText>
              </w:r>
            </w:del>
          </w:p>
        </w:tc>
        <w:tc>
          <w:tcPr>
            <w:tcW w:w="5244" w:type="dxa"/>
            <w:gridSpan w:val="2"/>
            <w:tcBorders>
              <w:top w:val="single" w:sz="4" w:space="0" w:color="auto"/>
              <w:left w:val="single" w:sz="4" w:space="0" w:color="auto"/>
              <w:bottom w:val="single" w:sz="4" w:space="0" w:color="auto"/>
              <w:right w:val="single" w:sz="4" w:space="0" w:color="auto"/>
            </w:tcBorders>
          </w:tcPr>
          <w:p w14:paraId="239A0035" w14:textId="34C5DE5E" w:rsidR="00346CDE" w:rsidRPr="00B03BE8" w:rsidDel="00CC3358" w:rsidRDefault="00346CDE" w:rsidP="00A01BE5">
            <w:pPr>
              <w:pStyle w:val="TAL"/>
              <w:rPr>
                <w:del w:id="1503" w:author="24.379_CR0925_(Rel-18)_eMCSMI_IRail" w:date="2024-03-22T09:20:00Z"/>
              </w:rPr>
            </w:pPr>
            <w:del w:id="1504" w:author="24.379_CR0925_(Rel-18)_eMCSMI_IRail" w:date="2024-03-22T09:20:00Z">
              <w:r w:rsidRPr="00B03BE8" w:rsidDel="00CC3358">
                <w:delText xml:space="preserve">user not authorised to </w:delText>
              </w:r>
              <w:r w:rsidDel="00CC3358">
                <w:delText xml:space="preserve">request a remotely initiated private </w:delText>
              </w:r>
              <w:r w:rsidRPr="001D2823" w:rsidDel="00CC3358">
                <w:delText>call</w:delText>
              </w:r>
            </w:del>
          </w:p>
        </w:tc>
        <w:tc>
          <w:tcPr>
            <w:tcW w:w="3644" w:type="dxa"/>
            <w:tcBorders>
              <w:top w:val="single" w:sz="4" w:space="0" w:color="auto"/>
              <w:left w:val="single" w:sz="4" w:space="0" w:color="auto"/>
              <w:bottom w:val="single" w:sz="4" w:space="0" w:color="auto"/>
              <w:right w:val="single" w:sz="4" w:space="0" w:color="auto"/>
            </w:tcBorders>
          </w:tcPr>
          <w:p w14:paraId="6606C014" w14:textId="195A6324" w:rsidR="00346CDE" w:rsidRPr="0092181B" w:rsidDel="00CC3358" w:rsidRDefault="00346CDE" w:rsidP="00A01BE5">
            <w:pPr>
              <w:pStyle w:val="TAL"/>
              <w:rPr>
                <w:del w:id="1505" w:author="24.379_CR0925_(Rel-18)_eMCSMI_IRail" w:date="2024-03-22T09:20:00Z"/>
              </w:rPr>
            </w:pPr>
            <w:del w:id="1506" w:author="24.379_CR0925_(Rel-18)_eMCSMI_IRail" w:date="2024-03-22T09:20:00Z">
              <w:r w:rsidRPr="0092181B" w:rsidDel="00CC3358">
                <w:delText>The MCPTT user is not authorised to</w:delText>
              </w:r>
              <w:r w:rsidDel="00CC3358">
                <w:delText xml:space="preserve"> request a remotely initiated private </w:delText>
              </w:r>
              <w:r w:rsidRPr="001D2823" w:rsidDel="00CC3358">
                <w:delText>call</w:delText>
              </w:r>
              <w:r w:rsidDel="00CC3358">
                <w:delText>.</w:delText>
              </w:r>
            </w:del>
          </w:p>
        </w:tc>
      </w:tr>
      <w:tr w:rsidR="00346CDE" w:rsidRPr="0092181B" w:rsidDel="00CC3358" w14:paraId="5E632EFA" w14:textId="49627B42" w:rsidTr="004A7490">
        <w:tblPrEx>
          <w:tblLook w:val="04A0" w:firstRow="1" w:lastRow="0" w:firstColumn="1" w:lastColumn="0" w:noHBand="0" w:noVBand="1"/>
        </w:tblPrEx>
        <w:trPr>
          <w:jc w:val="center"/>
          <w:del w:id="1507"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2193ECCB" w14:textId="2E5FE627" w:rsidR="00346CDE" w:rsidRPr="00880B2A" w:rsidDel="00CC3358" w:rsidRDefault="00346CDE" w:rsidP="00A01BE5">
            <w:pPr>
              <w:pStyle w:val="TAC"/>
              <w:rPr>
                <w:del w:id="1508" w:author="24.379_CR0925_(Rel-18)_eMCSMI_IRail" w:date="2024-03-22T09:20:00Z"/>
              </w:rPr>
            </w:pPr>
            <w:del w:id="1509" w:author="24.379_CR0925_(Rel-18)_eMCSMI_IRail" w:date="2024-03-22T09:20:00Z">
              <w:r w:rsidRPr="00880B2A" w:rsidDel="00CC3358">
                <w:delText>159</w:delText>
              </w:r>
            </w:del>
          </w:p>
        </w:tc>
        <w:tc>
          <w:tcPr>
            <w:tcW w:w="5244" w:type="dxa"/>
            <w:gridSpan w:val="2"/>
            <w:tcBorders>
              <w:top w:val="single" w:sz="4" w:space="0" w:color="auto"/>
              <w:left w:val="single" w:sz="4" w:space="0" w:color="auto"/>
              <w:bottom w:val="single" w:sz="4" w:space="0" w:color="auto"/>
              <w:right w:val="single" w:sz="4" w:space="0" w:color="auto"/>
            </w:tcBorders>
          </w:tcPr>
          <w:p w14:paraId="42EFE543" w14:textId="7949E34A" w:rsidR="00346CDE" w:rsidRPr="00B03BE8" w:rsidDel="00CC3358" w:rsidRDefault="00346CDE" w:rsidP="00A01BE5">
            <w:pPr>
              <w:pStyle w:val="TAL"/>
              <w:rPr>
                <w:del w:id="1510" w:author="24.379_CR0925_(Rel-18)_eMCSMI_IRail" w:date="2024-03-22T09:20:00Z"/>
              </w:rPr>
            </w:pPr>
            <w:del w:id="1511" w:author="24.379_CR0925_(Rel-18)_eMCSMI_IRail" w:date="2024-03-22T09:20:00Z">
              <w:r w:rsidRPr="00557D4A" w:rsidDel="00CC3358">
                <w:rPr>
                  <w:lang w:val="en-US"/>
                </w:rPr>
                <w:delText>user not authorised to be called by this originating user</w:delText>
              </w:r>
            </w:del>
          </w:p>
        </w:tc>
        <w:tc>
          <w:tcPr>
            <w:tcW w:w="3644" w:type="dxa"/>
            <w:tcBorders>
              <w:top w:val="single" w:sz="4" w:space="0" w:color="auto"/>
              <w:left w:val="single" w:sz="4" w:space="0" w:color="auto"/>
              <w:bottom w:val="single" w:sz="4" w:space="0" w:color="auto"/>
              <w:right w:val="single" w:sz="4" w:space="0" w:color="auto"/>
            </w:tcBorders>
          </w:tcPr>
          <w:p w14:paraId="083B1A0E" w14:textId="276ADB0E" w:rsidR="00346CDE" w:rsidRPr="0092181B" w:rsidDel="00CC3358" w:rsidRDefault="00346CDE" w:rsidP="00A01BE5">
            <w:pPr>
              <w:pStyle w:val="TAL"/>
              <w:rPr>
                <w:del w:id="1512" w:author="24.379_CR0925_(Rel-18)_eMCSMI_IRail" w:date="2024-03-22T09:20:00Z"/>
              </w:rPr>
            </w:pPr>
            <w:del w:id="1513" w:author="24.379_CR0925_(Rel-18)_eMCSMI_IRail" w:date="2024-03-22T09:20:00Z">
              <w:r w:rsidRPr="00557D4A" w:rsidDel="00CC3358">
                <w:rPr>
                  <w:lang w:val="en-US"/>
                </w:rPr>
                <w:delText>The called user is not authorised to receive a call by this originating user.</w:delText>
              </w:r>
            </w:del>
          </w:p>
        </w:tc>
      </w:tr>
      <w:tr w:rsidR="00346CDE" w:rsidRPr="0092181B" w:rsidDel="00CC3358" w14:paraId="54D75582" w14:textId="54E446F5" w:rsidTr="004A7490">
        <w:tblPrEx>
          <w:tblLook w:val="04A0" w:firstRow="1" w:lastRow="0" w:firstColumn="1" w:lastColumn="0" w:noHBand="0" w:noVBand="1"/>
        </w:tblPrEx>
        <w:trPr>
          <w:jc w:val="center"/>
          <w:del w:id="1514"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1E0E06E3" w14:textId="6870B8AF" w:rsidR="00346CDE" w:rsidRPr="00880B2A" w:rsidDel="00CC3358" w:rsidRDefault="00346CDE" w:rsidP="00A01BE5">
            <w:pPr>
              <w:pStyle w:val="TAC"/>
              <w:rPr>
                <w:del w:id="1515" w:author="24.379_CR0925_(Rel-18)_eMCSMI_IRail" w:date="2024-03-22T09:20:00Z"/>
              </w:rPr>
            </w:pPr>
            <w:del w:id="1516" w:author="24.379_CR0925_(Rel-18)_eMCSMI_IRail" w:date="2024-03-22T09:20:00Z">
              <w:r w:rsidRPr="00880B2A" w:rsidDel="00CC3358">
                <w:delText>160</w:delText>
              </w:r>
            </w:del>
          </w:p>
        </w:tc>
        <w:tc>
          <w:tcPr>
            <w:tcW w:w="5244" w:type="dxa"/>
            <w:gridSpan w:val="2"/>
            <w:tcBorders>
              <w:top w:val="single" w:sz="4" w:space="0" w:color="auto"/>
              <w:left w:val="single" w:sz="4" w:space="0" w:color="auto"/>
              <w:bottom w:val="single" w:sz="4" w:space="0" w:color="auto"/>
              <w:right w:val="single" w:sz="4" w:space="0" w:color="auto"/>
            </w:tcBorders>
          </w:tcPr>
          <w:p w14:paraId="1B2AF2AE" w14:textId="71EC7AA4" w:rsidR="00346CDE" w:rsidRPr="00B03BE8" w:rsidDel="00CC3358" w:rsidRDefault="00346CDE" w:rsidP="00A01BE5">
            <w:pPr>
              <w:pStyle w:val="TAL"/>
              <w:rPr>
                <w:del w:id="1517" w:author="24.379_CR0925_(Rel-18)_eMCSMI_IRail" w:date="2024-03-22T09:20:00Z"/>
              </w:rPr>
            </w:pPr>
            <w:del w:id="1518" w:author="24.379_CR0925_(Rel-18)_eMCSMI_IRail" w:date="2024-03-22T09:20:00Z">
              <w:r w:rsidDel="00CC3358">
                <w:delText xml:space="preserve">user </w:delText>
              </w:r>
              <w:r w:rsidRPr="0073469F" w:rsidDel="00CC3358">
                <w:delText xml:space="preserve">not authorised to </w:delText>
              </w:r>
              <w:r w:rsidDel="00CC3358">
                <w:delText>request creation of a regroup</w:delText>
              </w:r>
            </w:del>
          </w:p>
        </w:tc>
        <w:tc>
          <w:tcPr>
            <w:tcW w:w="3644" w:type="dxa"/>
            <w:tcBorders>
              <w:top w:val="single" w:sz="4" w:space="0" w:color="auto"/>
              <w:left w:val="single" w:sz="4" w:space="0" w:color="auto"/>
              <w:bottom w:val="single" w:sz="4" w:space="0" w:color="auto"/>
              <w:right w:val="single" w:sz="4" w:space="0" w:color="auto"/>
            </w:tcBorders>
          </w:tcPr>
          <w:p w14:paraId="59ACCA3C" w14:textId="18B78E8C" w:rsidR="00346CDE" w:rsidRPr="0092181B" w:rsidDel="00CC3358" w:rsidRDefault="00346CDE" w:rsidP="00A01BE5">
            <w:pPr>
              <w:pStyle w:val="TAL"/>
              <w:rPr>
                <w:del w:id="1519" w:author="24.379_CR0925_(Rel-18)_eMCSMI_IRail" w:date="2024-03-22T09:20:00Z"/>
              </w:rPr>
            </w:pPr>
            <w:del w:id="1520" w:author="24.379_CR0925_(Rel-18)_eMCSMI_IRail" w:date="2024-03-22T09:20:00Z">
              <w:r w:rsidDel="00CC3358">
                <w:delText>The user is not authorised to request creation of a regroup.</w:delText>
              </w:r>
            </w:del>
          </w:p>
        </w:tc>
      </w:tr>
      <w:tr w:rsidR="00346CDE" w:rsidRPr="0092181B" w:rsidDel="00CC3358" w14:paraId="6BD3E709" w14:textId="6AB20795" w:rsidTr="004A7490">
        <w:tblPrEx>
          <w:tblLook w:val="04A0" w:firstRow="1" w:lastRow="0" w:firstColumn="1" w:lastColumn="0" w:noHBand="0" w:noVBand="1"/>
        </w:tblPrEx>
        <w:trPr>
          <w:jc w:val="center"/>
          <w:del w:id="1521"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63F843C7" w14:textId="414C2C92" w:rsidR="00346CDE" w:rsidRPr="00880B2A" w:rsidDel="00CC3358" w:rsidRDefault="00346CDE" w:rsidP="00A01BE5">
            <w:pPr>
              <w:pStyle w:val="TAC"/>
              <w:rPr>
                <w:del w:id="1522" w:author="24.379_CR0925_(Rel-18)_eMCSMI_IRail" w:date="2024-03-22T09:20:00Z"/>
              </w:rPr>
            </w:pPr>
            <w:del w:id="1523" w:author="24.379_CR0925_(Rel-18)_eMCSMI_IRail" w:date="2024-03-22T09:20:00Z">
              <w:r w:rsidRPr="00880B2A" w:rsidDel="00CC3358">
                <w:delText>161</w:delText>
              </w:r>
            </w:del>
          </w:p>
        </w:tc>
        <w:tc>
          <w:tcPr>
            <w:tcW w:w="5244" w:type="dxa"/>
            <w:gridSpan w:val="2"/>
            <w:tcBorders>
              <w:top w:val="single" w:sz="4" w:space="0" w:color="auto"/>
              <w:left w:val="single" w:sz="4" w:space="0" w:color="auto"/>
              <w:bottom w:val="single" w:sz="4" w:space="0" w:color="auto"/>
              <w:right w:val="single" w:sz="4" w:space="0" w:color="auto"/>
            </w:tcBorders>
          </w:tcPr>
          <w:p w14:paraId="464D042E" w14:textId="4A27DA20" w:rsidR="00346CDE" w:rsidRPr="00B03BE8" w:rsidDel="00CC3358" w:rsidRDefault="00346CDE" w:rsidP="00A01BE5">
            <w:pPr>
              <w:pStyle w:val="TAL"/>
              <w:rPr>
                <w:del w:id="1524" w:author="24.379_CR0925_(Rel-18)_eMCSMI_IRail" w:date="2024-03-22T09:20:00Z"/>
              </w:rPr>
            </w:pPr>
            <w:del w:id="1525" w:author="24.379_CR0925_(Rel-18)_eMCSMI_IRail" w:date="2024-03-22T09:20:00Z">
              <w:r w:rsidDel="00CC3358">
                <w:delText xml:space="preserve">user </w:delText>
              </w:r>
              <w:r w:rsidRPr="0073469F" w:rsidDel="00CC3358">
                <w:delText xml:space="preserve">not authorised to </w:delText>
              </w:r>
              <w:r w:rsidDel="00CC3358">
                <w:delText>request removal of a regroup</w:delText>
              </w:r>
            </w:del>
          </w:p>
        </w:tc>
        <w:tc>
          <w:tcPr>
            <w:tcW w:w="3644" w:type="dxa"/>
            <w:tcBorders>
              <w:top w:val="single" w:sz="4" w:space="0" w:color="auto"/>
              <w:left w:val="single" w:sz="4" w:space="0" w:color="auto"/>
              <w:bottom w:val="single" w:sz="4" w:space="0" w:color="auto"/>
              <w:right w:val="single" w:sz="4" w:space="0" w:color="auto"/>
            </w:tcBorders>
          </w:tcPr>
          <w:p w14:paraId="13A63F37" w14:textId="5A222353" w:rsidR="00346CDE" w:rsidRPr="0092181B" w:rsidDel="00CC3358" w:rsidRDefault="00346CDE" w:rsidP="00A01BE5">
            <w:pPr>
              <w:pStyle w:val="TAL"/>
              <w:rPr>
                <w:del w:id="1526" w:author="24.379_CR0925_(Rel-18)_eMCSMI_IRail" w:date="2024-03-22T09:20:00Z"/>
              </w:rPr>
            </w:pPr>
            <w:del w:id="1527" w:author="24.379_CR0925_(Rel-18)_eMCSMI_IRail" w:date="2024-03-22T09:20:00Z">
              <w:r w:rsidDel="00CC3358">
                <w:delText>The user is not authorised to request removal of a regroup.</w:delText>
              </w:r>
            </w:del>
          </w:p>
        </w:tc>
      </w:tr>
      <w:tr w:rsidR="00346CDE" w:rsidRPr="0092181B" w:rsidDel="00CC3358" w14:paraId="6C3D4C82" w14:textId="52DDABF3" w:rsidTr="004A7490">
        <w:tblPrEx>
          <w:tblLook w:val="04A0" w:firstRow="1" w:lastRow="0" w:firstColumn="1" w:lastColumn="0" w:noHBand="0" w:noVBand="1"/>
        </w:tblPrEx>
        <w:trPr>
          <w:jc w:val="center"/>
          <w:del w:id="1528"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3B533E1B" w14:textId="220940AF" w:rsidR="00346CDE" w:rsidRPr="00880B2A" w:rsidDel="00CC3358" w:rsidRDefault="00346CDE" w:rsidP="00A01BE5">
            <w:pPr>
              <w:pStyle w:val="TAC"/>
              <w:rPr>
                <w:del w:id="1529" w:author="24.379_CR0925_(Rel-18)_eMCSMI_IRail" w:date="2024-03-22T09:20:00Z"/>
              </w:rPr>
            </w:pPr>
            <w:del w:id="1530" w:author="24.379_CR0925_(Rel-18)_eMCSMI_IRail" w:date="2024-03-22T09:20:00Z">
              <w:r w:rsidRPr="00880B2A" w:rsidDel="00CC3358">
                <w:delText>162</w:delText>
              </w:r>
            </w:del>
          </w:p>
        </w:tc>
        <w:tc>
          <w:tcPr>
            <w:tcW w:w="5244" w:type="dxa"/>
            <w:gridSpan w:val="2"/>
            <w:tcBorders>
              <w:top w:val="single" w:sz="4" w:space="0" w:color="auto"/>
              <w:left w:val="single" w:sz="4" w:space="0" w:color="auto"/>
              <w:bottom w:val="single" w:sz="4" w:space="0" w:color="auto"/>
              <w:right w:val="single" w:sz="4" w:space="0" w:color="auto"/>
            </w:tcBorders>
          </w:tcPr>
          <w:p w14:paraId="038252C7" w14:textId="6AAC67EB" w:rsidR="00346CDE" w:rsidRPr="00B03BE8" w:rsidDel="00CC3358" w:rsidRDefault="00346CDE" w:rsidP="00A01BE5">
            <w:pPr>
              <w:pStyle w:val="TAL"/>
              <w:rPr>
                <w:del w:id="1531" w:author="24.379_CR0925_(Rel-18)_eMCSMI_IRail" w:date="2024-03-22T09:20:00Z"/>
              </w:rPr>
            </w:pPr>
            <w:del w:id="1532" w:author="24.379_CR0925_(Rel-18)_eMCSMI_IRail" w:date="2024-03-22T09:20:00Z">
              <w:r w:rsidRPr="0073469F" w:rsidDel="00CC3358">
                <w:delText xml:space="preserve">group call abandoned due to required group members not </w:delText>
              </w:r>
              <w:r w:rsidDel="00CC3358">
                <w:delText>affiliated</w:delText>
              </w:r>
            </w:del>
          </w:p>
        </w:tc>
        <w:tc>
          <w:tcPr>
            <w:tcW w:w="3644" w:type="dxa"/>
            <w:tcBorders>
              <w:top w:val="single" w:sz="4" w:space="0" w:color="auto"/>
              <w:left w:val="single" w:sz="4" w:space="0" w:color="auto"/>
              <w:bottom w:val="single" w:sz="4" w:space="0" w:color="auto"/>
              <w:right w:val="single" w:sz="4" w:space="0" w:color="auto"/>
            </w:tcBorders>
          </w:tcPr>
          <w:p w14:paraId="39AE3BEA" w14:textId="55705E47" w:rsidR="00346CDE" w:rsidRPr="0092181B" w:rsidDel="00CC3358" w:rsidRDefault="00346CDE" w:rsidP="00A01BE5">
            <w:pPr>
              <w:pStyle w:val="TAL"/>
              <w:rPr>
                <w:del w:id="1533" w:author="24.379_CR0925_(Rel-18)_eMCSMI_IRail" w:date="2024-03-22T09:20:00Z"/>
              </w:rPr>
            </w:pPr>
            <w:del w:id="1534" w:author="24.379_CR0925_(Rel-18)_eMCSMI_IRail" w:date="2024-03-22T09:20:00Z">
              <w:r w:rsidRPr="0073469F" w:rsidDel="00CC3358">
                <w:delText>The group call was abandoned as the</w:delText>
              </w:r>
              <w:r w:rsidDel="00CC3358">
                <w:delText xml:space="preserve"> required number of affiliated group members is not met or some</w:delText>
              </w:r>
              <w:r w:rsidRPr="0073469F" w:rsidDel="00CC3358">
                <w:delText xml:space="preserve"> required members</w:delText>
              </w:r>
              <w:r w:rsidDel="00CC3358">
                <w:delText xml:space="preserve"> are not affiliated.</w:delText>
              </w:r>
            </w:del>
          </w:p>
        </w:tc>
      </w:tr>
      <w:tr w:rsidR="00346CDE" w:rsidRPr="0092181B" w:rsidDel="00CC3358" w14:paraId="115B382E" w14:textId="6028032F" w:rsidTr="004A7490">
        <w:tblPrEx>
          <w:tblLook w:val="04A0" w:firstRow="1" w:lastRow="0" w:firstColumn="1" w:lastColumn="0" w:noHBand="0" w:noVBand="1"/>
        </w:tblPrEx>
        <w:trPr>
          <w:jc w:val="center"/>
          <w:del w:id="1535"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06AD0287" w14:textId="180E8AEF" w:rsidR="00346CDE" w:rsidRPr="00880B2A" w:rsidDel="00CC3358" w:rsidRDefault="00346CDE" w:rsidP="00A01BE5">
            <w:pPr>
              <w:pStyle w:val="TAC"/>
              <w:rPr>
                <w:del w:id="1536" w:author="24.379_CR0925_(Rel-18)_eMCSMI_IRail" w:date="2024-03-22T09:20:00Z"/>
              </w:rPr>
            </w:pPr>
            <w:del w:id="1537" w:author="24.379_CR0925_(Rel-18)_eMCSMI_IRail" w:date="2024-03-22T09:20:00Z">
              <w:r w:rsidRPr="00880B2A" w:rsidDel="00CC3358">
                <w:delText>163</w:delText>
              </w:r>
            </w:del>
          </w:p>
        </w:tc>
        <w:tc>
          <w:tcPr>
            <w:tcW w:w="5244" w:type="dxa"/>
            <w:gridSpan w:val="2"/>
            <w:tcBorders>
              <w:top w:val="single" w:sz="4" w:space="0" w:color="auto"/>
              <w:left w:val="single" w:sz="4" w:space="0" w:color="auto"/>
              <w:bottom w:val="single" w:sz="4" w:space="0" w:color="auto"/>
              <w:right w:val="single" w:sz="4" w:space="0" w:color="auto"/>
            </w:tcBorders>
          </w:tcPr>
          <w:p w14:paraId="3646ACB7" w14:textId="15DF0293" w:rsidR="00346CDE" w:rsidRPr="00B03BE8" w:rsidDel="00CC3358" w:rsidRDefault="00346CDE" w:rsidP="00A01BE5">
            <w:pPr>
              <w:pStyle w:val="TAL"/>
              <w:rPr>
                <w:del w:id="1538" w:author="24.379_CR0925_(Rel-18)_eMCSMI_IRail" w:date="2024-03-22T09:20:00Z"/>
              </w:rPr>
            </w:pPr>
            <w:del w:id="1539" w:author="24.379_CR0925_(Rel-18)_eMCSMI_IRail" w:date="2024-03-22T09:20:00Z">
              <w:r w:rsidRPr="0073469F" w:rsidDel="00CC3358">
                <w:delText>the group id</w:delText>
              </w:r>
              <w:r w:rsidDel="00CC3358">
                <w:delText>entity</w:delText>
              </w:r>
              <w:r w:rsidRPr="0073469F" w:rsidDel="00CC3358">
                <w:delText xml:space="preserve"> indicated in the </w:delText>
              </w:r>
              <w:r w:rsidDel="00CC3358">
                <w:delText>request</w:delText>
              </w:r>
              <w:r w:rsidRPr="0073469F" w:rsidDel="00CC3358">
                <w:delText xml:space="preserve"> </w:delText>
              </w:r>
              <w:r w:rsidDel="00CC3358">
                <w:delText>does not exist</w:delText>
              </w:r>
            </w:del>
          </w:p>
        </w:tc>
        <w:tc>
          <w:tcPr>
            <w:tcW w:w="3644" w:type="dxa"/>
            <w:tcBorders>
              <w:top w:val="single" w:sz="4" w:space="0" w:color="auto"/>
              <w:left w:val="single" w:sz="4" w:space="0" w:color="auto"/>
              <w:bottom w:val="single" w:sz="4" w:space="0" w:color="auto"/>
              <w:right w:val="single" w:sz="4" w:space="0" w:color="auto"/>
            </w:tcBorders>
          </w:tcPr>
          <w:p w14:paraId="505CC0BF" w14:textId="03369613" w:rsidR="00346CDE" w:rsidRPr="0092181B" w:rsidDel="00CC3358" w:rsidRDefault="00346CDE" w:rsidP="00A01BE5">
            <w:pPr>
              <w:pStyle w:val="TAL"/>
              <w:rPr>
                <w:del w:id="1540" w:author="24.379_CR0925_(Rel-18)_eMCSMI_IRail" w:date="2024-03-22T09:20:00Z"/>
              </w:rPr>
            </w:pPr>
            <w:del w:id="1541" w:author="24.379_CR0925_(Rel-18)_eMCSMI_IRail" w:date="2024-03-22T09:20:00Z">
              <w:r w:rsidDel="00CC3358">
                <w:delText>The server determines that the group identity indicates a user or group regroup based on a preconfigured group that does not exist.</w:delText>
              </w:r>
            </w:del>
          </w:p>
        </w:tc>
      </w:tr>
      <w:tr w:rsidR="00346CDE" w:rsidRPr="0092181B" w:rsidDel="00CC3358" w14:paraId="574B75C1" w14:textId="79A2D27E" w:rsidTr="004A7490">
        <w:tblPrEx>
          <w:tblLook w:val="04A0" w:firstRow="1" w:lastRow="0" w:firstColumn="1" w:lastColumn="0" w:noHBand="0" w:noVBand="1"/>
        </w:tblPrEx>
        <w:trPr>
          <w:jc w:val="center"/>
          <w:del w:id="1542"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7386F98D" w14:textId="2DE5B189" w:rsidR="00346CDE" w:rsidRPr="00880B2A" w:rsidDel="00CC3358" w:rsidRDefault="00346CDE" w:rsidP="00A01BE5">
            <w:pPr>
              <w:pStyle w:val="TAC"/>
              <w:rPr>
                <w:del w:id="1543" w:author="24.379_CR0925_(Rel-18)_eMCSMI_IRail" w:date="2024-03-22T09:20:00Z"/>
              </w:rPr>
            </w:pPr>
            <w:del w:id="1544" w:author="24.379_CR0925_(Rel-18)_eMCSMI_IRail" w:date="2024-03-22T09:20:00Z">
              <w:r w:rsidRPr="00880B2A" w:rsidDel="00CC3358">
                <w:delText>164</w:delText>
              </w:r>
            </w:del>
          </w:p>
        </w:tc>
        <w:tc>
          <w:tcPr>
            <w:tcW w:w="5244" w:type="dxa"/>
            <w:gridSpan w:val="2"/>
            <w:tcBorders>
              <w:top w:val="single" w:sz="4" w:space="0" w:color="auto"/>
              <w:left w:val="single" w:sz="4" w:space="0" w:color="auto"/>
              <w:bottom w:val="single" w:sz="4" w:space="0" w:color="auto"/>
              <w:right w:val="single" w:sz="4" w:space="0" w:color="auto"/>
            </w:tcBorders>
          </w:tcPr>
          <w:p w14:paraId="1C2082F2" w14:textId="13AA132D" w:rsidR="00346CDE" w:rsidRPr="00B03BE8" w:rsidDel="00CC3358" w:rsidRDefault="00346CDE" w:rsidP="00A01BE5">
            <w:pPr>
              <w:pStyle w:val="TAL"/>
              <w:rPr>
                <w:del w:id="1545" w:author="24.379_CR0925_(Rel-18)_eMCSMI_IRail" w:date="2024-03-22T09:20:00Z"/>
              </w:rPr>
            </w:pPr>
            <w:del w:id="1546" w:author="24.379_CR0925_(Rel-18)_eMCSMI_IRail" w:date="2024-03-22T09:20:00Z">
              <w:r w:rsidRPr="0073469F" w:rsidDel="00CC3358">
                <w:delText xml:space="preserve">maximum </w:delText>
              </w:r>
              <w:r w:rsidDel="00CC3358">
                <w:delText>number of service authorizations</w:delText>
              </w:r>
              <w:r w:rsidRPr="0073469F" w:rsidDel="00CC3358">
                <w:delText xml:space="preserve"> reached</w:delText>
              </w:r>
            </w:del>
          </w:p>
        </w:tc>
        <w:tc>
          <w:tcPr>
            <w:tcW w:w="3644" w:type="dxa"/>
            <w:tcBorders>
              <w:top w:val="single" w:sz="4" w:space="0" w:color="auto"/>
              <w:left w:val="single" w:sz="4" w:space="0" w:color="auto"/>
              <w:bottom w:val="single" w:sz="4" w:space="0" w:color="auto"/>
              <w:right w:val="single" w:sz="4" w:space="0" w:color="auto"/>
            </w:tcBorders>
          </w:tcPr>
          <w:p w14:paraId="264C46F9" w14:textId="30D86B8D" w:rsidR="00346CDE" w:rsidRPr="0092181B" w:rsidDel="00CC3358" w:rsidRDefault="00346CDE" w:rsidP="00A01BE5">
            <w:pPr>
              <w:pStyle w:val="TAL"/>
              <w:rPr>
                <w:del w:id="1547" w:author="24.379_CR0925_(Rel-18)_eMCSMI_IRail" w:date="2024-03-22T09:20:00Z"/>
              </w:rPr>
            </w:pPr>
            <w:del w:id="1548" w:author="24.379_CR0925_(Rel-18)_eMCSMI_IRail" w:date="2024-03-22T09:20:00Z">
              <w:r w:rsidRPr="0073469F" w:rsidDel="00CC3358">
                <w:delText xml:space="preserve">The number of maximum simultaneous </w:delText>
              </w:r>
              <w:r w:rsidDel="00CC3358">
                <w:delText xml:space="preserve">service authorizations for </w:delText>
              </w:r>
              <w:r w:rsidRPr="0073469F" w:rsidDel="00CC3358">
                <w:delText xml:space="preserve">the MCPTT user has been </w:delText>
              </w:r>
              <w:r w:rsidDel="00CC3358">
                <w:delText>reached</w:delText>
              </w:r>
              <w:r w:rsidRPr="0073469F" w:rsidDel="00CC3358">
                <w:delText>.</w:delText>
              </w:r>
            </w:del>
          </w:p>
        </w:tc>
      </w:tr>
      <w:tr w:rsidR="00346CDE" w:rsidRPr="0092181B" w:rsidDel="00CC3358" w14:paraId="2F2E63A4" w14:textId="3BD7C1F8" w:rsidTr="004A7490">
        <w:tblPrEx>
          <w:tblLook w:val="04A0" w:firstRow="1" w:lastRow="0" w:firstColumn="1" w:lastColumn="0" w:noHBand="0" w:noVBand="1"/>
        </w:tblPrEx>
        <w:trPr>
          <w:jc w:val="center"/>
          <w:del w:id="1549"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04F148E8" w14:textId="11D7CC8F" w:rsidR="00346CDE" w:rsidRPr="00880B2A" w:rsidDel="00CC3358" w:rsidRDefault="00346CDE" w:rsidP="00A01BE5">
            <w:pPr>
              <w:pStyle w:val="TAC"/>
              <w:rPr>
                <w:del w:id="1550" w:author="24.379_CR0925_(Rel-18)_eMCSMI_IRail" w:date="2024-03-22T09:20:00Z"/>
              </w:rPr>
            </w:pPr>
            <w:del w:id="1551" w:author="24.379_CR0925_(Rel-18)_eMCSMI_IRail" w:date="2024-03-22T09:20:00Z">
              <w:r w:rsidRPr="00880B2A" w:rsidDel="00CC3358">
                <w:delText>165</w:delText>
              </w:r>
            </w:del>
          </w:p>
        </w:tc>
        <w:tc>
          <w:tcPr>
            <w:tcW w:w="5244" w:type="dxa"/>
            <w:gridSpan w:val="2"/>
            <w:tcBorders>
              <w:top w:val="single" w:sz="4" w:space="0" w:color="auto"/>
              <w:left w:val="single" w:sz="4" w:space="0" w:color="auto"/>
              <w:bottom w:val="single" w:sz="4" w:space="0" w:color="auto"/>
              <w:right w:val="single" w:sz="4" w:space="0" w:color="auto"/>
            </w:tcBorders>
          </w:tcPr>
          <w:p w14:paraId="37868CF3" w14:textId="0ED91742" w:rsidR="00346CDE" w:rsidRPr="00B03BE8" w:rsidDel="00CC3358" w:rsidRDefault="00346CDE" w:rsidP="00A01BE5">
            <w:pPr>
              <w:pStyle w:val="TAL"/>
              <w:rPr>
                <w:del w:id="1552" w:author="24.379_CR0925_(Rel-18)_eMCSMI_IRail" w:date="2024-03-22T09:20:00Z"/>
              </w:rPr>
            </w:pPr>
            <w:del w:id="1553" w:author="24.379_CR0925_(Rel-18)_eMCSMI_IRail" w:date="2024-03-22T09:20:00Z">
              <w:r w:rsidDel="00CC3358">
                <w:delText>group ID for regroup already in use</w:delText>
              </w:r>
            </w:del>
          </w:p>
        </w:tc>
        <w:tc>
          <w:tcPr>
            <w:tcW w:w="3644" w:type="dxa"/>
            <w:tcBorders>
              <w:top w:val="single" w:sz="4" w:space="0" w:color="auto"/>
              <w:left w:val="single" w:sz="4" w:space="0" w:color="auto"/>
              <w:bottom w:val="single" w:sz="4" w:space="0" w:color="auto"/>
              <w:right w:val="single" w:sz="4" w:space="0" w:color="auto"/>
            </w:tcBorders>
          </w:tcPr>
          <w:p w14:paraId="3FDA279C" w14:textId="5F6EE1C2" w:rsidR="00346CDE" w:rsidRPr="0092181B" w:rsidDel="00CC3358" w:rsidRDefault="00346CDE" w:rsidP="00A01BE5">
            <w:pPr>
              <w:pStyle w:val="TAL"/>
              <w:rPr>
                <w:del w:id="1554" w:author="24.379_CR0925_(Rel-18)_eMCSMI_IRail" w:date="2024-03-22T09:20:00Z"/>
              </w:rPr>
            </w:pPr>
            <w:del w:id="1555" w:author="24.379_CR0925_(Rel-18)_eMCSMI_IRail" w:date="2024-03-22T09:20:00Z">
              <w:r w:rsidDel="00CC3358">
                <w:delText>The group ID proposed by the client for the user/group regroup based on a preconfigured group is already in use.</w:delText>
              </w:r>
            </w:del>
          </w:p>
        </w:tc>
      </w:tr>
      <w:tr w:rsidR="00346CDE" w:rsidRPr="0092181B" w:rsidDel="00CC3358" w14:paraId="6437DB6C" w14:textId="68864BC0" w:rsidTr="004A7490">
        <w:tblPrEx>
          <w:tblLook w:val="04A0" w:firstRow="1" w:lastRow="0" w:firstColumn="1" w:lastColumn="0" w:noHBand="0" w:noVBand="1"/>
        </w:tblPrEx>
        <w:trPr>
          <w:jc w:val="center"/>
          <w:del w:id="1556"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21B1477F" w14:textId="2B166080" w:rsidR="00346CDE" w:rsidRPr="00880B2A" w:rsidDel="00CC3358" w:rsidRDefault="00346CDE" w:rsidP="00A01BE5">
            <w:pPr>
              <w:pStyle w:val="TAC"/>
              <w:rPr>
                <w:del w:id="1557" w:author="24.379_CR0925_(Rel-18)_eMCSMI_IRail" w:date="2024-03-22T09:20:00Z"/>
              </w:rPr>
            </w:pPr>
            <w:del w:id="1558" w:author="24.379_CR0925_(Rel-18)_eMCSMI_IRail" w:date="2024-03-22T09:20:00Z">
              <w:r w:rsidRPr="00880B2A" w:rsidDel="00CC3358">
                <w:delText>166</w:delText>
              </w:r>
            </w:del>
          </w:p>
        </w:tc>
        <w:tc>
          <w:tcPr>
            <w:tcW w:w="5244" w:type="dxa"/>
            <w:gridSpan w:val="2"/>
            <w:tcBorders>
              <w:top w:val="single" w:sz="4" w:space="0" w:color="auto"/>
              <w:left w:val="single" w:sz="4" w:space="0" w:color="auto"/>
              <w:bottom w:val="single" w:sz="4" w:space="0" w:color="auto"/>
              <w:right w:val="single" w:sz="4" w:space="0" w:color="auto"/>
            </w:tcBorders>
          </w:tcPr>
          <w:p w14:paraId="2910A077" w14:textId="2FD9E93A" w:rsidR="00346CDE" w:rsidRPr="00B03BE8" w:rsidDel="00CC3358" w:rsidRDefault="00346CDE" w:rsidP="00A01BE5">
            <w:pPr>
              <w:pStyle w:val="TAL"/>
              <w:rPr>
                <w:del w:id="1559" w:author="24.379_CR0925_(Rel-18)_eMCSMI_IRail" w:date="2024-03-22T09:20:00Z"/>
              </w:rPr>
            </w:pPr>
            <w:del w:id="1560" w:author="24.379_CR0925_(Rel-18)_eMCSMI_IRail" w:date="2024-03-22T09:20:00Z">
              <w:r w:rsidDel="00CC3358">
                <w:delText>constituent group is in an emergency call state</w:delText>
              </w:r>
            </w:del>
          </w:p>
        </w:tc>
        <w:tc>
          <w:tcPr>
            <w:tcW w:w="3644" w:type="dxa"/>
            <w:tcBorders>
              <w:top w:val="single" w:sz="4" w:space="0" w:color="auto"/>
              <w:left w:val="single" w:sz="4" w:space="0" w:color="auto"/>
              <w:bottom w:val="single" w:sz="4" w:space="0" w:color="auto"/>
              <w:right w:val="single" w:sz="4" w:space="0" w:color="auto"/>
            </w:tcBorders>
          </w:tcPr>
          <w:p w14:paraId="7DE8BA16" w14:textId="6E3453F8" w:rsidR="00346CDE" w:rsidRPr="0092181B" w:rsidDel="00CC3358" w:rsidRDefault="00346CDE" w:rsidP="00A01BE5">
            <w:pPr>
              <w:pStyle w:val="TAL"/>
              <w:rPr>
                <w:del w:id="1561" w:author="24.379_CR0925_(Rel-18)_eMCSMI_IRail" w:date="2024-03-22T09:20:00Z"/>
              </w:rPr>
            </w:pPr>
            <w:del w:id="1562" w:author="24.379_CR0925_(Rel-18)_eMCSMI_IRail" w:date="2024-03-22T09:20:00Z">
              <w:r w:rsidDel="00CC3358">
                <w:delText>The proposed constituent group cannot be added to the temporary group because there is a call on the constituent group that is in an emergency state.</w:delText>
              </w:r>
            </w:del>
          </w:p>
        </w:tc>
      </w:tr>
      <w:tr w:rsidR="00346CDE" w:rsidRPr="0092181B" w:rsidDel="00CC3358" w14:paraId="0CF05346" w14:textId="6F1C3ECF" w:rsidTr="004A7490">
        <w:tblPrEx>
          <w:tblLook w:val="04A0" w:firstRow="1" w:lastRow="0" w:firstColumn="1" w:lastColumn="0" w:noHBand="0" w:noVBand="1"/>
        </w:tblPrEx>
        <w:trPr>
          <w:jc w:val="center"/>
          <w:del w:id="1563"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4DE99AC5" w14:textId="54ABC182" w:rsidR="00346CDE" w:rsidRPr="00880B2A" w:rsidDel="00CC3358" w:rsidRDefault="00346CDE" w:rsidP="00A01BE5">
            <w:pPr>
              <w:pStyle w:val="TAC"/>
              <w:rPr>
                <w:del w:id="1564" w:author="24.379_CR0925_(Rel-18)_eMCSMI_IRail" w:date="2024-03-22T09:20:00Z"/>
              </w:rPr>
            </w:pPr>
            <w:del w:id="1565" w:author="24.379_CR0925_(Rel-18)_eMCSMI_IRail" w:date="2024-03-22T09:20:00Z">
              <w:r w:rsidRPr="00880B2A" w:rsidDel="00CC3358">
                <w:delText>167</w:delText>
              </w:r>
            </w:del>
          </w:p>
        </w:tc>
        <w:tc>
          <w:tcPr>
            <w:tcW w:w="5244" w:type="dxa"/>
            <w:gridSpan w:val="2"/>
            <w:tcBorders>
              <w:top w:val="single" w:sz="4" w:space="0" w:color="auto"/>
              <w:left w:val="single" w:sz="4" w:space="0" w:color="auto"/>
              <w:bottom w:val="single" w:sz="4" w:space="0" w:color="auto"/>
              <w:right w:val="single" w:sz="4" w:space="0" w:color="auto"/>
            </w:tcBorders>
          </w:tcPr>
          <w:p w14:paraId="15E35DEC" w14:textId="090067A6" w:rsidR="00346CDE" w:rsidRPr="00B03BE8" w:rsidDel="00CC3358" w:rsidRDefault="00346CDE" w:rsidP="00A01BE5">
            <w:pPr>
              <w:pStyle w:val="TAL"/>
              <w:rPr>
                <w:del w:id="1566" w:author="24.379_CR0925_(Rel-18)_eMCSMI_IRail" w:date="2024-03-22T09:20:00Z"/>
              </w:rPr>
            </w:pPr>
            <w:del w:id="1567" w:author="24.379_CR0925_(Rel-18)_eMCSMI_IRail" w:date="2024-03-22T09:20:00Z">
              <w:r w:rsidDel="00CC3358">
                <w:delText>call is not allowed on the preconfigured group</w:delText>
              </w:r>
            </w:del>
          </w:p>
        </w:tc>
        <w:tc>
          <w:tcPr>
            <w:tcW w:w="3644" w:type="dxa"/>
            <w:tcBorders>
              <w:top w:val="single" w:sz="4" w:space="0" w:color="auto"/>
              <w:left w:val="single" w:sz="4" w:space="0" w:color="auto"/>
              <w:bottom w:val="single" w:sz="4" w:space="0" w:color="auto"/>
              <w:right w:val="single" w:sz="4" w:space="0" w:color="auto"/>
            </w:tcBorders>
          </w:tcPr>
          <w:p w14:paraId="4E96DEDB" w14:textId="42526C94" w:rsidR="00346CDE" w:rsidRPr="0092181B" w:rsidDel="00CC3358" w:rsidRDefault="00346CDE" w:rsidP="00A01BE5">
            <w:pPr>
              <w:pStyle w:val="TAL"/>
              <w:rPr>
                <w:del w:id="1568" w:author="24.379_CR0925_(Rel-18)_eMCSMI_IRail" w:date="2024-03-22T09:20:00Z"/>
              </w:rPr>
            </w:pPr>
            <w:del w:id="1569" w:author="24.379_CR0925_(Rel-18)_eMCSMI_IRail" w:date="2024-03-22T09:20:00Z">
              <w:r w:rsidDel="00CC3358">
                <w:delText>Calls are not allowed on this group that is administratively designated for preconfigured group use only.</w:delText>
              </w:r>
            </w:del>
          </w:p>
        </w:tc>
      </w:tr>
      <w:tr w:rsidR="00346CDE" w:rsidRPr="0092181B" w:rsidDel="00CC3358" w14:paraId="76C194EF" w14:textId="4CAF1E27" w:rsidTr="004A7490">
        <w:tblPrEx>
          <w:tblLook w:val="04A0" w:firstRow="1" w:lastRow="0" w:firstColumn="1" w:lastColumn="0" w:noHBand="0" w:noVBand="1"/>
        </w:tblPrEx>
        <w:trPr>
          <w:jc w:val="center"/>
          <w:del w:id="1570"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7AB7647D" w14:textId="56F997B8" w:rsidR="00346CDE" w:rsidRPr="00880B2A" w:rsidDel="00CC3358" w:rsidRDefault="00346CDE" w:rsidP="00A01BE5">
            <w:pPr>
              <w:pStyle w:val="TAC"/>
              <w:rPr>
                <w:del w:id="1571" w:author="24.379_CR0925_(Rel-18)_eMCSMI_IRail" w:date="2024-03-22T09:20:00Z"/>
              </w:rPr>
            </w:pPr>
            <w:del w:id="1572" w:author="24.379_CR0925_(Rel-18)_eMCSMI_IRail" w:date="2024-03-22T09:20:00Z">
              <w:r w:rsidRPr="00880B2A" w:rsidDel="00CC3358">
                <w:delText>168</w:delText>
              </w:r>
            </w:del>
          </w:p>
        </w:tc>
        <w:tc>
          <w:tcPr>
            <w:tcW w:w="5244" w:type="dxa"/>
            <w:gridSpan w:val="2"/>
            <w:tcBorders>
              <w:top w:val="single" w:sz="4" w:space="0" w:color="auto"/>
              <w:left w:val="single" w:sz="4" w:space="0" w:color="auto"/>
              <w:bottom w:val="single" w:sz="4" w:space="0" w:color="auto"/>
              <w:right w:val="single" w:sz="4" w:space="0" w:color="auto"/>
            </w:tcBorders>
          </w:tcPr>
          <w:p w14:paraId="68971B39" w14:textId="32D1D968" w:rsidR="00346CDE" w:rsidRPr="00B03BE8" w:rsidDel="00CC3358" w:rsidRDefault="00346CDE" w:rsidP="00A01BE5">
            <w:pPr>
              <w:pStyle w:val="TAL"/>
              <w:rPr>
                <w:del w:id="1573" w:author="24.379_CR0925_(Rel-18)_eMCSMI_IRail" w:date="2024-03-22T09:20:00Z"/>
              </w:rPr>
            </w:pPr>
            <w:del w:id="1574" w:author="24.379_CR0925_(Rel-18)_eMCSMI_IRail" w:date="2024-03-22T09:20:00Z">
              <w:r w:rsidDel="00CC3358">
                <w:delText>alert is not allowed on the preconfigured group</w:delText>
              </w:r>
            </w:del>
          </w:p>
        </w:tc>
        <w:tc>
          <w:tcPr>
            <w:tcW w:w="3644" w:type="dxa"/>
            <w:tcBorders>
              <w:top w:val="single" w:sz="4" w:space="0" w:color="auto"/>
              <w:left w:val="single" w:sz="4" w:space="0" w:color="auto"/>
              <w:bottom w:val="single" w:sz="4" w:space="0" w:color="auto"/>
              <w:right w:val="single" w:sz="4" w:space="0" w:color="auto"/>
            </w:tcBorders>
          </w:tcPr>
          <w:p w14:paraId="07FC57D1" w14:textId="1D7FD8DB" w:rsidR="00346CDE" w:rsidRPr="0092181B" w:rsidDel="00CC3358" w:rsidRDefault="00346CDE" w:rsidP="00A01BE5">
            <w:pPr>
              <w:pStyle w:val="TAL"/>
              <w:rPr>
                <w:del w:id="1575" w:author="24.379_CR0925_(Rel-18)_eMCSMI_IRail" w:date="2024-03-22T09:20:00Z"/>
              </w:rPr>
            </w:pPr>
            <w:del w:id="1576" w:author="24.379_CR0925_(Rel-18)_eMCSMI_IRail" w:date="2024-03-22T09:20:00Z">
              <w:r w:rsidDel="00CC3358">
                <w:delText>Alerts are not allowed on this group that is administratively designated for preconfigured group use only.</w:delText>
              </w:r>
            </w:del>
          </w:p>
        </w:tc>
      </w:tr>
      <w:tr w:rsidR="00346CDE" w:rsidRPr="0092181B" w:rsidDel="00CC3358" w14:paraId="5C7A4617" w14:textId="39921D87" w:rsidTr="004A7490">
        <w:tblPrEx>
          <w:tblLook w:val="04A0" w:firstRow="1" w:lastRow="0" w:firstColumn="1" w:lastColumn="0" w:noHBand="0" w:noVBand="1"/>
        </w:tblPrEx>
        <w:trPr>
          <w:jc w:val="center"/>
          <w:del w:id="1577"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7B7B94E0" w14:textId="1852B19E" w:rsidR="00346CDE" w:rsidRPr="00880B2A" w:rsidDel="00CC3358" w:rsidRDefault="00346CDE" w:rsidP="00A01BE5">
            <w:pPr>
              <w:pStyle w:val="TAC"/>
              <w:rPr>
                <w:del w:id="1578" w:author="24.379_CR0925_(Rel-18)_eMCSMI_IRail" w:date="2024-03-22T09:20:00Z"/>
              </w:rPr>
            </w:pPr>
            <w:del w:id="1579" w:author="24.379_CR0925_(Rel-18)_eMCSMI_IRail" w:date="2024-03-22T09:20:00Z">
              <w:r w:rsidRPr="00880B2A" w:rsidDel="00CC3358">
                <w:delText>169</w:delText>
              </w:r>
            </w:del>
          </w:p>
        </w:tc>
        <w:tc>
          <w:tcPr>
            <w:tcW w:w="5244" w:type="dxa"/>
            <w:gridSpan w:val="2"/>
            <w:tcBorders>
              <w:top w:val="single" w:sz="4" w:space="0" w:color="auto"/>
              <w:left w:val="single" w:sz="4" w:space="0" w:color="auto"/>
              <w:bottom w:val="single" w:sz="4" w:space="0" w:color="auto"/>
              <w:right w:val="single" w:sz="4" w:space="0" w:color="auto"/>
            </w:tcBorders>
          </w:tcPr>
          <w:p w14:paraId="4F0B3F8C" w14:textId="12563B04" w:rsidR="00346CDE" w:rsidRPr="00B03BE8" w:rsidDel="00CC3358" w:rsidRDefault="00346CDE" w:rsidP="00A01BE5">
            <w:pPr>
              <w:pStyle w:val="TAL"/>
              <w:rPr>
                <w:del w:id="1580" w:author="24.379_CR0925_(Rel-18)_eMCSMI_IRail" w:date="2024-03-22T09:20:00Z"/>
              </w:rPr>
            </w:pPr>
            <w:del w:id="1581" w:author="24.379_CR0925_(Rel-18)_eMCSMI_IRail" w:date="2024-03-22T09:20:00Z">
              <w:r w:rsidDel="00CC3358">
                <w:delText>user is not authorised to remove regroup in an emergency state</w:delText>
              </w:r>
            </w:del>
          </w:p>
        </w:tc>
        <w:tc>
          <w:tcPr>
            <w:tcW w:w="3644" w:type="dxa"/>
            <w:tcBorders>
              <w:top w:val="single" w:sz="4" w:space="0" w:color="auto"/>
              <w:left w:val="single" w:sz="4" w:space="0" w:color="auto"/>
              <w:bottom w:val="single" w:sz="4" w:space="0" w:color="auto"/>
              <w:right w:val="single" w:sz="4" w:space="0" w:color="auto"/>
            </w:tcBorders>
          </w:tcPr>
          <w:p w14:paraId="7D91C688" w14:textId="7D4E2298" w:rsidR="00346CDE" w:rsidRPr="0092181B" w:rsidDel="00CC3358" w:rsidRDefault="00346CDE" w:rsidP="00A01BE5">
            <w:pPr>
              <w:pStyle w:val="TAL"/>
              <w:rPr>
                <w:del w:id="1582" w:author="24.379_CR0925_(Rel-18)_eMCSMI_IRail" w:date="2024-03-22T09:20:00Z"/>
              </w:rPr>
            </w:pPr>
            <w:del w:id="1583" w:author="24.379_CR0925_(Rel-18)_eMCSMI_IRail" w:date="2024-03-22T09:20:00Z">
              <w:r w:rsidDel="00CC3358">
                <w:delText>The MCPTT user is not authorised to remove a regroup that is in an in-progress emergency state.</w:delText>
              </w:r>
            </w:del>
          </w:p>
        </w:tc>
      </w:tr>
      <w:tr w:rsidR="00346CDE" w:rsidRPr="0092181B" w:rsidDel="00CC3358" w14:paraId="6DEC3944" w14:textId="79E7A885" w:rsidTr="004A7490">
        <w:tblPrEx>
          <w:tblLook w:val="04A0" w:firstRow="1" w:lastRow="0" w:firstColumn="1" w:lastColumn="0" w:noHBand="0" w:noVBand="1"/>
        </w:tblPrEx>
        <w:trPr>
          <w:jc w:val="center"/>
          <w:del w:id="1584"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59DFD5C4" w14:textId="1186E43B" w:rsidR="00346CDE" w:rsidRPr="00880B2A" w:rsidDel="00CC3358" w:rsidRDefault="00346CDE" w:rsidP="00A01BE5">
            <w:pPr>
              <w:pStyle w:val="TAC"/>
              <w:rPr>
                <w:del w:id="1585" w:author="24.379_CR0925_(Rel-18)_eMCSMI_IRail" w:date="2024-03-22T09:20:00Z"/>
              </w:rPr>
            </w:pPr>
            <w:del w:id="1586" w:author="24.379_CR0925_(Rel-18)_eMCSMI_IRail" w:date="2024-03-22T09:20:00Z">
              <w:r w:rsidRPr="00880B2A" w:rsidDel="00CC3358">
                <w:delText>170</w:delText>
              </w:r>
            </w:del>
          </w:p>
        </w:tc>
        <w:tc>
          <w:tcPr>
            <w:tcW w:w="5244" w:type="dxa"/>
            <w:gridSpan w:val="2"/>
            <w:tcBorders>
              <w:top w:val="single" w:sz="4" w:space="0" w:color="auto"/>
              <w:left w:val="single" w:sz="4" w:space="0" w:color="auto"/>
              <w:bottom w:val="single" w:sz="4" w:space="0" w:color="auto"/>
              <w:right w:val="single" w:sz="4" w:space="0" w:color="auto"/>
            </w:tcBorders>
          </w:tcPr>
          <w:p w14:paraId="7B18B23E" w14:textId="6F737638" w:rsidR="00346CDE" w:rsidDel="00CC3358" w:rsidRDefault="00346CDE" w:rsidP="00A01BE5">
            <w:pPr>
              <w:pStyle w:val="TAL"/>
              <w:rPr>
                <w:del w:id="1587" w:author="24.379_CR0925_(Rel-18)_eMCSMI_IRail" w:date="2024-03-22T09:20:00Z"/>
              </w:rPr>
            </w:pPr>
            <w:del w:id="1588" w:author="24.379_CR0925_(Rel-18)_eMCSMI_IRail" w:date="2024-03-22T09:20:00Z">
              <w:r w:rsidDel="00CC3358">
                <w:rPr>
                  <w:lang w:eastAsia="ko-KR"/>
                </w:rPr>
                <w:delText>user not authorised to make a private call transfer request</w:delText>
              </w:r>
            </w:del>
          </w:p>
        </w:tc>
        <w:tc>
          <w:tcPr>
            <w:tcW w:w="3644" w:type="dxa"/>
            <w:tcBorders>
              <w:top w:val="single" w:sz="4" w:space="0" w:color="auto"/>
              <w:left w:val="single" w:sz="4" w:space="0" w:color="auto"/>
              <w:bottom w:val="single" w:sz="4" w:space="0" w:color="auto"/>
              <w:right w:val="single" w:sz="4" w:space="0" w:color="auto"/>
            </w:tcBorders>
          </w:tcPr>
          <w:p w14:paraId="7D7ADFE4" w14:textId="6922DF91" w:rsidR="00346CDE" w:rsidDel="00CC3358" w:rsidRDefault="00346CDE" w:rsidP="00A01BE5">
            <w:pPr>
              <w:pStyle w:val="TAL"/>
              <w:rPr>
                <w:del w:id="1589" w:author="24.379_CR0925_(Rel-18)_eMCSMI_IRail" w:date="2024-03-22T09:20:00Z"/>
              </w:rPr>
            </w:pPr>
            <w:del w:id="1590" w:author="24.379_CR0925_(Rel-18)_eMCSMI_IRail" w:date="2024-03-22T09:20:00Z">
              <w:r w:rsidDel="00CC3358">
                <w:delText>The MCPTT user is not authorised to make a private call transfer request.</w:delText>
              </w:r>
            </w:del>
          </w:p>
        </w:tc>
      </w:tr>
      <w:tr w:rsidR="00346CDE" w:rsidRPr="0092181B" w:rsidDel="00CC3358" w14:paraId="3D7C06AC" w14:textId="2B3F3159" w:rsidTr="004A7490">
        <w:tblPrEx>
          <w:tblLook w:val="04A0" w:firstRow="1" w:lastRow="0" w:firstColumn="1" w:lastColumn="0" w:noHBand="0" w:noVBand="1"/>
        </w:tblPrEx>
        <w:trPr>
          <w:jc w:val="center"/>
          <w:del w:id="1591"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1A5DE742" w14:textId="6F72DCC4" w:rsidR="00346CDE" w:rsidRPr="00880B2A" w:rsidDel="00CC3358" w:rsidRDefault="00346CDE" w:rsidP="00A01BE5">
            <w:pPr>
              <w:pStyle w:val="TAC"/>
              <w:rPr>
                <w:del w:id="1592" w:author="24.379_CR0925_(Rel-18)_eMCSMI_IRail" w:date="2024-03-22T09:20:00Z"/>
              </w:rPr>
            </w:pPr>
            <w:del w:id="1593" w:author="24.379_CR0925_(Rel-18)_eMCSMI_IRail" w:date="2024-03-22T09:20:00Z">
              <w:r w:rsidRPr="00880B2A" w:rsidDel="00CC3358">
                <w:delText>171</w:delText>
              </w:r>
            </w:del>
          </w:p>
        </w:tc>
        <w:tc>
          <w:tcPr>
            <w:tcW w:w="5244" w:type="dxa"/>
            <w:gridSpan w:val="2"/>
            <w:tcBorders>
              <w:top w:val="single" w:sz="4" w:space="0" w:color="auto"/>
              <w:left w:val="single" w:sz="4" w:space="0" w:color="auto"/>
              <w:bottom w:val="single" w:sz="4" w:space="0" w:color="auto"/>
              <w:right w:val="single" w:sz="4" w:space="0" w:color="auto"/>
            </w:tcBorders>
          </w:tcPr>
          <w:p w14:paraId="1F7D84B4" w14:textId="5A3E2544" w:rsidR="00346CDE" w:rsidRPr="00B03BE8" w:rsidDel="00CC3358" w:rsidRDefault="00346CDE" w:rsidP="00A01BE5">
            <w:pPr>
              <w:pStyle w:val="TAL"/>
              <w:rPr>
                <w:del w:id="1594" w:author="24.379_CR0925_(Rel-18)_eMCSMI_IRail" w:date="2024-03-22T09:20:00Z"/>
              </w:rPr>
            </w:pPr>
            <w:del w:id="1595" w:author="24.379_CR0925_(Rel-18)_eMCSMI_IRail" w:date="2024-03-22T09:20:00Z">
              <w:r w:rsidDel="00CC3358">
                <w:rPr>
                  <w:lang w:val="en-US"/>
                </w:rPr>
                <w:delText>functional alias</w:delText>
              </w:r>
              <w:r w:rsidRPr="0098206E" w:rsidDel="00CC3358">
                <w:delText xml:space="preserve"> </w:delText>
              </w:r>
              <w:r w:rsidRPr="0073469F" w:rsidDel="00CC3358">
                <w:delText xml:space="preserve">not allowed </w:delText>
              </w:r>
              <w:r w:rsidDel="00CC3358">
                <w:delText xml:space="preserve">to </w:delText>
              </w:r>
              <w:r w:rsidRPr="0098206E" w:rsidDel="00CC3358">
                <w:delText xml:space="preserve">call this particular </w:delText>
              </w:r>
              <w:r w:rsidDel="00CC3358">
                <w:delText>functional alias</w:delText>
              </w:r>
            </w:del>
          </w:p>
        </w:tc>
        <w:tc>
          <w:tcPr>
            <w:tcW w:w="3644" w:type="dxa"/>
            <w:tcBorders>
              <w:top w:val="single" w:sz="4" w:space="0" w:color="auto"/>
              <w:left w:val="single" w:sz="4" w:space="0" w:color="auto"/>
              <w:bottom w:val="single" w:sz="4" w:space="0" w:color="auto"/>
              <w:right w:val="single" w:sz="4" w:space="0" w:color="auto"/>
            </w:tcBorders>
          </w:tcPr>
          <w:p w14:paraId="2D58A9EF" w14:textId="76F83611" w:rsidR="00346CDE" w:rsidRPr="0092181B" w:rsidDel="00CC3358" w:rsidRDefault="00346CDE" w:rsidP="00A01BE5">
            <w:pPr>
              <w:pStyle w:val="TAL"/>
              <w:rPr>
                <w:del w:id="1596" w:author="24.379_CR0925_(Rel-18)_eMCSMI_IRail" w:date="2024-03-22T09:20:00Z"/>
              </w:rPr>
            </w:pPr>
            <w:del w:id="1597" w:author="24.379_CR0925_(Rel-18)_eMCSMI_IRail" w:date="2024-03-22T09:20:00Z">
              <w:r w:rsidRPr="0098206E" w:rsidDel="00CC3358">
                <w:delText xml:space="preserve">The calling user is not authorised to call this particular </w:delText>
              </w:r>
              <w:r w:rsidDel="00CC3358">
                <w:delText>functional alias by using this activated functional alias</w:delText>
              </w:r>
              <w:r w:rsidR="000D6919" w:rsidDel="00CC3358">
                <w:delText>.</w:delText>
              </w:r>
            </w:del>
          </w:p>
        </w:tc>
      </w:tr>
      <w:tr w:rsidR="00346CDE" w:rsidRPr="0092181B" w:rsidDel="00CC3358" w14:paraId="5BC58A35" w14:textId="0325D743" w:rsidTr="004A7490">
        <w:tblPrEx>
          <w:tblLook w:val="04A0" w:firstRow="1" w:lastRow="0" w:firstColumn="1" w:lastColumn="0" w:noHBand="0" w:noVBand="1"/>
        </w:tblPrEx>
        <w:trPr>
          <w:jc w:val="center"/>
          <w:del w:id="1598"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5A18CDF3" w14:textId="7FA9E7DD" w:rsidR="00346CDE" w:rsidRPr="00880B2A" w:rsidDel="00CC3358" w:rsidRDefault="00346CDE" w:rsidP="00A01BE5">
            <w:pPr>
              <w:pStyle w:val="TAC"/>
              <w:rPr>
                <w:del w:id="1599" w:author="24.379_CR0925_(Rel-18)_eMCSMI_IRail" w:date="2024-03-22T09:20:00Z"/>
              </w:rPr>
            </w:pPr>
            <w:del w:id="1600" w:author="24.379_CR0925_(Rel-18)_eMCSMI_IRail" w:date="2024-03-22T09:20:00Z">
              <w:r w:rsidRPr="00880B2A" w:rsidDel="00CC3358">
                <w:delText>172</w:delText>
              </w:r>
            </w:del>
          </w:p>
        </w:tc>
        <w:tc>
          <w:tcPr>
            <w:tcW w:w="5244" w:type="dxa"/>
            <w:gridSpan w:val="2"/>
            <w:tcBorders>
              <w:top w:val="single" w:sz="4" w:space="0" w:color="auto"/>
              <w:left w:val="single" w:sz="4" w:space="0" w:color="auto"/>
              <w:bottom w:val="single" w:sz="4" w:space="0" w:color="auto"/>
              <w:right w:val="single" w:sz="4" w:space="0" w:color="auto"/>
            </w:tcBorders>
          </w:tcPr>
          <w:p w14:paraId="04A1B87A" w14:textId="4819D559" w:rsidR="00346CDE" w:rsidRPr="00B03BE8" w:rsidDel="00CC3358" w:rsidRDefault="00346CDE" w:rsidP="00A01BE5">
            <w:pPr>
              <w:pStyle w:val="TAL"/>
              <w:rPr>
                <w:del w:id="1601" w:author="24.379_CR0925_(Rel-18)_eMCSMI_IRail" w:date="2024-03-22T09:20:00Z"/>
              </w:rPr>
            </w:pPr>
            <w:del w:id="1602" w:author="24.379_CR0925_(Rel-18)_eMCSMI_IRail" w:date="2024-03-22T09:20:00Z">
              <w:r w:rsidDel="00CC3358">
                <w:rPr>
                  <w:lang w:val="en-US"/>
                </w:rPr>
                <w:delText>functional alias</w:delText>
              </w:r>
              <w:r w:rsidRPr="00557D4A" w:rsidDel="00CC3358">
                <w:rPr>
                  <w:lang w:val="en-US"/>
                </w:rPr>
                <w:delText xml:space="preserve"> not </w:delText>
              </w:r>
              <w:r w:rsidDel="00CC3358">
                <w:rPr>
                  <w:lang w:val="en-US"/>
                </w:rPr>
                <w:delText>allowed</w:delText>
              </w:r>
              <w:r w:rsidRPr="00557D4A" w:rsidDel="00CC3358">
                <w:rPr>
                  <w:lang w:val="en-US"/>
                </w:rPr>
                <w:delText xml:space="preserve"> to be called </w:delText>
              </w:r>
              <w:r w:rsidDel="00CC3358">
                <w:rPr>
                  <w:lang w:val="en-US"/>
                </w:rPr>
                <w:delText>from</w:delText>
              </w:r>
              <w:r w:rsidRPr="00557D4A" w:rsidDel="00CC3358">
                <w:rPr>
                  <w:lang w:val="en-US"/>
                </w:rPr>
                <w:delText xml:space="preserve"> this </w:delText>
              </w:r>
              <w:r w:rsidDel="00CC3358">
                <w:rPr>
                  <w:lang w:val="en-US"/>
                </w:rPr>
                <w:delText>functional alias</w:delText>
              </w:r>
            </w:del>
          </w:p>
        </w:tc>
        <w:tc>
          <w:tcPr>
            <w:tcW w:w="3644" w:type="dxa"/>
            <w:tcBorders>
              <w:top w:val="single" w:sz="4" w:space="0" w:color="auto"/>
              <w:left w:val="single" w:sz="4" w:space="0" w:color="auto"/>
              <w:bottom w:val="single" w:sz="4" w:space="0" w:color="auto"/>
              <w:right w:val="single" w:sz="4" w:space="0" w:color="auto"/>
            </w:tcBorders>
          </w:tcPr>
          <w:p w14:paraId="4B2EC197" w14:textId="029E04AB" w:rsidR="00346CDE" w:rsidRPr="0092181B" w:rsidDel="00CC3358" w:rsidRDefault="00346CDE" w:rsidP="00A01BE5">
            <w:pPr>
              <w:pStyle w:val="TAL"/>
              <w:rPr>
                <w:del w:id="1603" w:author="24.379_CR0925_(Rel-18)_eMCSMI_IRail" w:date="2024-03-22T09:20:00Z"/>
              </w:rPr>
            </w:pPr>
            <w:del w:id="1604" w:author="24.379_CR0925_(Rel-18)_eMCSMI_IRail" w:date="2024-03-22T09:20:00Z">
              <w:r w:rsidRPr="00557D4A" w:rsidDel="00CC3358">
                <w:rPr>
                  <w:lang w:val="en-US"/>
                </w:rPr>
                <w:delText xml:space="preserve">The called </w:delText>
              </w:r>
              <w:r w:rsidDel="00CC3358">
                <w:delText>functional alias</w:delText>
              </w:r>
              <w:r w:rsidRPr="00557D4A" w:rsidDel="00CC3358">
                <w:rPr>
                  <w:lang w:val="en-US"/>
                </w:rPr>
                <w:delText xml:space="preserve"> is not authorised to receive a call </w:delText>
              </w:r>
              <w:r w:rsidDel="00CC3358">
                <w:rPr>
                  <w:lang w:val="en-US"/>
                </w:rPr>
                <w:delText xml:space="preserve">from the </w:delText>
              </w:r>
              <w:r w:rsidRPr="00557D4A" w:rsidDel="00CC3358">
                <w:rPr>
                  <w:lang w:val="en-US"/>
                </w:rPr>
                <w:delText xml:space="preserve">originating user </w:delText>
              </w:r>
              <w:r w:rsidDel="00CC3358">
                <w:rPr>
                  <w:lang w:val="en-US"/>
                </w:rPr>
                <w:delText>using</w:delText>
              </w:r>
              <w:r w:rsidRPr="00557D4A" w:rsidDel="00CC3358">
                <w:rPr>
                  <w:lang w:val="en-US"/>
                </w:rPr>
                <w:delText xml:space="preserve"> this </w:delText>
              </w:r>
              <w:r w:rsidDel="00CC3358">
                <w:rPr>
                  <w:lang w:val="en-US"/>
                </w:rPr>
                <w:delText xml:space="preserve">particular </w:delText>
              </w:r>
              <w:r w:rsidDel="00CC3358">
                <w:delText>Functional Alias</w:delText>
              </w:r>
              <w:r w:rsidR="000D6919" w:rsidDel="00CC3358">
                <w:delText>.</w:delText>
              </w:r>
            </w:del>
          </w:p>
        </w:tc>
      </w:tr>
      <w:tr w:rsidR="00346CDE" w:rsidRPr="00557D4A" w:rsidDel="00CC3358" w14:paraId="62D65699" w14:textId="0CDCF643" w:rsidTr="004A7490">
        <w:tblPrEx>
          <w:tblLook w:val="04A0" w:firstRow="1" w:lastRow="0" w:firstColumn="1" w:lastColumn="0" w:noHBand="0" w:noVBand="1"/>
        </w:tblPrEx>
        <w:trPr>
          <w:jc w:val="center"/>
          <w:del w:id="1605"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4453F09D" w14:textId="227DC327" w:rsidR="00346CDE" w:rsidRPr="00880B2A" w:rsidDel="00CC3358" w:rsidRDefault="00346CDE" w:rsidP="00A01BE5">
            <w:pPr>
              <w:pStyle w:val="TAC"/>
              <w:rPr>
                <w:del w:id="1606" w:author="24.379_CR0925_(Rel-18)_eMCSMI_IRail" w:date="2024-03-22T09:20:00Z"/>
              </w:rPr>
            </w:pPr>
            <w:del w:id="1607" w:author="24.379_CR0925_(Rel-18)_eMCSMI_IRail" w:date="2024-03-22T09:20:00Z">
              <w:r w:rsidRPr="00880B2A" w:rsidDel="00CC3358">
                <w:delText>173</w:delText>
              </w:r>
            </w:del>
          </w:p>
        </w:tc>
        <w:tc>
          <w:tcPr>
            <w:tcW w:w="5244" w:type="dxa"/>
            <w:gridSpan w:val="2"/>
            <w:tcBorders>
              <w:top w:val="single" w:sz="4" w:space="0" w:color="auto"/>
              <w:left w:val="single" w:sz="4" w:space="0" w:color="auto"/>
              <w:bottom w:val="single" w:sz="4" w:space="0" w:color="auto"/>
              <w:right w:val="single" w:sz="4" w:space="0" w:color="auto"/>
            </w:tcBorders>
          </w:tcPr>
          <w:p w14:paraId="63429D4F" w14:textId="1DF6B192" w:rsidR="00346CDE" w:rsidDel="00CC3358" w:rsidRDefault="00346CDE" w:rsidP="00A01BE5">
            <w:pPr>
              <w:pStyle w:val="TAL"/>
              <w:rPr>
                <w:del w:id="1608" w:author="24.379_CR0925_(Rel-18)_eMCSMI_IRail" w:date="2024-03-22T09:20:00Z"/>
                <w:lang w:val="en-US"/>
              </w:rPr>
            </w:pPr>
            <w:del w:id="1609" w:author="24.379_CR0925_(Rel-18)_eMCSMI_IRail" w:date="2024-03-22T09:20:00Z">
              <w:r w:rsidRPr="00C35E45" w:rsidDel="00CC3358">
                <w:rPr>
                  <w:lang w:val="en-US"/>
                </w:rPr>
                <w:delText>user not authorised to make a private call forwarding request</w:delText>
              </w:r>
            </w:del>
          </w:p>
        </w:tc>
        <w:tc>
          <w:tcPr>
            <w:tcW w:w="3644" w:type="dxa"/>
            <w:tcBorders>
              <w:top w:val="single" w:sz="4" w:space="0" w:color="auto"/>
              <w:left w:val="single" w:sz="4" w:space="0" w:color="auto"/>
              <w:bottom w:val="single" w:sz="4" w:space="0" w:color="auto"/>
              <w:right w:val="single" w:sz="4" w:space="0" w:color="auto"/>
            </w:tcBorders>
          </w:tcPr>
          <w:p w14:paraId="0D99DD95" w14:textId="46CBA099" w:rsidR="00346CDE" w:rsidRPr="00557D4A" w:rsidDel="00CC3358" w:rsidRDefault="00346CDE" w:rsidP="00A01BE5">
            <w:pPr>
              <w:pStyle w:val="TAL"/>
              <w:rPr>
                <w:del w:id="1610" w:author="24.379_CR0925_(Rel-18)_eMCSMI_IRail" w:date="2024-03-22T09:20:00Z"/>
                <w:lang w:val="en-US"/>
              </w:rPr>
            </w:pPr>
            <w:del w:id="1611" w:author="24.379_CR0925_(Rel-18)_eMCSMI_IRail" w:date="2024-03-22T09:20:00Z">
              <w:r w:rsidDel="00CC3358">
                <w:rPr>
                  <w:lang w:val="en-US"/>
                </w:rPr>
                <w:delText>The MCPTT user is not authorized to use MCPTT private call forwarding</w:delText>
              </w:r>
              <w:r w:rsidR="000D6919" w:rsidDel="00CC3358">
                <w:rPr>
                  <w:lang w:val="en-US"/>
                </w:rPr>
                <w:delText>.</w:delText>
              </w:r>
            </w:del>
          </w:p>
        </w:tc>
      </w:tr>
      <w:tr w:rsidR="00346CDE" w:rsidRPr="00557D4A" w:rsidDel="00CC3358" w14:paraId="06DDC7C4" w14:textId="6A079A8A" w:rsidTr="004A7490">
        <w:tblPrEx>
          <w:tblLook w:val="04A0" w:firstRow="1" w:lastRow="0" w:firstColumn="1" w:lastColumn="0" w:noHBand="0" w:noVBand="1"/>
        </w:tblPrEx>
        <w:trPr>
          <w:jc w:val="center"/>
          <w:del w:id="1612"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53C511A2" w14:textId="162AE306" w:rsidR="00346CDE" w:rsidRPr="00880B2A" w:rsidDel="00CC3358" w:rsidRDefault="00346CDE" w:rsidP="00A01BE5">
            <w:pPr>
              <w:pStyle w:val="TAC"/>
              <w:rPr>
                <w:del w:id="1613" w:author="24.379_CR0925_(Rel-18)_eMCSMI_IRail" w:date="2024-03-22T09:20:00Z"/>
              </w:rPr>
            </w:pPr>
            <w:del w:id="1614" w:author="24.379_CR0925_(Rel-18)_eMCSMI_IRail" w:date="2024-03-22T09:20:00Z">
              <w:r w:rsidRPr="00880B2A" w:rsidDel="00CC3358">
                <w:delText>174</w:delText>
              </w:r>
            </w:del>
          </w:p>
        </w:tc>
        <w:tc>
          <w:tcPr>
            <w:tcW w:w="5244" w:type="dxa"/>
            <w:gridSpan w:val="2"/>
            <w:tcBorders>
              <w:top w:val="single" w:sz="4" w:space="0" w:color="auto"/>
              <w:left w:val="single" w:sz="4" w:space="0" w:color="auto"/>
              <w:bottom w:val="single" w:sz="4" w:space="0" w:color="auto"/>
              <w:right w:val="single" w:sz="4" w:space="0" w:color="auto"/>
            </w:tcBorders>
          </w:tcPr>
          <w:p w14:paraId="4A425CD3" w14:textId="36514377" w:rsidR="00346CDE" w:rsidDel="00CC3358" w:rsidRDefault="00346CDE" w:rsidP="00A01BE5">
            <w:pPr>
              <w:pStyle w:val="TAL"/>
              <w:rPr>
                <w:del w:id="1615" w:author="24.379_CR0925_(Rel-18)_eMCSMI_IRail" w:date="2024-03-22T09:20:00Z"/>
                <w:lang w:val="en-US"/>
              </w:rPr>
            </w:pPr>
            <w:del w:id="1616" w:author="24.379_CR0925_(Rel-18)_eMCSMI_IRail" w:date="2024-03-22T09:20:00Z">
              <w:r w:rsidRPr="00D46380" w:rsidDel="00CC3358">
                <w:rPr>
                  <w:lang w:val="en-US"/>
                </w:rPr>
                <w:delText>maximum number of allowed forwardings exceeded</w:delText>
              </w:r>
            </w:del>
          </w:p>
        </w:tc>
        <w:tc>
          <w:tcPr>
            <w:tcW w:w="3644" w:type="dxa"/>
            <w:tcBorders>
              <w:top w:val="single" w:sz="4" w:space="0" w:color="auto"/>
              <w:left w:val="single" w:sz="4" w:space="0" w:color="auto"/>
              <w:bottom w:val="single" w:sz="4" w:space="0" w:color="auto"/>
              <w:right w:val="single" w:sz="4" w:space="0" w:color="auto"/>
            </w:tcBorders>
          </w:tcPr>
          <w:p w14:paraId="6EEFF6D9" w14:textId="48A12B51" w:rsidR="00346CDE" w:rsidRPr="00557D4A" w:rsidDel="00CC3358" w:rsidRDefault="00346CDE" w:rsidP="00A01BE5">
            <w:pPr>
              <w:pStyle w:val="TAL"/>
              <w:rPr>
                <w:del w:id="1617" w:author="24.379_CR0925_(Rel-18)_eMCSMI_IRail" w:date="2024-03-22T09:20:00Z"/>
                <w:lang w:val="en-US"/>
              </w:rPr>
            </w:pPr>
            <w:del w:id="1618" w:author="24.379_CR0925_(Rel-18)_eMCSMI_IRail" w:date="2024-03-22T09:20:00Z">
              <w:r w:rsidDel="00CC3358">
                <w:rPr>
                  <w:lang w:val="en-US"/>
                </w:rPr>
                <w:delText>The maximum number of allowed call forwardings has been exceeded</w:delText>
              </w:r>
              <w:r w:rsidR="000D6919" w:rsidDel="00CC3358">
                <w:rPr>
                  <w:lang w:val="en-US"/>
                </w:rPr>
                <w:delText>.</w:delText>
              </w:r>
            </w:del>
          </w:p>
        </w:tc>
      </w:tr>
      <w:tr w:rsidR="00346CDE" w:rsidDel="00CC3358" w14:paraId="560D5DEF" w14:textId="4DCAA2F2" w:rsidTr="004A7490">
        <w:tblPrEx>
          <w:tblLook w:val="04A0" w:firstRow="1" w:lastRow="0" w:firstColumn="1" w:lastColumn="0" w:noHBand="0" w:noVBand="1"/>
        </w:tblPrEx>
        <w:trPr>
          <w:jc w:val="center"/>
          <w:del w:id="1619" w:author="24.379_CR0925_(Rel-18)_eMCSMI_IRail" w:date="2024-03-22T09:20:00Z"/>
        </w:trPr>
        <w:tc>
          <w:tcPr>
            <w:tcW w:w="746" w:type="dxa"/>
            <w:gridSpan w:val="2"/>
            <w:tcBorders>
              <w:top w:val="single" w:sz="4" w:space="0" w:color="auto"/>
              <w:left w:val="single" w:sz="4" w:space="0" w:color="auto"/>
              <w:bottom w:val="single" w:sz="4" w:space="0" w:color="auto"/>
              <w:right w:val="single" w:sz="4" w:space="0" w:color="auto"/>
            </w:tcBorders>
          </w:tcPr>
          <w:p w14:paraId="05455118" w14:textId="3694EEC8" w:rsidR="00346CDE" w:rsidRPr="00880B2A" w:rsidDel="00CC3358" w:rsidRDefault="00346CDE" w:rsidP="00A01BE5">
            <w:pPr>
              <w:pStyle w:val="TAC"/>
              <w:rPr>
                <w:del w:id="1620" w:author="24.379_CR0925_(Rel-18)_eMCSMI_IRail" w:date="2024-03-22T09:20:00Z"/>
              </w:rPr>
            </w:pPr>
            <w:del w:id="1621" w:author="24.379_CR0925_(Rel-18)_eMCSMI_IRail" w:date="2024-03-22T09:20:00Z">
              <w:r w:rsidRPr="00880B2A" w:rsidDel="00CC3358">
                <w:delText>175</w:delText>
              </w:r>
            </w:del>
          </w:p>
        </w:tc>
        <w:tc>
          <w:tcPr>
            <w:tcW w:w="5244" w:type="dxa"/>
            <w:gridSpan w:val="2"/>
            <w:tcBorders>
              <w:top w:val="single" w:sz="4" w:space="0" w:color="auto"/>
              <w:left w:val="single" w:sz="4" w:space="0" w:color="auto"/>
              <w:bottom w:val="single" w:sz="4" w:space="0" w:color="auto"/>
              <w:right w:val="single" w:sz="4" w:space="0" w:color="auto"/>
            </w:tcBorders>
          </w:tcPr>
          <w:p w14:paraId="4F44C39C" w14:textId="3276E4BA" w:rsidR="00346CDE" w:rsidRPr="00D46380" w:rsidDel="00CC3358" w:rsidRDefault="00346CDE" w:rsidP="00A01BE5">
            <w:pPr>
              <w:pStyle w:val="TAL"/>
              <w:rPr>
                <w:del w:id="1622" w:author="24.379_CR0925_(Rel-18)_eMCSMI_IRail" w:date="2024-03-22T09:20:00Z"/>
                <w:lang w:val="en-US"/>
              </w:rPr>
            </w:pPr>
            <w:del w:id="1623" w:author="24.379_CR0925_(Rel-18)_eMCSMI_IRail" w:date="2024-03-22T09:20:00Z">
              <w:r w:rsidRPr="00D46380" w:rsidDel="00CC3358">
                <w:rPr>
                  <w:lang w:val="en-US"/>
                </w:rPr>
                <w:delText>call is forwarded</w:delText>
              </w:r>
            </w:del>
          </w:p>
        </w:tc>
        <w:tc>
          <w:tcPr>
            <w:tcW w:w="3644" w:type="dxa"/>
            <w:tcBorders>
              <w:top w:val="single" w:sz="4" w:space="0" w:color="auto"/>
              <w:left w:val="single" w:sz="4" w:space="0" w:color="auto"/>
              <w:bottom w:val="single" w:sz="4" w:space="0" w:color="auto"/>
              <w:right w:val="single" w:sz="4" w:space="0" w:color="auto"/>
            </w:tcBorders>
          </w:tcPr>
          <w:p w14:paraId="1C1112DD" w14:textId="67F8C5D6" w:rsidR="00346CDE" w:rsidDel="00CC3358" w:rsidRDefault="00346CDE" w:rsidP="00A01BE5">
            <w:pPr>
              <w:pStyle w:val="TAL"/>
              <w:rPr>
                <w:del w:id="1624" w:author="24.379_CR0925_(Rel-18)_eMCSMI_IRail" w:date="2024-03-22T09:20:00Z"/>
                <w:lang w:val="en-US"/>
              </w:rPr>
            </w:pPr>
            <w:del w:id="1625" w:author="24.379_CR0925_(Rel-18)_eMCSMI_IRail" w:date="2024-03-22T09:20:00Z">
              <w:r w:rsidDel="00CC3358">
                <w:rPr>
                  <w:lang w:val="en-US"/>
                </w:rPr>
                <w:delText>The MCPTT private call that is requested to be established is released, and a new MCPTT private call is originated to the target of the call forwarding</w:delText>
              </w:r>
              <w:r w:rsidR="000D6919" w:rsidDel="00CC3358">
                <w:rPr>
                  <w:lang w:val="en-US"/>
                </w:rPr>
                <w:delText>.</w:delText>
              </w:r>
            </w:del>
          </w:p>
        </w:tc>
      </w:tr>
      <w:tr w:rsidR="00346CDE" w:rsidDel="00CC3358" w14:paraId="6C3CB0D1" w14:textId="4C3AA982" w:rsidTr="004A7490">
        <w:tblPrEx>
          <w:tblLook w:val="04A0" w:firstRow="1" w:lastRow="0" w:firstColumn="1" w:lastColumn="0" w:noHBand="0" w:noVBand="1"/>
        </w:tblPrEx>
        <w:trPr>
          <w:jc w:val="center"/>
          <w:del w:id="1626"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59D975C3" w14:textId="50C926E2" w:rsidR="00346CDE" w:rsidRPr="00880B2A" w:rsidDel="00CC3358" w:rsidRDefault="00346CDE" w:rsidP="00A01BE5">
            <w:pPr>
              <w:pStyle w:val="TAC"/>
              <w:rPr>
                <w:del w:id="1627" w:author="24.379_CR0925_(Rel-18)_eMCSMI_IRail" w:date="2024-03-22T09:20:00Z"/>
              </w:rPr>
            </w:pPr>
            <w:del w:id="1628" w:author="24.379_CR0925_(Rel-18)_eMCSMI_IRail" w:date="2024-03-22T09:20:00Z">
              <w:r w:rsidRPr="00880B2A" w:rsidDel="00CC3358">
                <w:delText>176</w:delText>
              </w:r>
            </w:del>
          </w:p>
        </w:tc>
        <w:tc>
          <w:tcPr>
            <w:tcW w:w="5245" w:type="dxa"/>
            <w:gridSpan w:val="2"/>
            <w:tcBorders>
              <w:top w:val="single" w:sz="4" w:space="0" w:color="auto"/>
              <w:left w:val="single" w:sz="4" w:space="0" w:color="auto"/>
              <w:bottom w:val="single" w:sz="4" w:space="0" w:color="auto"/>
              <w:right w:val="single" w:sz="4" w:space="0" w:color="auto"/>
            </w:tcBorders>
          </w:tcPr>
          <w:p w14:paraId="06878ED0" w14:textId="107FB19B" w:rsidR="00346CDE" w:rsidRPr="00D46380" w:rsidDel="00CC3358" w:rsidRDefault="00346CDE" w:rsidP="00A01BE5">
            <w:pPr>
              <w:pStyle w:val="TAL"/>
              <w:rPr>
                <w:del w:id="1629" w:author="24.379_CR0925_(Rel-18)_eMCSMI_IRail" w:date="2024-03-22T09:20:00Z"/>
                <w:lang w:val="en-US"/>
              </w:rPr>
            </w:pPr>
            <w:del w:id="1630" w:author="24.379_CR0925_(Rel-18)_eMCSMI_IRail" w:date="2024-03-22T09:20:00Z">
              <w:r w:rsidRPr="00503AFA" w:rsidDel="00CC3358">
                <w:rPr>
                  <w:lang w:val="en-US"/>
                </w:rPr>
                <w:delText xml:space="preserve">user not authorized to request for </w:delText>
              </w:r>
              <w:r w:rsidDel="00CC3358">
                <w:rPr>
                  <w:rFonts w:eastAsia="Batang"/>
                </w:rPr>
                <w:delText>binding/unbinding</w:delText>
              </w:r>
              <w:r w:rsidRPr="00101FF5" w:rsidDel="00CC3358">
                <w:rPr>
                  <w:rFonts w:eastAsia="Batang"/>
                </w:rPr>
                <w:delText xml:space="preserve"> </w:delText>
              </w:r>
              <w:r w:rsidRPr="00503AFA" w:rsidDel="00CC3358">
                <w:rPr>
                  <w:lang w:val="en-US"/>
                </w:rPr>
                <w:delText>of a functional alias with the MCPTT group(s)</w:delText>
              </w:r>
              <w:r w:rsidDel="00CC3358">
                <w:delText xml:space="preserve"> for the MCPTT user</w:delText>
              </w:r>
            </w:del>
          </w:p>
        </w:tc>
        <w:tc>
          <w:tcPr>
            <w:tcW w:w="3685" w:type="dxa"/>
            <w:gridSpan w:val="2"/>
            <w:tcBorders>
              <w:top w:val="single" w:sz="4" w:space="0" w:color="auto"/>
              <w:left w:val="single" w:sz="4" w:space="0" w:color="auto"/>
              <w:bottom w:val="single" w:sz="4" w:space="0" w:color="auto"/>
              <w:right w:val="single" w:sz="4" w:space="0" w:color="auto"/>
            </w:tcBorders>
          </w:tcPr>
          <w:p w14:paraId="197E744B" w14:textId="1471ECE9" w:rsidR="00346CDE" w:rsidRPr="00503AFA" w:rsidDel="00CC3358" w:rsidRDefault="00346CDE" w:rsidP="00A01BE5">
            <w:pPr>
              <w:pStyle w:val="TAL"/>
              <w:rPr>
                <w:del w:id="1631" w:author="24.379_CR0925_(Rel-18)_eMCSMI_IRail" w:date="2024-03-22T09:20:00Z"/>
                <w:lang w:val="en-US"/>
              </w:rPr>
            </w:pPr>
            <w:del w:id="1632" w:author="24.379_CR0925_(Rel-18)_eMCSMI_IRail" w:date="2024-03-22T09:20:00Z">
              <w:r w:rsidRPr="00503AFA" w:rsidDel="00CC3358">
                <w:rPr>
                  <w:lang w:val="en-US"/>
                </w:rPr>
                <w:delText>The function is not allowed to this user.</w:delText>
              </w:r>
            </w:del>
          </w:p>
          <w:p w14:paraId="2340139A" w14:textId="719A6C53" w:rsidR="00346CDE" w:rsidDel="00CC3358" w:rsidRDefault="00346CDE" w:rsidP="00A01BE5">
            <w:pPr>
              <w:pStyle w:val="TAL"/>
              <w:rPr>
                <w:del w:id="1633" w:author="24.379_CR0925_(Rel-18)_eMCSMI_IRail" w:date="2024-03-22T09:20:00Z"/>
                <w:lang w:val="en-US"/>
              </w:rPr>
            </w:pPr>
          </w:p>
        </w:tc>
      </w:tr>
      <w:tr w:rsidR="00346CDE" w:rsidDel="00CC3358" w14:paraId="3C36C855" w14:textId="7198EAED" w:rsidTr="004A7490">
        <w:tblPrEx>
          <w:tblLook w:val="04A0" w:firstRow="1" w:lastRow="0" w:firstColumn="1" w:lastColumn="0" w:noHBand="0" w:noVBand="1"/>
        </w:tblPrEx>
        <w:trPr>
          <w:jc w:val="center"/>
          <w:del w:id="1634"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6F5832C4" w14:textId="0199375A" w:rsidR="00346CDE" w:rsidRPr="00880B2A" w:rsidDel="00CC3358" w:rsidRDefault="00346CDE" w:rsidP="00A01BE5">
            <w:pPr>
              <w:pStyle w:val="TAC"/>
              <w:rPr>
                <w:del w:id="1635" w:author="24.379_CR0925_(Rel-18)_eMCSMI_IRail" w:date="2024-03-22T09:20:00Z"/>
              </w:rPr>
            </w:pPr>
            <w:del w:id="1636" w:author="24.379_CR0925_(Rel-18)_eMCSMI_IRail" w:date="2024-03-22T09:20:00Z">
              <w:r w:rsidRPr="00880B2A" w:rsidDel="00CC3358">
                <w:delText>177</w:delText>
              </w:r>
            </w:del>
          </w:p>
        </w:tc>
        <w:tc>
          <w:tcPr>
            <w:tcW w:w="5245" w:type="dxa"/>
            <w:gridSpan w:val="2"/>
            <w:tcBorders>
              <w:top w:val="single" w:sz="4" w:space="0" w:color="auto"/>
              <w:left w:val="single" w:sz="4" w:space="0" w:color="auto"/>
              <w:bottom w:val="single" w:sz="4" w:space="0" w:color="auto"/>
              <w:right w:val="single" w:sz="4" w:space="0" w:color="auto"/>
            </w:tcBorders>
          </w:tcPr>
          <w:p w14:paraId="25A07853" w14:textId="4825EF88" w:rsidR="00346CDE" w:rsidRPr="00D46380" w:rsidDel="00CC3358" w:rsidRDefault="00346CDE" w:rsidP="00A01BE5">
            <w:pPr>
              <w:pStyle w:val="TAL"/>
              <w:rPr>
                <w:del w:id="1637" w:author="24.379_CR0925_(Rel-18)_eMCSMI_IRail" w:date="2024-03-22T09:20:00Z"/>
                <w:lang w:val="en-US"/>
              </w:rPr>
            </w:pPr>
            <w:del w:id="1638" w:author="24.379_CR0925_(Rel-18)_eMCSMI_IRail" w:date="2024-03-22T09:20:00Z">
              <w:r w:rsidRPr="00503AFA" w:rsidDel="00CC3358">
                <w:rPr>
                  <w:lang w:val="en-US"/>
                </w:rPr>
                <w:delText>unable to determine target functional alias or group for creating/removing a</w:delText>
              </w:r>
              <w:r w:rsidDel="00CC3358">
                <w:rPr>
                  <w:rFonts w:eastAsia="Batang"/>
                </w:rPr>
                <w:delText xml:space="preserve"> binding information</w:delText>
              </w:r>
              <w:r w:rsidRPr="006167A9" w:rsidDel="00CC3358">
                <w:delText xml:space="preserve"> </w:delText>
              </w:r>
              <w:r w:rsidDel="00CC3358">
                <w:delText>for the MCPTT user</w:delText>
              </w:r>
            </w:del>
          </w:p>
        </w:tc>
        <w:tc>
          <w:tcPr>
            <w:tcW w:w="3685" w:type="dxa"/>
            <w:gridSpan w:val="2"/>
            <w:tcBorders>
              <w:top w:val="single" w:sz="4" w:space="0" w:color="auto"/>
              <w:left w:val="single" w:sz="4" w:space="0" w:color="auto"/>
              <w:bottom w:val="single" w:sz="4" w:space="0" w:color="auto"/>
              <w:right w:val="single" w:sz="4" w:space="0" w:color="auto"/>
            </w:tcBorders>
          </w:tcPr>
          <w:p w14:paraId="1834CA04" w14:textId="11C94641" w:rsidR="00346CDE" w:rsidDel="00CC3358" w:rsidRDefault="00346CDE" w:rsidP="00A01BE5">
            <w:pPr>
              <w:pStyle w:val="TAL"/>
              <w:rPr>
                <w:del w:id="1639" w:author="24.379_CR0925_(Rel-18)_eMCSMI_IRail" w:date="2024-03-22T09:20:00Z"/>
                <w:lang w:val="en-US"/>
              </w:rPr>
            </w:pPr>
            <w:del w:id="1640" w:author="24.379_CR0925_(Rel-18)_eMCSMI_IRail" w:date="2024-03-22T09:20:00Z">
              <w:r w:rsidRPr="00503AFA" w:rsidDel="00CC3358">
                <w:rPr>
                  <w:lang w:val="en-US"/>
                </w:rPr>
                <w:delText xml:space="preserve">The MCPTT server is unable to determine the targeted functional alias or group for creating/removing a </w:delText>
              </w:r>
              <w:r w:rsidDel="00CC3358">
                <w:rPr>
                  <w:rFonts w:eastAsia="Batang"/>
                </w:rPr>
                <w:delText>binding information</w:delText>
              </w:r>
              <w:r w:rsidRPr="006167A9" w:rsidDel="00CC3358">
                <w:delText xml:space="preserve"> </w:delText>
              </w:r>
              <w:r w:rsidDel="00CC3358">
                <w:delText>for the MCPTT user</w:delText>
              </w:r>
              <w:r w:rsidR="000918CD" w:rsidDel="00CC3358">
                <w:delText>.</w:delText>
              </w:r>
            </w:del>
          </w:p>
        </w:tc>
      </w:tr>
      <w:tr w:rsidR="00346CDE" w:rsidRPr="00C21E2D" w:rsidDel="00CC3358" w14:paraId="35181318" w14:textId="34FC51F9" w:rsidTr="004A7490">
        <w:tblPrEx>
          <w:tblLook w:val="04A0" w:firstRow="1" w:lastRow="0" w:firstColumn="1" w:lastColumn="0" w:noHBand="0" w:noVBand="1"/>
        </w:tblPrEx>
        <w:trPr>
          <w:jc w:val="center"/>
          <w:del w:id="1641"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1CB0264B" w14:textId="582E0BA8" w:rsidR="00346CDE" w:rsidRPr="00880B2A" w:rsidDel="00CC3358" w:rsidRDefault="00346CDE" w:rsidP="00A01BE5">
            <w:pPr>
              <w:pStyle w:val="TAC"/>
              <w:rPr>
                <w:del w:id="1642" w:author="24.379_CR0925_(Rel-18)_eMCSMI_IRail" w:date="2024-03-22T09:20:00Z"/>
              </w:rPr>
            </w:pPr>
            <w:del w:id="1643" w:author="24.379_CR0925_(Rel-18)_eMCSMI_IRail" w:date="2024-03-22T09:20:00Z">
              <w:r w:rsidRPr="00880B2A" w:rsidDel="00CC3358">
                <w:delText>178</w:delText>
              </w:r>
            </w:del>
          </w:p>
        </w:tc>
        <w:tc>
          <w:tcPr>
            <w:tcW w:w="5245" w:type="dxa"/>
            <w:gridSpan w:val="2"/>
            <w:tcBorders>
              <w:top w:val="single" w:sz="4" w:space="0" w:color="auto"/>
              <w:left w:val="single" w:sz="4" w:space="0" w:color="auto"/>
              <w:bottom w:val="single" w:sz="4" w:space="0" w:color="auto"/>
              <w:right w:val="single" w:sz="4" w:space="0" w:color="auto"/>
            </w:tcBorders>
          </w:tcPr>
          <w:p w14:paraId="2CB9D4AD" w14:textId="2AC7F9C5" w:rsidR="00346CDE" w:rsidRPr="00C21E2D" w:rsidDel="00CC3358" w:rsidRDefault="00346CDE" w:rsidP="00A01BE5">
            <w:pPr>
              <w:pStyle w:val="TAL"/>
              <w:rPr>
                <w:del w:id="1644" w:author="24.379_CR0925_(Rel-18)_eMCSMI_IRail" w:date="2024-03-22T09:20:00Z"/>
                <w:lang w:val="en-US"/>
              </w:rPr>
            </w:pPr>
            <w:del w:id="1645" w:author="24.379_CR0925_(Rel-18)_eMCSMI_IRail" w:date="2024-03-22T09:20:00Z">
              <w:r w:rsidRPr="00C21E2D" w:rsidDel="00CC3358">
                <w:rPr>
                  <w:lang w:val="en-US"/>
                </w:rPr>
                <w:delText>MCPTT group binding already exists with other functional alias</w:delText>
              </w:r>
              <w:r w:rsidRPr="00C21E2D" w:rsidDel="00CC3358">
                <w:delText xml:space="preserve"> </w:delText>
              </w:r>
              <w:r w:rsidRPr="00C21E2D" w:rsidDel="00CC3358">
                <w:rPr>
                  <w:lang w:val="en-US"/>
                </w:rPr>
                <w:delText>for the MCPTT user</w:delText>
              </w:r>
            </w:del>
          </w:p>
        </w:tc>
        <w:tc>
          <w:tcPr>
            <w:tcW w:w="3685" w:type="dxa"/>
            <w:gridSpan w:val="2"/>
            <w:tcBorders>
              <w:top w:val="single" w:sz="4" w:space="0" w:color="auto"/>
              <w:left w:val="single" w:sz="4" w:space="0" w:color="auto"/>
              <w:bottom w:val="single" w:sz="4" w:space="0" w:color="auto"/>
              <w:right w:val="single" w:sz="4" w:space="0" w:color="auto"/>
            </w:tcBorders>
          </w:tcPr>
          <w:p w14:paraId="7020CAFC" w14:textId="71FDE9B9" w:rsidR="00346CDE" w:rsidRPr="00C21E2D" w:rsidDel="00CC3358" w:rsidRDefault="00346CDE" w:rsidP="00A01BE5">
            <w:pPr>
              <w:pStyle w:val="TAL"/>
              <w:rPr>
                <w:del w:id="1646" w:author="24.379_CR0925_(Rel-18)_eMCSMI_IRail" w:date="2024-03-22T09:20:00Z"/>
                <w:lang w:val="en-US"/>
              </w:rPr>
            </w:pPr>
            <w:del w:id="1647" w:author="24.379_CR0925_(Rel-18)_eMCSMI_IRail" w:date="2024-03-22T09:20:00Z">
              <w:r w:rsidRPr="00C21E2D" w:rsidDel="00CC3358">
                <w:rPr>
                  <w:lang w:val="en-US"/>
                </w:rPr>
                <w:delText>The requested functional alias binding with MCPTT group already exist with other functional alias</w:delText>
              </w:r>
              <w:r w:rsidRPr="00C21E2D" w:rsidDel="00CC3358">
                <w:delText xml:space="preserve"> </w:delText>
              </w:r>
              <w:r w:rsidRPr="00C21E2D" w:rsidDel="00CC3358">
                <w:rPr>
                  <w:lang w:val="en-US"/>
                </w:rPr>
                <w:delText>for the MCPTT user</w:delText>
              </w:r>
              <w:r w:rsidR="000918CD" w:rsidDel="00CC3358">
                <w:rPr>
                  <w:lang w:val="en-US"/>
                </w:rPr>
                <w:delText>.</w:delText>
              </w:r>
              <w:r w:rsidRPr="00C21E2D" w:rsidDel="00CC3358">
                <w:rPr>
                  <w:lang w:val="en-US"/>
                </w:rPr>
                <w:delText xml:space="preserve"> </w:delText>
              </w:r>
            </w:del>
          </w:p>
        </w:tc>
      </w:tr>
      <w:tr w:rsidR="00346CDE" w:rsidRPr="00C21E2D" w:rsidDel="00CC3358" w14:paraId="5C6845B7" w14:textId="43476D2B" w:rsidTr="004A7490">
        <w:tblPrEx>
          <w:tblLook w:val="04A0" w:firstRow="1" w:lastRow="0" w:firstColumn="1" w:lastColumn="0" w:noHBand="0" w:noVBand="1"/>
        </w:tblPrEx>
        <w:trPr>
          <w:jc w:val="center"/>
          <w:del w:id="1648"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77A148C5" w14:textId="3D5F6856" w:rsidR="00346CDE" w:rsidRPr="00880B2A" w:rsidDel="00CC3358" w:rsidRDefault="00346CDE" w:rsidP="00A01BE5">
            <w:pPr>
              <w:pStyle w:val="TAC"/>
              <w:rPr>
                <w:del w:id="1649" w:author="24.379_CR0925_(Rel-18)_eMCSMI_IRail" w:date="2024-03-22T09:20:00Z"/>
              </w:rPr>
            </w:pPr>
            <w:del w:id="1650" w:author="24.379_CR0925_(Rel-18)_eMCSMI_IRail" w:date="2024-03-22T09:20:00Z">
              <w:r w:rsidRPr="00880B2A" w:rsidDel="00CC3358">
                <w:delText>179</w:delText>
              </w:r>
            </w:del>
          </w:p>
        </w:tc>
        <w:tc>
          <w:tcPr>
            <w:tcW w:w="5245" w:type="dxa"/>
            <w:gridSpan w:val="2"/>
            <w:tcBorders>
              <w:top w:val="single" w:sz="4" w:space="0" w:color="auto"/>
              <w:left w:val="single" w:sz="4" w:space="0" w:color="auto"/>
              <w:bottom w:val="single" w:sz="4" w:space="0" w:color="auto"/>
              <w:right w:val="single" w:sz="4" w:space="0" w:color="auto"/>
            </w:tcBorders>
          </w:tcPr>
          <w:p w14:paraId="0171B198" w14:textId="2704D0D6" w:rsidR="00346CDE" w:rsidRPr="00C21E2D" w:rsidDel="00CC3358" w:rsidRDefault="00346CDE" w:rsidP="00A01BE5">
            <w:pPr>
              <w:pStyle w:val="TAL"/>
              <w:rPr>
                <w:del w:id="1651" w:author="24.379_CR0925_(Rel-18)_eMCSMI_IRail" w:date="2024-03-22T09:20:00Z"/>
                <w:lang w:val="en-US"/>
              </w:rPr>
            </w:pPr>
            <w:del w:id="1652" w:author="24.379_CR0925_(Rel-18)_eMCSMI_IRail" w:date="2024-03-22T09:20:00Z">
              <w:r w:rsidRPr="00F74629" w:rsidDel="00CC3358">
                <w:delText>service not authorize</w:delText>
              </w:r>
              <w:r w:rsidDel="00CC3358">
                <w:delText>d</w:delText>
              </w:r>
              <w:r w:rsidRPr="00F74629" w:rsidDel="00CC3358">
                <w:delText xml:space="preserve"> with the </w:delText>
              </w:r>
              <w:r w:rsidDel="00CC3358">
                <w:delText>interconnected</w:delText>
              </w:r>
              <w:r w:rsidRPr="00F74629" w:rsidDel="00CC3358">
                <w:delText xml:space="preserve"> system</w:delText>
              </w:r>
            </w:del>
          </w:p>
        </w:tc>
        <w:tc>
          <w:tcPr>
            <w:tcW w:w="3685" w:type="dxa"/>
            <w:gridSpan w:val="2"/>
            <w:tcBorders>
              <w:top w:val="single" w:sz="4" w:space="0" w:color="auto"/>
              <w:left w:val="single" w:sz="4" w:space="0" w:color="auto"/>
              <w:bottom w:val="single" w:sz="4" w:space="0" w:color="auto"/>
              <w:right w:val="single" w:sz="4" w:space="0" w:color="auto"/>
            </w:tcBorders>
          </w:tcPr>
          <w:p w14:paraId="01B6C9CC" w14:textId="07CFA05B" w:rsidR="00346CDE" w:rsidRPr="00C21E2D" w:rsidDel="00CC3358" w:rsidRDefault="00346CDE" w:rsidP="00A01BE5">
            <w:pPr>
              <w:pStyle w:val="TAL"/>
              <w:rPr>
                <w:del w:id="1653" w:author="24.379_CR0925_(Rel-18)_eMCSMI_IRail" w:date="2024-03-22T09:20:00Z"/>
                <w:lang w:val="en-US"/>
              </w:rPr>
            </w:pPr>
            <w:del w:id="1654" w:author="24.379_CR0925_(Rel-18)_eMCSMI_IRail" w:date="2024-03-22T09:20:00Z">
              <w:r w:rsidDel="00CC3358">
                <w:rPr>
                  <w:lang w:val="en-US"/>
                </w:rPr>
                <w:delText>The MCPTT service is not authorized between the local and the interconnected system and is rejected in the local system</w:delText>
              </w:r>
              <w:r w:rsidR="000918CD" w:rsidDel="00CC3358">
                <w:rPr>
                  <w:lang w:val="en-US"/>
                </w:rPr>
                <w:delText>.</w:delText>
              </w:r>
            </w:del>
          </w:p>
        </w:tc>
      </w:tr>
      <w:tr w:rsidR="00346CDE" w:rsidDel="00CC3358" w14:paraId="39592DD0" w14:textId="7D6CFF1C" w:rsidTr="004A7490">
        <w:tblPrEx>
          <w:tblLook w:val="04A0" w:firstRow="1" w:lastRow="0" w:firstColumn="1" w:lastColumn="0" w:noHBand="0" w:noVBand="1"/>
        </w:tblPrEx>
        <w:trPr>
          <w:jc w:val="center"/>
          <w:del w:id="1655"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27476212" w14:textId="30490F1C" w:rsidR="00346CDE" w:rsidRPr="00880B2A" w:rsidDel="00CC3358" w:rsidRDefault="00346CDE" w:rsidP="00A01BE5">
            <w:pPr>
              <w:pStyle w:val="TAC"/>
              <w:rPr>
                <w:del w:id="1656" w:author="24.379_CR0925_(Rel-18)_eMCSMI_IRail" w:date="2024-03-22T09:20:00Z"/>
              </w:rPr>
            </w:pPr>
            <w:del w:id="1657" w:author="24.379_CR0925_(Rel-18)_eMCSMI_IRail" w:date="2024-03-22T09:20:00Z">
              <w:r w:rsidRPr="00880B2A" w:rsidDel="00CC3358">
                <w:delText>180</w:delText>
              </w:r>
            </w:del>
          </w:p>
        </w:tc>
        <w:tc>
          <w:tcPr>
            <w:tcW w:w="5245" w:type="dxa"/>
            <w:gridSpan w:val="2"/>
            <w:tcBorders>
              <w:top w:val="single" w:sz="4" w:space="0" w:color="auto"/>
              <w:left w:val="single" w:sz="4" w:space="0" w:color="auto"/>
              <w:bottom w:val="single" w:sz="4" w:space="0" w:color="auto"/>
              <w:right w:val="single" w:sz="4" w:space="0" w:color="auto"/>
            </w:tcBorders>
          </w:tcPr>
          <w:p w14:paraId="788A1CEF" w14:textId="57C971E8" w:rsidR="00346CDE" w:rsidRPr="00C21E2D" w:rsidDel="00CC3358" w:rsidRDefault="00346CDE" w:rsidP="00A01BE5">
            <w:pPr>
              <w:pStyle w:val="TAL"/>
              <w:rPr>
                <w:del w:id="1658" w:author="24.379_CR0925_(Rel-18)_eMCSMI_IRail" w:date="2024-03-22T09:20:00Z"/>
              </w:rPr>
            </w:pPr>
            <w:del w:id="1659" w:author="24.379_CR0925_(Rel-18)_eMCSMI_IRail" w:date="2024-03-22T09:20:00Z">
              <w:r w:rsidDel="00CC3358">
                <w:delText>service</w:delText>
              </w:r>
              <w:r w:rsidRPr="00F74629" w:rsidDel="00CC3358">
                <w:delText xml:space="preserve"> not authorized by the </w:delText>
              </w:r>
              <w:r w:rsidDel="00CC3358">
                <w:delText>interconnected</w:delText>
              </w:r>
              <w:r w:rsidRPr="00F74629" w:rsidDel="00CC3358">
                <w:delText xml:space="preserve"> system</w:delText>
              </w:r>
            </w:del>
          </w:p>
        </w:tc>
        <w:tc>
          <w:tcPr>
            <w:tcW w:w="3685" w:type="dxa"/>
            <w:gridSpan w:val="2"/>
            <w:tcBorders>
              <w:top w:val="single" w:sz="4" w:space="0" w:color="auto"/>
              <w:left w:val="single" w:sz="4" w:space="0" w:color="auto"/>
              <w:bottom w:val="single" w:sz="4" w:space="0" w:color="auto"/>
              <w:right w:val="single" w:sz="4" w:space="0" w:color="auto"/>
            </w:tcBorders>
          </w:tcPr>
          <w:p w14:paraId="6584F934" w14:textId="6AB6AF39" w:rsidR="00346CDE" w:rsidDel="00CC3358" w:rsidRDefault="00346CDE" w:rsidP="00A01BE5">
            <w:pPr>
              <w:pStyle w:val="TAL"/>
              <w:rPr>
                <w:del w:id="1660" w:author="24.379_CR0925_(Rel-18)_eMCSMI_IRail" w:date="2024-03-22T09:20:00Z"/>
                <w:lang w:val="en-US"/>
              </w:rPr>
            </w:pPr>
            <w:del w:id="1661" w:author="24.379_CR0925_(Rel-18)_eMCSMI_IRail" w:date="2024-03-22T09:20:00Z">
              <w:r w:rsidDel="00CC3358">
                <w:rPr>
                  <w:lang w:val="en-US"/>
                </w:rPr>
                <w:delText>The MCPTT service is not authorized between the local and the interconnected system and is rejected by the interconnected system</w:delText>
              </w:r>
              <w:r w:rsidR="000918CD" w:rsidDel="00CC3358">
                <w:rPr>
                  <w:lang w:val="en-US"/>
                </w:rPr>
                <w:delText>.</w:delText>
              </w:r>
            </w:del>
          </w:p>
        </w:tc>
      </w:tr>
      <w:tr w:rsidR="000D6919" w:rsidRPr="00C21E2D" w:rsidDel="00CC3358" w14:paraId="58AE0441" w14:textId="5BD7FD34" w:rsidTr="004A7490">
        <w:tblPrEx>
          <w:tblLook w:val="04A0" w:firstRow="1" w:lastRow="0" w:firstColumn="1" w:lastColumn="0" w:noHBand="0" w:noVBand="1"/>
        </w:tblPrEx>
        <w:trPr>
          <w:jc w:val="center"/>
          <w:del w:id="1662"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2D3F49F3" w14:textId="32610CD4" w:rsidR="000D6919" w:rsidRPr="00880B2A" w:rsidDel="00CC3358" w:rsidRDefault="000D6919" w:rsidP="000D6919">
            <w:pPr>
              <w:pStyle w:val="TAC"/>
              <w:rPr>
                <w:del w:id="1663" w:author="24.379_CR0925_(Rel-18)_eMCSMI_IRail" w:date="2024-03-22T09:20:00Z"/>
              </w:rPr>
            </w:pPr>
            <w:del w:id="1664" w:author="24.379_CR0925_(Rel-18)_eMCSMI_IRail" w:date="2024-03-22T09:20:00Z">
              <w:r w:rsidRPr="00880B2A" w:rsidDel="00CC3358">
                <w:delText>181</w:delText>
              </w:r>
            </w:del>
          </w:p>
        </w:tc>
        <w:tc>
          <w:tcPr>
            <w:tcW w:w="5245" w:type="dxa"/>
            <w:gridSpan w:val="2"/>
            <w:tcBorders>
              <w:top w:val="single" w:sz="4" w:space="0" w:color="auto"/>
              <w:left w:val="single" w:sz="4" w:space="0" w:color="auto"/>
              <w:bottom w:val="single" w:sz="4" w:space="0" w:color="auto"/>
              <w:right w:val="single" w:sz="4" w:space="0" w:color="auto"/>
            </w:tcBorders>
          </w:tcPr>
          <w:p w14:paraId="7004AA65" w14:textId="61D4A75E" w:rsidR="000D6919" w:rsidRPr="00C21E2D" w:rsidDel="00CC3358" w:rsidRDefault="000D6919" w:rsidP="000D6919">
            <w:pPr>
              <w:pStyle w:val="TAL"/>
              <w:rPr>
                <w:del w:id="1665" w:author="24.379_CR0925_(Rel-18)_eMCSMI_IRail" w:date="2024-03-22T09:20:00Z"/>
              </w:rPr>
            </w:pPr>
            <w:del w:id="1666" w:author="24.379_CR0925_(Rel-18)_eMCSMI_IRail" w:date="2024-03-22T09:20:00Z">
              <w:r w:rsidDel="00CC3358">
                <w:delText>called user requires to use floor control</w:delText>
              </w:r>
            </w:del>
          </w:p>
        </w:tc>
        <w:tc>
          <w:tcPr>
            <w:tcW w:w="3685" w:type="dxa"/>
            <w:gridSpan w:val="2"/>
            <w:tcBorders>
              <w:top w:val="single" w:sz="4" w:space="0" w:color="auto"/>
              <w:left w:val="single" w:sz="4" w:space="0" w:color="auto"/>
              <w:bottom w:val="single" w:sz="4" w:space="0" w:color="auto"/>
              <w:right w:val="single" w:sz="4" w:space="0" w:color="auto"/>
            </w:tcBorders>
          </w:tcPr>
          <w:p w14:paraId="7E09CA97" w14:textId="5BDA2C07" w:rsidR="000D6919" w:rsidRPr="00C21E2D" w:rsidDel="00CC3358" w:rsidRDefault="000D6919" w:rsidP="000D6919">
            <w:pPr>
              <w:pStyle w:val="TAL"/>
              <w:rPr>
                <w:del w:id="1667" w:author="24.379_CR0925_(Rel-18)_eMCSMI_IRail" w:date="2024-03-22T09:20:00Z"/>
                <w:lang w:val="en-US"/>
              </w:rPr>
            </w:pPr>
            <w:del w:id="1668" w:author="24.379_CR0925_(Rel-18)_eMCSMI_IRail" w:date="2024-03-22T09:20:00Z">
              <w:r w:rsidDel="00CC3358">
                <w:rPr>
                  <w:lang w:val="en-US"/>
                </w:rPr>
                <w:delText>The called user has rejected the call request because floor control is required to be used.</w:delText>
              </w:r>
            </w:del>
          </w:p>
        </w:tc>
      </w:tr>
      <w:tr w:rsidR="00346CDE" w:rsidRPr="00C21E2D" w:rsidDel="00CC3358" w14:paraId="48599D0D" w14:textId="5C6DCFFD" w:rsidTr="004A7490">
        <w:tblPrEx>
          <w:tblLook w:val="04A0" w:firstRow="1" w:lastRow="0" w:firstColumn="1" w:lastColumn="0" w:noHBand="0" w:noVBand="1"/>
        </w:tblPrEx>
        <w:trPr>
          <w:jc w:val="center"/>
          <w:del w:id="1669"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26E62621" w14:textId="5C0DBAAD" w:rsidR="00346CDE" w:rsidRPr="00880B2A" w:rsidDel="00CC3358" w:rsidRDefault="00346CDE" w:rsidP="000D6919">
            <w:pPr>
              <w:pStyle w:val="TAC"/>
              <w:rPr>
                <w:del w:id="1670" w:author="24.379_CR0925_(Rel-18)_eMCSMI_IRail" w:date="2024-03-22T09:20:00Z"/>
              </w:rPr>
            </w:pPr>
            <w:del w:id="1671" w:author="24.379_CR0925_(Rel-18)_eMCSMI_IRail" w:date="2024-03-22T09:20:00Z">
              <w:r w:rsidRPr="00880B2A" w:rsidDel="00CC3358">
                <w:delText>182</w:delText>
              </w:r>
            </w:del>
          </w:p>
        </w:tc>
        <w:tc>
          <w:tcPr>
            <w:tcW w:w="5245" w:type="dxa"/>
            <w:gridSpan w:val="2"/>
            <w:tcBorders>
              <w:top w:val="single" w:sz="4" w:space="0" w:color="auto"/>
              <w:left w:val="single" w:sz="4" w:space="0" w:color="auto"/>
              <w:bottom w:val="single" w:sz="4" w:space="0" w:color="auto"/>
              <w:right w:val="single" w:sz="4" w:space="0" w:color="auto"/>
            </w:tcBorders>
          </w:tcPr>
          <w:p w14:paraId="665184C5" w14:textId="69D6BCCE" w:rsidR="00346CDE" w:rsidRPr="00C21E2D" w:rsidDel="00CC3358" w:rsidRDefault="00346CDE" w:rsidP="00A01BE5">
            <w:pPr>
              <w:pStyle w:val="TAL"/>
              <w:rPr>
                <w:del w:id="1672" w:author="24.379_CR0925_(Rel-18)_eMCSMI_IRail" w:date="2024-03-22T09:20:00Z"/>
              </w:rPr>
            </w:pPr>
            <w:del w:id="1673" w:author="24.379_CR0925_(Rel-18)_eMCSMI_IRail" w:date="2024-03-22T09:20:00Z">
              <w:r w:rsidDel="00CC3358">
                <w:delText>called user requires to not use floor control</w:delText>
              </w:r>
            </w:del>
          </w:p>
        </w:tc>
        <w:tc>
          <w:tcPr>
            <w:tcW w:w="3685" w:type="dxa"/>
            <w:gridSpan w:val="2"/>
            <w:tcBorders>
              <w:top w:val="single" w:sz="4" w:space="0" w:color="auto"/>
              <w:left w:val="single" w:sz="4" w:space="0" w:color="auto"/>
              <w:bottom w:val="single" w:sz="4" w:space="0" w:color="auto"/>
              <w:right w:val="single" w:sz="4" w:space="0" w:color="auto"/>
            </w:tcBorders>
          </w:tcPr>
          <w:p w14:paraId="605F7007" w14:textId="5FC67B1C" w:rsidR="00346CDE" w:rsidRPr="00C21E2D" w:rsidDel="00CC3358" w:rsidRDefault="00346CDE" w:rsidP="00A01BE5">
            <w:pPr>
              <w:pStyle w:val="TAL"/>
              <w:rPr>
                <w:del w:id="1674" w:author="24.379_CR0925_(Rel-18)_eMCSMI_IRail" w:date="2024-03-22T09:20:00Z"/>
                <w:lang w:val="en-US"/>
              </w:rPr>
            </w:pPr>
            <w:del w:id="1675" w:author="24.379_CR0925_(Rel-18)_eMCSMI_IRail" w:date="2024-03-22T09:20:00Z">
              <w:r w:rsidDel="00CC3358">
                <w:rPr>
                  <w:lang w:val="en-US"/>
                </w:rPr>
                <w:delText>The called user has rejected the call request because floor control is required not to be used.</w:delText>
              </w:r>
            </w:del>
          </w:p>
        </w:tc>
      </w:tr>
      <w:tr w:rsidR="00346CDE" w:rsidDel="00CC3358" w14:paraId="3824628C" w14:textId="73E48F1C" w:rsidTr="004A7490">
        <w:tblPrEx>
          <w:tblLook w:val="04A0" w:firstRow="1" w:lastRow="0" w:firstColumn="1" w:lastColumn="0" w:noHBand="0" w:noVBand="1"/>
        </w:tblPrEx>
        <w:trPr>
          <w:jc w:val="center"/>
          <w:del w:id="1676"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30EAD3C4" w14:textId="1E4E6A9E" w:rsidR="00346CDE" w:rsidRPr="00880B2A" w:rsidDel="00CC3358" w:rsidRDefault="00346CDE" w:rsidP="000D6919">
            <w:pPr>
              <w:pStyle w:val="TAC"/>
              <w:rPr>
                <w:del w:id="1677" w:author="24.379_CR0925_(Rel-18)_eMCSMI_IRail" w:date="2024-03-22T09:20:00Z"/>
              </w:rPr>
            </w:pPr>
            <w:del w:id="1678" w:author="24.379_CR0925_(Rel-18)_eMCSMI_IRail" w:date="2024-03-22T09:20:00Z">
              <w:r w:rsidRPr="00880B2A" w:rsidDel="00CC3358">
                <w:delText>183</w:delText>
              </w:r>
            </w:del>
          </w:p>
        </w:tc>
        <w:tc>
          <w:tcPr>
            <w:tcW w:w="5245" w:type="dxa"/>
            <w:gridSpan w:val="2"/>
            <w:tcBorders>
              <w:top w:val="single" w:sz="4" w:space="0" w:color="auto"/>
              <w:left w:val="single" w:sz="4" w:space="0" w:color="auto"/>
              <w:bottom w:val="single" w:sz="4" w:space="0" w:color="auto"/>
              <w:right w:val="single" w:sz="4" w:space="0" w:color="auto"/>
            </w:tcBorders>
          </w:tcPr>
          <w:p w14:paraId="3BCACA17" w14:textId="25F6A057" w:rsidR="00346CDE" w:rsidDel="00CC3358" w:rsidRDefault="00346CDE" w:rsidP="00A01BE5">
            <w:pPr>
              <w:pStyle w:val="TAL"/>
              <w:rPr>
                <w:del w:id="1679" w:author="24.379_CR0925_(Rel-18)_eMCSMI_IRail" w:date="2024-03-22T09:20:00Z"/>
              </w:rPr>
            </w:pPr>
            <w:del w:id="1680" w:author="24.379_CR0925_(Rel-18)_eMCSMI_IRail" w:date="2024-03-22T09:20:00Z">
              <w:r w:rsidDel="00CC3358">
                <w:delText>MCPTT codec required</w:delText>
              </w:r>
            </w:del>
          </w:p>
        </w:tc>
        <w:tc>
          <w:tcPr>
            <w:tcW w:w="3685" w:type="dxa"/>
            <w:gridSpan w:val="2"/>
            <w:tcBorders>
              <w:top w:val="single" w:sz="4" w:space="0" w:color="auto"/>
              <w:left w:val="single" w:sz="4" w:space="0" w:color="auto"/>
              <w:bottom w:val="single" w:sz="4" w:space="0" w:color="auto"/>
              <w:right w:val="single" w:sz="4" w:space="0" w:color="auto"/>
            </w:tcBorders>
          </w:tcPr>
          <w:p w14:paraId="6DB79D8F" w14:textId="67EC6B7D" w:rsidR="00346CDE" w:rsidDel="00CC3358" w:rsidRDefault="00346CDE" w:rsidP="00A01BE5">
            <w:pPr>
              <w:pStyle w:val="TAL"/>
              <w:rPr>
                <w:del w:id="1681" w:author="24.379_CR0925_(Rel-18)_eMCSMI_IRail" w:date="2024-03-22T09:20:00Z"/>
                <w:lang w:val="en-US"/>
              </w:rPr>
            </w:pPr>
            <w:del w:id="1682" w:author="24.379_CR0925_(Rel-18)_eMCSMI_IRail" w:date="2024-03-22T09:20:00Z">
              <w:r w:rsidRPr="0073469F" w:rsidDel="00CC3358">
                <w:delText xml:space="preserve">The </w:delText>
              </w:r>
              <w:r w:rsidDel="00CC3358">
                <w:delText>call requires an MCPTT defined codec to be used.</w:delText>
              </w:r>
            </w:del>
          </w:p>
        </w:tc>
      </w:tr>
      <w:tr w:rsidR="00F4468D" w:rsidDel="00CC3358" w14:paraId="62783113" w14:textId="47AEA490" w:rsidTr="00AC643D">
        <w:tblPrEx>
          <w:tblLook w:val="04A0" w:firstRow="1" w:lastRow="0" w:firstColumn="1" w:lastColumn="0" w:noHBand="0" w:noVBand="1"/>
        </w:tblPrEx>
        <w:trPr>
          <w:jc w:val="center"/>
          <w:del w:id="1683"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4D09A631" w14:textId="6760ED24" w:rsidR="00F4468D" w:rsidRPr="00880B2A" w:rsidDel="00CC3358" w:rsidRDefault="00F4468D" w:rsidP="00AC643D">
            <w:pPr>
              <w:pStyle w:val="TAC"/>
              <w:rPr>
                <w:del w:id="1684" w:author="24.379_CR0925_(Rel-18)_eMCSMI_IRail" w:date="2024-03-22T09:20:00Z"/>
              </w:rPr>
            </w:pPr>
            <w:del w:id="1685" w:author="24.379_CR0925_(Rel-18)_eMCSMI_IRail" w:date="2024-03-22T09:20:00Z">
              <w:r w:rsidRPr="00880B2A" w:rsidDel="00CC3358">
                <w:delText>184</w:delText>
              </w:r>
            </w:del>
          </w:p>
        </w:tc>
        <w:tc>
          <w:tcPr>
            <w:tcW w:w="5245" w:type="dxa"/>
            <w:gridSpan w:val="2"/>
            <w:tcBorders>
              <w:top w:val="single" w:sz="4" w:space="0" w:color="auto"/>
              <w:left w:val="single" w:sz="4" w:space="0" w:color="auto"/>
              <w:bottom w:val="single" w:sz="4" w:space="0" w:color="auto"/>
              <w:right w:val="single" w:sz="4" w:space="0" w:color="auto"/>
            </w:tcBorders>
          </w:tcPr>
          <w:p w14:paraId="06397F58" w14:textId="6C434552" w:rsidR="00F4468D" w:rsidRPr="00C21E2D" w:rsidDel="00CC3358" w:rsidRDefault="00F4468D" w:rsidP="00AC643D">
            <w:pPr>
              <w:pStyle w:val="TAL"/>
              <w:rPr>
                <w:del w:id="1686" w:author="24.379_CR0925_(Rel-18)_eMCSMI_IRail" w:date="2024-03-22T09:20:00Z"/>
              </w:rPr>
            </w:pPr>
            <w:del w:id="1687" w:author="24.379_CR0925_(Rel-18)_eMCSMI_IRail" w:date="2024-03-22T09:20:00Z">
              <w:r w:rsidRPr="0073469F" w:rsidDel="00CC3358">
                <w:delText xml:space="preserve">user not authorised to make </w:delText>
              </w:r>
              <w:r w:rsidDel="00CC3358">
                <w:delText>adhoc</w:delText>
              </w:r>
              <w:r w:rsidRPr="0073469F" w:rsidDel="00CC3358">
                <w:delText xml:space="preserve"> group call</w:delText>
              </w:r>
              <w:r w:rsidDel="00CC3358">
                <w:delText>s</w:delText>
              </w:r>
            </w:del>
          </w:p>
        </w:tc>
        <w:tc>
          <w:tcPr>
            <w:tcW w:w="3685" w:type="dxa"/>
            <w:gridSpan w:val="2"/>
            <w:tcBorders>
              <w:top w:val="single" w:sz="4" w:space="0" w:color="auto"/>
              <w:left w:val="single" w:sz="4" w:space="0" w:color="auto"/>
              <w:bottom w:val="single" w:sz="4" w:space="0" w:color="auto"/>
              <w:right w:val="single" w:sz="4" w:space="0" w:color="auto"/>
            </w:tcBorders>
          </w:tcPr>
          <w:p w14:paraId="66D708C4" w14:textId="300B970D" w:rsidR="00F4468D" w:rsidDel="00CC3358" w:rsidRDefault="00F4468D" w:rsidP="00AC643D">
            <w:pPr>
              <w:pStyle w:val="TAL"/>
              <w:rPr>
                <w:del w:id="1688" w:author="24.379_CR0925_(Rel-18)_eMCSMI_IRail" w:date="2024-03-22T09:20:00Z"/>
                <w:lang w:val="en-US"/>
              </w:rPr>
            </w:pPr>
            <w:del w:id="1689" w:author="24.379_CR0925_(Rel-18)_eMCSMI_IRail" w:date="2024-03-22T09:20:00Z">
              <w:r w:rsidRPr="0073469F" w:rsidDel="00CC3358">
                <w:delText xml:space="preserve">The MCPTT user is not authorised to make </w:delText>
              </w:r>
              <w:r w:rsidDel="00CC3358">
                <w:delText>adhoc group calls</w:delText>
              </w:r>
              <w:r w:rsidRPr="0073469F" w:rsidDel="00CC3358">
                <w:delText>.</w:delText>
              </w:r>
            </w:del>
          </w:p>
        </w:tc>
      </w:tr>
      <w:tr w:rsidR="00F4468D" w:rsidDel="00CC3358" w14:paraId="1306BEA5" w14:textId="3ED227B3" w:rsidTr="00AC643D">
        <w:tblPrEx>
          <w:tblLook w:val="04A0" w:firstRow="1" w:lastRow="0" w:firstColumn="1" w:lastColumn="0" w:noHBand="0" w:noVBand="1"/>
        </w:tblPrEx>
        <w:trPr>
          <w:jc w:val="center"/>
          <w:del w:id="1690"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37FF98FE" w14:textId="0742794E" w:rsidR="00F4468D" w:rsidRPr="00880B2A" w:rsidDel="00CC3358" w:rsidRDefault="00F4468D" w:rsidP="00AC643D">
            <w:pPr>
              <w:pStyle w:val="TAC"/>
              <w:rPr>
                <w:del w:id="1691" w:author="24.379_CR0925_(Rel-18)_eMCSMI_IRail" w:date="2024-03-22T09:20:00Z"/>
              </w:rPr>
            </w:pPr>
            <w:del w:id="1692" w:author="24.379_CR0925_(Rel-18)_eMCSMI_IRail" w:date="2024-03-22T09:20:00Z">
              <w:r w:rsidRPr="0073469F" w:rsidDel="00CC3358">
                <w:delText>1</w:delText>
              </w:r>
              <w:r w:rsidDel="00CC3358">
                <w:delText>85</w:delText>
              </w:r>
            </w:del>
          </w:p>
        </w:tc>
        <w:tc>
          <w:tcPr>
            <w:tcW w:w="5245" w:type="dxa"/>
            <w:gridSpan w:val="2"/>
            <w:tcBorders>
              <w:top w:val="single" w:sz="4" w:space="0" w:color="auto"/>
              <w:left w:val="single" w:sz="4" w:space="0" w:color="auto"/>
              <w:bottom w:val="single" w:sz="4" w:space="0" w:color="auto"/>
              <w:right w:val="single" w:sz="4" w:space="0" w:color="auto"/>
            </w:tcBorders>
          </w:tcPr>
          <w:p w14:paraId="639D221C" w14:textId="3E86574B" w:rsidR="00F4468D" w:rsidRPr="00C21E2D" w:rsidDel="00CC3358" w:rsidRDefault="00F4468D" w:rsidP="00AC643D">
            <w:pPr>
              <w:pStyle w:val="TAL"/>
              <w:rPr>
                <w:del w:id="1693" w:author="24.379_CR0925_(Rel-18)_eMCSMI_IRail" w:date="2024-03-22T09:20:00Z"/>
              </w:rPr>
            </w:pPr>
            <w:del w:id="1694" w:author="24.379_CR0925_(Rel-18)_eMCSMI_IRail" w:date="2024-03-22T09:20:00Z">
              <w:r w:rsidRPr="0073469F" w:rsidDel="00CC3358">
                <w:delText xml:space="preserve">user not authorised to initiate the </w:delText>
              </w:r>
              <w:r w:rsidDel="00CC3358">
                <w:delText>adhoc</w:delText>
              </w:r>
              <w:r w:rsidRPr="0073469F" w:rsidDel="00CC3358">
                <w:delText xml:space="preserve"> group call</w:delText>
              </w:r>
            </w:del>
          </w:p>
        </w:tc>
        <w:tc>
          <w:tcPr>
            <w:tcW w:w="3685" w:type="dxa"/>
            <w:gridSpan w:val="2"/>
            <w:tcBorders>
              <w:top w:val="single" w:sz="4" w:space="0" w:color="auto"/>
              <w:left w:val="single" w:sz="4" w:space="0" w:color="auto"/>
              <w:bottom w:val="single" w:sz="4" w:space="0" w:color="auto"/>
              <w:right w:val="single" w:sz="4" w:space="0" w:color="auto"/>
            </w:tcBorders>
          </w:tcPr>
          <w:p w14:paraId="1E328436" w14:textId="47310679" w:rsidR="00F4468D" w:rsidDel="00CC3358" w:rsidRDefault="00F4468D" w:rsidP="00AC643D">
            <w:pPr>
              <w:pStyle w:val="TAL"/>
              <w:rPr>
                <w:del w:id="1695" w:author="24.379_CR0925_(Rel-18)_eMCSMI_IRail" w:date="2024-03-22T09:20:00Z"/>
                <w:lang w:val="en-US"/>
              </w:rPr>
            </w:pPr>
            <w:del w:id="1696" w:author="24.379_CR0925_(Rel-18)_eMCSMI_IRail" w:date="2024-03-22T09:20:00Z">
              <w:r w:rsidRPr="0073469F" w:rsidDel="00CC3358">
                <w:delText xml:space="preserve">The MCPTT user identified by the MCPTT ID is not authorised to initiate the </w:delText>
              </w:r>
              <w:r w:rsidDel="00CC3358">
                <w:delText>adhoc</w:delText>
              </w:r>
              <w:r w:rsidRPr="0073469F" w:rsidDel="00CC3358">
                <w:delText xml:space="preserve"> group call.</w:delText>
              </w:r>
            </w:del>
          </w:p>
        </w:tc>
      </w:tr>
      <w:tr w:rsidR="00F4468D" w:rsidDel="00CC3358" w14:paraId="66F3ED13" w14:textId="07470614" w:rsidTr="00AC643D">
        <w:tblPrEx>
          <w:tblLook w:val="04A0" w:firstRow="1" w:lastRow="0" w:firstColumn="1" w:lastColumn="0" w:noHBand="0" w:noVBand="1"/>
        </w:tblPrEx>
        <w:trPr>
          <w:jc w:val="center"/>
          <w:del w:id="1697"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04CC8E2C" w14:textId="67BAA6E8" w:rsidR="00F4468D" w:rsidRPr="00880B2A" w:rsidDel="00CC3358" w:rsidRDefault="00F4468D" w:rsidP="00AC643D">
            <w:pPr>
              <w:pStyle w:val="TAC"/>
              <w:rPr>
                <w:del w:id="1698" w:author="24.379_CR0925_(Rel-18)_eMCSMI_IRail" w:date="2024-03-22T09:20:00Z"/>
              </w:rPr>
            </w:pPr>
            <w:del w:id="1699" w:author="24.379_CR0925_(Rel-18)_eMCSMI_IRail" w:date="2024-03-22T09:20:00Z">
              <w:r w:rsidRPr="0073469F" w:rsidDel="00CC3358">
                <w:delText>1</w:delText>
              </w:r>
              <w:r w:rsidDel="00CC3358">
                <w:delText>86</w:delText>
              </w:r>
            </w:del>
          </w:p>
        </w:tc>
        <w:tc>
          <w:tcPr>
            <w:tcW w:w="5245" w:type="dxa"/>
            <w:gridSpan w:val="2"/>
            <w:tcBorders>
              <w:top w:val="single" w:sz="4" w:space="0" w:color="auto"/>
              <w:left w:val="single" w:sz="4" w:space="0" w:color="auto"/>
              <w:bottom w:val="single" w:sz="4" w:space="0" w:color="auto"/>
              <w:right w:val="single" w:sz="4" w:space="0" w:color="auto"/>
            </w:tcBorders>
          </w:tcPr>
          <w:p w14:paraId="3676D360" w14:textId="6105D8FE" w:rsidR="00F4468D" w:rsidRPr="00C21E2D" w:rsidDel="00CC3358" w:rsidRDefault="00F4468D" w:rsidP="00AC643D">
            <w:pPr>
              <w:pStyle w:val="TAL"/>
              <w:rPr>
                <w:del w:id="1700" w:author="24.379_CR0925_(Rel-18)_eMCSMI_IRail" w:date="2024-03-22T09:20:00Z"/>
              </w:rPr>
            </w:pPr>
            <w:del w:id="1701" w:author="24.379_CR0925_(Rel-18)_eMCSMI_IRail" w:date="2024-03-22T09:20:00Z">
              <w:r w:rsidDel="00CC3358">
                <w:delText xml:space="preserve">the MCPTT system do not support adhoc </w:delText>
              </w:r>
              <w:r w:rsidRPr="0073469F" w:rsidDel="00CC3358">
                <w:delText>group call</w:delText>
              </w:r>
            </w:del>
          </w:p>
        </w:tc>
        <w:tc>
          <w:tcPr>
            <w:tcW w:w="3685" w:type="dxa"/>
            <w:gridSpan w:val="2"/>
            <w:tcBorders>
              <w:top w:val="single" w:sz="4" w:space="0" w:color="auto"/>
              <w:left w:val="single" w:sz="4" w:space="0" w:color="auto"/>
              <w:bottom w:val="single" w:sz="4" w:space="0" w:color="auto"/>
              <w:right w:val="single" w:sz="4" w:space="0" w:color="auto"/>
            </w:tcBorders>
          </w:tcPr>
          <w:p w14:paraId="0797D5DB" w14:textId="4EE02061" w:rsidR="00F4468D" w:rsidDel="00CC3358" w:rsidRDefault="00F4468D" w:rsidP="00AC643D">
            <w:pPr>
              <w:pStyle w:val="TAL"/>
              <w:rPr>
                <w:del w:id="1702" w:author="24.379_CR0925_(Rel-18)_eMCSMI_IRail" w:date="2024-03-22T09:20:00Z"/>
                <w:lang w:val="en-US"/>
              </w:rPr>
            </w:pPr>
            <w:del w:id="1703" w:author="24.379_CR0925_(Rel-18)_eMCSMI_IRail" w:date="2024-03-22T09:20:00Z">
              <w:r w:rsidDel="00CC3358">
                <w:delText>The MCPTT system doesn’t support the adhoc group call or support of adhoc group call is turned off</w:delText>
              </w:r>
            </w:del>
          </w:p>
        </w:tc>
      </w:tr>
      <w:tr w:rsidR="00F4468D" w:rsidDel="00CC3358" w14:paraId="5BAFCFBB" w14:textId="4398A884" w:rsidTr="00AC643D">
        <w:tblPrEx>
          <w:tblLook w:val="04A0" w:firstRow="1" w:lastRow="0" w:firstColumn="1" w:lastColumn="0" w:noHBand="0" w:noVBand="1"/>
        </w:tblPrEx>
        <w:trPr>
          <w:jc w:val="center"/>
          <w:del w:id="1704"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36DAECC9" w14:textId="72607319" w:rsidR="00F4468D" w:rsidRPr="0073469F" w:rsidDel="00CC3358" w:rsidRDefault="00F4468D" w:rsidP="00AC643D">
            <w:pPr>
              <w:pStyle w:val="TAC"/>
              <w:rPr>
                <w:del w:id="1705" w:author="24.379_CR0925_(Rel-18)_eMCSMI_IRail" w:date="2024-03-22T09:20:00Z"/>
              </w:rPr>
            </w:pPr>
            <w:del w:id="1706" w:author="24.379_CR0925_(Rel-18)_eMCSMI_IRail" w:date="2024-03-22T09:20:00Z">
              <w:r w:rsidRPr="0073469F" w:rsidDel="00CC3358">
                <w:delText>1</w:delText>
              </w:r>
              <w:r w:rsidDel="00CC3358">
                <w:delText>87</w:delText>
              </w:r>
            </w:del>
          </w:p>
        </w:tc>
        <w:tc>
          <w:tcPr>
            <w:tcW w:w="5245" w:type="dxa"/>
            <w:gridSpan w:val="2"/>
            <w:tcBorders>
              <w:top w:val="single" w:sz="4" w:space="0" w:color="auto"/>
              <w:left w:val="single" w:sz="4" w:space="0" w:color="auto"/>
              <w:bottom w:val="single" w:sz="4" w:space="0" w:color="auto"/>
              <w:right w:val="single" w:sz="4" w:space="0" w:color="auto"/>
            </w:tcBorders>
          </w:tcPr>
          <w:p w14:paraId="07BAB0AB" w14:textId="6EBFD007" w:rsidR="00F4468D" w:rsidDel="00CC3358" w:rsidRDefault="00F4468D" w:rsidP="00AC643D">
            <w:pPr>
              <w:pStyle w:val="TAL"/>
              <w:rPr>
                <w:del w:id="1707" w:author="24.379_CR0925_(Rel-18)_eMCSMI_IRail" w:date="2024-03-22T09:20:00Z"/>
              </w:rPr>
            </w:pPr>
            <w:del w:id="1708" w:author="24.379_CR0925_(Rel-18)_eMCSMI_IRail" w:date="2024-03-22T09:20:00Z">
              <w:r w:rsidDel="00CC3358">
                <w:rPr>
                  <w:lang w:eastAsia="ko-KR"/>
                </w:rPr>
                <w:delText>can</w:delText>
              </w:r>
              <w:r w:rsidR="00B66DF4" w:rsidRPr="0073469F" w:rsidDel="00CC3358">
                <w:rPr>
                  <w:lang w:eastAsia="ko-KR"/>
                </w:rPr>
                <w:delText>'</w:delText>
              </w:r>
              <w:r w:rsidDel="00CC3358">
                <w:rPr>
                  <w:lang w:eastAsia="ko-KR"/>
                </w:rPr>
                <w:delText>t determine the</w:delText>
              </w:r>
              <w:r w:rsidRPr="0011524A" w:rsidDel="00CC3358">
                <w:rPr>
                  <w:lang w:eastAsia="ko-KR"/>
                </w:rPr>
                <w:delText xml:space="preserve"> </w:delText>
              </w:r>
              <w:r w:rsidDel="00CC3358">
                <w:rPr>
                  <w:lang w:eastAsia="ko-KR"/>
                </w:rPr>
                <w:delText>adhoc group participants</w:delText>
              </w:r>
            </w:del>
          </w:p>
        </w:tc>
        <w:tc>
          <w:tcPr>
            <w:tcW w:w="3685" w:type="dxa"/>
            <w:gridSpan w:val="2"/>
            <w:tcBorders>
              <w:top w:val="single" w:sz="4" w:space="0" w:color="auto"/>
              <w:left w:val="single" w:sz="4" w:space="0" w:color="auto"/>
              <w:bottom w:val="single" w:sz="4" w:space="0" w:color="auto"/>
              <w:right w:val="single" w:sz="4" w:space="0" w:color="auto"/>
            </w:tcBorders>
          </w:tcPr>
          <w:p w14:paraId="201834D7" w14:textId="0D9FB969" w:rsidR="00F4468D" w:rsidDel="00CC3358" w:rsidRDefault="00F4468D" w:rsidP="00AC643D">
            <w:pPr>
              <w:pStyle w:val="TAL"/>
              <w:rPr>
                <w:del w:id="1709" w:author="24.379_CR0925_(Rel-18)_eMCSMI_IRail" w:date="2024-03-22T09:20:00Z"/>
              </w:rPr>
            </w:pPr>
            <w:del w:id="1710" w:author="24.379_CR0925_(Rel-18)_eMCSMI_IRail" w:date="2024-03-22T09:20:00Z">
              <w:r w:rsidDel="00CC3358">
                <w:delText xml:space="preserve">The MCPTT server </w:delText>
              </w:r>
              <w:r w:rsidDel="00CC3358">
                <w:rPr>
                  <w:lang w:eastAsia="ko-KR"/>
                </w:rPr>
                <w:delText>can not determine the</w:delText>
              </w:r>
              <w:r w:rsidRPr="0011524A" w:rsidDel="00CC3358">
                <w:rPr>
                  <w:lang w:eastAsia="ko-KR"/>
                </w:rPr>
                <w:delText xml:space="preserve"> </w:delText>
              </w:r>
              <w:r w:rsidDel="00CC3358">
                <w:rPr>
                  <w:lang w:eastAsia="ko-KR"/>
                </w:rPr>
                <w:delText>adhoc group participants</w:delText>
              </w:r>
              <w:r w:rsidDel="00CC3358">
                <w:delText xml:space="preserve"> based on the input parameters.</w:delText>
              </w:r>
            </w:del>
          </w:p>
        </w:tc>
      </w:tr>
      <w:tr w:rsidR="00F4468D" w:rsidDel="00CC3358" w14:paraId="79C38015" w14:textId="0E91C35A" w:rsidTr="00AC643D">
        <w:tblPrEx>
          <w:tblLook w:val="04A0" w:firstRow="1" w:lastRow="0" w:firstColumn="1" w:lastColumn="0" w:noHBand="0" w:noVBand="1"/>
        </w:tblPrEx>
        <w:trPr>
          <w:jc w:val="center"/>
          <w:del w:id="1711"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02C1188C" w14:textId="6E25B307" w:rsidR="00F4468D" w:rsidRPr="0073469F" w:rsidDel="00CC3358" w:rsidRDefault="00F4468D" w:rsidP="00AC643D">
            <w:pPr>
              <w:pStyle w:val="TAC"/>
              <w:rPr>
                <w:del w:id="1712" w:author="24.379_CR0925_(Rel-18)_eMCSMI_IRail" w:date="2024-03-22T09:20:00Z"/>
              </w:rPr>
            </w:pPr>
            <w:del w:id="1713" w:author="24.379_CR0925_(Rel-18)_eMCSMI_IRail" w:date="2024-03-22T09:20:00Z">
              <w:r w:rsidDel="00CC3358">
                <w:delText>188</w:delText>
              </w:r>
            </w:del>
          </w:p>
        </w:tc>
        <w:tc>
          <w:tcPr>
            <w:tcW w:w="5245" w:type="dxa"/>
            <w:gridSpan w:val="2"/>
            <w:tcBorders>
              <w:top w:val="single" w:sz="4" w:space="0" w:color="auto"/>
              <w:left w:val="single" w:sz="4" w:space="0" w:color="auto"/>
              <w:bottom w:val="single" w:sz="4" w:space="0" w:color="auto"/>
              <w:right w:val="single" w:sz="4" w:space="0" w:color="auto"/>
            </w:tcBorders>
          </w:tcPr>
          <w:p w14:paraId="44D75DA5" w14:textId="064E53CF" w:rsidR="00F4468D" w:rsidDel="00CC3358" w:rsidRDefault="00F4468D" w:rsidP="00AC643D">
            <w:pPr>
              <w:pStyle w:val="TAL"/>
              <w:rPr>
                <w:del w:id="1714" w:author="24.379_CR0925_(Rel-18)_eMCSMI_IRail" w:date="2024-03-22T09:20:00Z"/>
                <w:lang w:eastAsia="ko-KR"/>
              </w:rPr>
            </w:pPr>
            <w:del w:id="1715" w:author="24.379_CR0925_(Rel-18)_eMCSMI_IRail" w:date="2024-03-22T09:20:00Z">
              <w:r w:rsidRPr="0073469F" w:rsidDel="00CC3358">
                <w:delText xml:space="preserve">user is not </w:delText>
              </w:r>
              <w:r w:rsidDel="00CC3358">
                <w:delText>allowed to participate in adhoc group call</w:delText>
              </w:r>
            </w:del>
          </w:p>
        </w:tc>
        <w:tc>
          <w:tcPr>
            <w:tcW w:w="3685" w:type="dxa"/>
            <w:gridSpan w:val="2"/>
            <w:tcBorders>
              <w:top w:val="single" w:sz="4" w:space="0" w:color="auto"/>
              <w:left w:val="single" w:sz="4" w:space="0" w:color="auto"/>
              <w:bottom w:val="single" w:sz="4" w:space="0" w:color="auto"/>
              <w:right w:val="single" w:sz="4" w:space="0" w:color="auto"/>
            </w:tcBorders>
          </w:tcPr>
          <w:p w14:paraId="153051EC" w14:textId="2B1638E7" w:rsidR="00F4468D" w:rsidDel="00CC3358" w:rsidRDefault="00F4468D" w:rsidP="00AC643D">
            <w:pPr>
              <w:pStyle w:val="TAL"/>
              <w:rPr>
                <w:del w:id="1716" w:author="24.379_CR0925_(Rel-18)_eMCSMI_IRail" w:date="2024-03-22T09:20:00Z"/>
              </w:rPr>
            </w:pPr>
            <w:del w:id="1717" w:author="24.379_CR0925_(Rel-18)_eMCSMI_IRail" w:date="2024-03-22T09:20:00Z">
              <w:r w:rsidDel="00CC3358">
                <w:delText>The MCPTT user is not allowed to participate in adhoc group call e.g. user no longer meets the criteria.</w:delText>
              </w:r>
            </w:del>
          </w:p>
        </w:tc>
      </w:tr>
      <w:tr w:rsidR="00707389" w:rsidRPr="001F123B" w:rsidDel="00CC3358" w14:paraId="5A2D2B7C" w14:textId="6DC3E6C8" w:rsidTr="00275ED1">
        <w:tblPrEx>
          <w:tblLook w:val="04A0" w:firstRow="1" w:lastRow="0" w:firstColumn="1" w:lastColumn="0" w:noHBand="0" w:noVBand="1"/>
        </w:tblPrEx>
        <w:trPr>
          <w:jc w:val="center"/>
          <w:del w:id="1718"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166ADD4F" w14:textId="60230009" w:rsidR="00707389" w:rsidRPr="00880B2A" w:rsidDel="00CC3358" w:rsidRDefault="00707389" w:rsidP="00275ED1">
            <w:pPr>
              <w:pStyle w:val="TAC"/>
              <w:rPr>
                <w:del w:id="1719" w:author="24.379_CR0925_(Rel-18)_eMCSMI_IRail" w:date="2024-03-22T09:20:00Z"/>
              </w:rPr>
            </w:pPr>
            <w:del w:id="1720" w:author="24.379_CR0925_(Rel-18)_eMCSMI_IRail" w:date="2024-03-22T09:20:00Z">
              <w:r w:rsidRPr="00880B2A" w:rsidDel="00CC3358">
                <w:rPr>
                  <w:highlight w:val="yellow"/>
                </w:rPr>
                <w:delText>x</w:delText>
              </w:r>
            </w:del>
          </w:p>
        </w:tc>
        <w:tc>
          <w:tcPr>
            <w:tcW w:w="5245" w:type="dxa"/>
            <w:gridSpan w:val="2"/>
            <w:tcBorders>
              <w:top w:val="single" w:sz="4" w:space="0" w:color="auto"/>
              <w:left w:val="single" w:sz="4" w:space="0" w:color="auto"/>
              <w:bottom w:val="single" w:sz="4" w:space="0" w:color="auto"/>
              <w:right w:val="single" w:sz="4" w:space="0" w:color="auto"/>
            </w:tcBorders>
          </w:tcPr>
          <w:p w14:paraId="1CB8D0EE" w14:textId="5FD02D9D" w:rsidR="00707389" w:rsidRPr="00C21E2D" w:rsidDel="00CC3358" w:rsidRDefault="00707389" w:rsidP="00275ED1">
            <w:pPr>
              <w:pStyle w:val="TAL"/>
              <w:rPr>
                <w:del w:id="1721" w:author="24.379_CR0925_(Rel-18)_eMCSMI_IRail" w:date="2024-03-22T09:20:00Z"/>
              </w:rPr>
            </w:pPr>
            <w:del w:id="1722" w:author="24.379_CR0925_(Rel-18)_eMCSMI_IRail" w:date="2024-03-22T09:20:00Z">
              <w:r w:rsidDel="00CC3358">
                <w:delText>call forwarding due to migration</w:delText>
              </w:r>
            </w:del>
          </w:p>
        </w:tc>
        <w:tc>
          <w:tcPr>
            <w:tcW w:w="3685" w:type="dxa"/>
            <w:gridSpan w:val="2"/>
            <w:tcBorders>
              <w:top w:val="single" w:sz="4" w:space="0" w:color="auto"/>
              <w:left w:val="single" w:sz="4" w:space="0" w:color="auto"/>
              <w:bottom w:val="single" w:sz="4" w:space="0" w:color="auto"/>
              <w:right w:val="single" w:sz="4" w:space="0" w:color="auto"/>
            </w:tcBorders>
          </w:tcPr>
          <w:p w14:paraId="7933FAE5" w14:textId="0D616DF4" w:rsidR="00707389" w:rsidRPr="001F123B" w:rsidDel="00CC3358" w:rsidRDefault="00707389" w:rsidP="00275ED1">
            <w:pPr>
              <w:pStyle w:val="TAL"/>
              <w:rPr>
                <w:del w:id="1723" w:author="24.379_CR0925_(Rel-18)_eMCSMI_IRail" w:date="2024-03-22T09:20:00Z"/>
              </w:rPr>
            </w:pPr>
            <w:del w:id="1724" w:author="24.379_CR0925_(Rel-18)_eMCSMI_IRail" w:date="2024-03-22T09:20:00Z">
              <w:r w:rsidDel="00CC3358">
                <w:delText>The private call is subject for call forwarding due to that the target user has migrated to a partner MCPTT system.</w:delText>
              </w:r>
            </w:del>
          </w:p>
        </w:tc>
      </w:tr>
      <w:tr w:rsidR="000C685A" w:rsidDel="00CC3358" w14:paraId="465ED4C9" w14:textId="25AFF9D5" w:rsidTr="00275ED1">
        <w:tblPrEx>
          <w:tblLook w:val="04A0" w:firstRow="1" w:lastRow="0" w:firstColumn="1" w:lastColumn="0" w:noHBand="0" w:noVBand="1"/>
        </w:tblPrEx>
        <w:trPr>
          <w:jc w:val="center"/>
          <w:del w:id="1725"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5BF02945" w14:textId="3FB9AB66" w:rsidR="000C685A" w:rsidDel="00CC3358" w:rsidRDefault="000C685A" w:rsidP="00275ED1">
            <w:pPr>
              <w:pStyle w:val="TAC"/>
              <w:rPr>
                <w:del w:id="1726" w:author="24.379_CR0925_(Rel-18)_eMCSMI_IRail" w:date="2024-03-22T09:20:00Z"/>
              </w:rPr>
            </w:pPr>
            <w:del w:id="1727" w:author="24.379_CR0925_(Rel-18)_eMCSMI_IRail" w:date="2024-03-22T09:20:00Z">
              <w:r w:rsidDel="00CC3358">
                <w:delText>189</w:delText>
              </w:r>
            </w:del>
          </w:p>
        </w:tc>
        <w:tc>
          <w:tcPr>
            <w:tcW w:w="5245" w:type="dxa"/>
            <w:gridSpan w:val="2"/>
            <w:tcBorders>
              <w:top w:val="single" w:sz="4" w:space="0" w:color="auto"/>
              <w:left w:val="single" w:sz="4" w:space="0" w:color="auto"/>
              <w:bottom w:val="single" w:sz="4" w:space="0" w:color="auto"/>
              <w:right w:val="single" w:sz="4" w:space="0" w:color="auto"/>
            </w:tcBorders>
          </w:tcPr>
          <w:p w14:paraId="276C2318" w14:textId="4489F8DB" w:rsidR="000C685A" w:rsidRPr="0073469F" w:rsidDel="00CC3358" w:rsidRDefault="000C685A" w:rsidP="00275ED1">
            <w:pPr>
              <w:pStyle w:val="TAL"/>
              <w:rPr>
                <w:del w:id="1728" w:author="24.379_CR0925_(Rel-18)_eMCSMI_IRail" w:date="2024-03-22T09:20:00Z"/>
              </w:rPr>
            </w:pPr>
            <w:del w:id="1729" w:author="24.379_CR0925_(Rel-18)_eMCSMI_IRail" w:date="2024-03-22T09:20:00Z">
              <w:r w:rsidDel="00CC3358">
                <w:rPr>
                  <w:lang w:eastAsia="ko-KR"/>
                </w:rPr>
                <w:delText>m</w:delText>
              </w:r>
              <w:r w:rsidRPr="0011524A" w:rsidDel="00CC3358">
                <w:rPr>
                  <w:lang w:eastAsia="ko-KR"/>
                </w:rPr>
                <w:delText xml:space="preserve">aximum number of allowed </w:delText>
              </w:r>
              <w:r w:rsidDel="00CC3358">
                <w:rPr>
                  <w:lang w:eastAsia="ko-KR"/>
                </w:rPr>
                <w:delText>adhoc group participants</w:delText>
              </w:r>
              <w:r w:rsidRPr="0011524A" w:rsidDel="00CC3358">
                <w:rPr>
                  <w:lang w:eastAsia="ko-KR"/>
                </w:rPr>
                <w:delText xml:space="preserve"> exceeded</w:delText>
              </w:r>
            </w:del>
          </w:p>
        </w:tc>
        <w:tc>
          <w:tcPr>
            <w:tcW w:w="3685" w:type="dxa"/>
            <w:gridSpan w:val="2"/>
            <w:tcBorders>
              <w:top w:val="single" w:sz="4" w:space="0" w:color="auto"/>
              <w:left w:val="single" w:sz="4" w:space="0" w:color="auto"/>
              <w:bottom w:val="single" w:sz="4" w:space="0" w:color="auto"/>
              <w:right w:val="single" w:sz="4" w:space="0" w:color="auto"/>
            </w:tcBorders>
          </w:tcPr>
          <w:p w14:paraId="7A8B2030" w14:textId="7EABF3AC" w:rsidR="000C685A" w:rsidDel="00CC3358" w:rsidRDefault="000C685A" w:rsidP="00275ED1">
            <w:pPr>
              <w:pStyle w:val="TAL"/>
              <w:rPr>
                <w:del w:id="1730" w:author="24.379_CR0925_(Rel-18)_eMCSMI_IRail" w:date="2024-03-22T09:20:00Z"/>
              </w:rPr>
            </w:pPr>
            <w:del w:id="1731" w:author="24.379_CR0925_(Rel-18)_eMCSMI_IRail" w:date="2024-03-22T09:20:00Z">
              <w:r w:rsidDel="00CC3358">
                <w:delText xml:space="preserve">The </w:delText>
              </w:r>
              <w:r w:rsidDel="00CC3358">
                <w:rPr>
                  <w:lang w:eastAsia="ko-KR"/>
                </w:rPr>
                <w:delText>m</w:delText>
              </w:r>
              <w:r w:rsidRPr="0011524A" w:rsidDel="00CC3358">
                <w:rPr>
                  <w:lang w:eastAsia="ko-KR"/>
                </w:rPr>
                <w:delText xml:space="preserve">aximum number of allowed </w:delText>
              </w:r>
              <w:r w:rsidDel="00CC3358">
                <w:rPr>
                  <w:lang w:eastAsia="ko-KR"/>
                </w:rPr>
                <w:delText>adhoc group participants</w:delText>
              </w:r>
              <w:r w:rsidRPr="0011524A" w:rsidDel="00CC3358">
                <w:rPr>
                  <w:lang w:eastAsia="ko-KR"/>
                </w:rPr>
                <w:delText xml:space="preserve"> exceeded</w:delText>
              </w:r>
              <w:r w:rsidDel="00CC3358">
                <w:rPr>
                  <w:lang w:eastAsia="ko-KR"/>
                </w:rPr>
                <w:delText xml:space="preserve"> the </w:delText>
              </w:r>
              <w:r w:rsidDel="00CC3358">
                <w:delText>configured limit.</w:delText>
              </w:r>
            </w:del>
          </w:p>
        </w:tc>
      </w:tr>
      <w:tr w:rsidR="00543B1F" w:rsidDel="00CC3358" w14:paraId="04DE69DF" w14:textId="48897074" w:rsidTr="00275ED1">
        <w:tblPrEx>
          <w:tblLook w:val="04A0" w:firstRow="1" w:lastRow="0" w:firstColumn="1" w:lastColumn="0" w:noHBand="0" w:noVBand="1"/>
        </w:tblPrEx>
        <w:trPr>
          <w:jc w:val="center"/>
          <w:del w:id="1732"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4B8EC6A6" w14:textId="669C5EC6" w:rsidR="00543B1F" w:rsidRPr="00880B2A" w:rsidDel="00CC3358" w:rsidRDefault="00543B1F" w:rsidP="00275ED1">
            <w:pPr>
              <w:pStyle w:val="TAC"/>
              <w:rPr>
                <w:del w:id="1733" w:author="24.379_CR0925_(Rel-18)_eMCSMI_IRail" w:date="2024-03-22T09:20:00Z"/>
              </w:rPr>
            </w:pPr>
            <w:del w:id="1734" w:author="24.379_CR0925_(Rel-18)_eMCSMI_IRail" w:date="2024-03-22T09:20:00Z">
              <w:r w:rsidRPr="00880B2A" w:rsidDel="00CC3358">
                <w:delText>190</w:delText>
              </w:r>
            </w:del>
          </w:p>
        </w:tc>
        <w:tc>
          <w:tcPr>
            <w:tcW w:w="5245" w:type="dxa"/>
            <w:gridSpan w:val="2"/>
            <w:tcBorders>
              <w:top w:val="single" w:sz="4" w:space="0" w:color="auto"/>
              <w:left w:val="single" w:sz="4" w:space="0" w:color="auto"/>
              <w:bottom w:val="single" w:sz="4" w:space="0" w:color="auto"/>
              <w:right w:val="single" w:sz="4" w:space="0" w:color="auto"/>
            </w:tcBorders>
          </w:tcPr>
          <w:p w14:paraId="3F67B3D5" w14:textId="1DCEAB24" w:rsidR="00543B1F" w:rsidRPr="00C21E2D" w:rsidDel="00CC3358" w:rsidRDefault="00543B1F" w:rsidP="00275ED1">
            <w:pPr>
              <w:pStyle w:val="TAL"/>
              <w:rPr>
                <w:del w:id="1735" w:author="24.379_CR0925_(Rel-18)_eMCSMI_IRail" w:date="2024-03-22T09:20:00Z"/>
              </w:rPr>
            </w:pPr>
            <w:del w:id="1736" w:author="24.379_CR0925_(Rel-18)_eMCSMI_IRail" w:date="2024-03-22T09:20:00Z">
              <w:r w:rsidRPr="0073469F" w:rsidDel="00CC3358">
                <w:delText xml:space="preserve">user is not authorised to initiate </w:delText>
              </w:r>
              <w:r w:rsidDel="00CC3358">
                <w:delText xml:space="preserve">modify adhoc </w:delText>
              </w:r>
              <w:r w:rsidRPr="0073469F" w:rsidDel="00CC3358">
                <w:delText>group call</w:delText>
              </w:r>
              <w:r w:rsidDel="00CC3358">
                <w:delText xml:space="preserve"> participants</w:delText>
              </w:r>
            </w:del>
          </w:p>
        </w:tc>
        <w:tc>
          <w:tcPr>
            <w:tcW w:w="3685" w:type="dxa"/>
            <w:gridSpan w:val="2"/>
            <w:tcBorders>
              <w:top w:val="single" w:sz="4" w:space="0" w:color="auto"/>
              <w:left w:val="single" w:sz="4" w:space="0" w:color="auto"/>
              <w:bottom w:val="single" w:sz="4" w:space="0" w:color="auto"/>
              <w:right w:val="single" w:sz="4" w:space="0" w:color="auto"/>
            </w:tcBorders>
          </w:tcPr>
          <w:p w14:paraId="086AD0F1" w14:textId="060352BA" w:rsidR="00543B1F" w:rsidDel="00CC3358" w:rsidRDefault="00543B1F" w:rsidP="00275ED1">
            <w:pPr>
              <w:pStyle w:val="TAL"/>
              <w:rPr>
                <w:del w:id="1737" w:author="24.379_CR0925_(Rel-18)_eMCSMI_IRail" w:date="2024-03-22T09:20:00Z"/>
                <w:lang w:val="en-US"/>
              </w:rPr>
            </w:pPr>
            <w:del w:id="1738" w:author="24.379_CR0925_(Rel-18)_eMCSMI_IRail" w:date="2024-03-22T09:20:00Z">
              <w:r w:rsidDel="00CC3358">
                <w:rPr>
                  <w:lang w:val="en-US"/>
                </w:rPr>
                <w:delText>The MCPTT user is not allowed to modify the participants list of the adhoc group call.</w:delText>
              </w:r>
            </w:del>
          </w:p>
        </w:tc>
      </w:tr>
      <w:tr w:rsidR="00346CDE" w:rsidRPr="00C21E2D" w:rsidDel="00CC3358" w14:paraId="23A2EC11" w14:textId="1713C6C1" w:rsidTr="004A7490">
        <w:tblPrEx>
          <w:tblLook w:val="04A0" w:firstRow="1" w:lastRow="0" w:firstColumn="1" w:lastColumn="0" w:noHBand="0" w:noVBand="1"/>
        </w:tblPrEx>
        <w:trPr>
          <w:jc w:val="center"/>
          <w:del w:id="1739" w:author="24.379_CR0925_(Rel-18)_eMCSMI_IRail" w:date="2024-03-22T09:20:00Z"/>
        </w:trPr>
        <w:tc>
          <w:tcPr>
            <w:tcW w:w="704" w:type="dxa"/>
            <w:tcBorders>
              <w:top w:val="single" w:sz="4" w:space="0" w:color="auto"/>
              <w:left w:val="single" w:sz="4" w:space="0" w:color="auto"/>
              <w:bottom w:val="single" w:sz="4" w:space="0" w:color="auto"/>
              <w:right w:val="single" w:sz="4" w:space="0" w:color="auto"/>
            </w:tcBorders>
          </w:tcPr>
          <w:p w14:paraId="66E56867" w14:textId="6C9198FA" w:rsidR="00346CDE" w:rsidRPr="00880B2A" w:rsidDel="00CC3358" w:rsidRDefault="00346CDE" w:rsidP="000D6919">
            <w:pPr>
              <w:pStyle w:val="TAC"/>
              <w:rPr>
                <w:del w:id="1740" w:author="24.379_CR0925_(Rel-18)_eMCSMI_IRail" w:date="2024-03-22T09:20:00Z"/>
              </w:rPr>
            </w:pPr>
            <w:del w:id="1741" w:author="24.379_CR0925_(Rel-18)_eMCSMI_IRail" w:date="2024-03-22T09:20:00Z">
              <w:r w:rsidRPr="00880B2A" w:rsidDel="00CC3358">
                <w:delText>301-350</w:delText>
              </w:r>
            </w:del>
          </w:p>
        </w:tc>
        <w:tc>
          <w:tcPr>
            <w:tcW w:w="5245" w:type="dxa"/>
            <w:gridSpan w:val="2"/>
            <w:tcBorders>
              <w:top w:val="single" w:sz="4" w:space="0" w:color="auto"/>
              <w:left w:val="single" w:sz="4" w:space="0" w:color="auto"/>
              <w:bottom w:val="single" w:sz="4" w:space="0" w:color="auto"/>
              <w:right w:val="single" w:sz="4" w:space="0" w:color="auto"/>
            </w:tcBorders>
          </w:tcPr>
          <w:p w14:paraId="09E32591" w14:textId="28A6915A" w:rsidR="00346CDE" w:rsidRPr="00C21E2D" w:rsidDel="00CC3358" w:rsidRDefault="00346CDE" w:rsidP="00A01BE5">
            <w:pPr>
              <w:pStyle w:val="TAL"/>
              <w:rPr>
                <w:del w:id="1742" w:author="24.379_CR0925_(Rel-18)_eMCSMI_IRail" w:date="2024-03-22T09:20:00Z"/>
              </w:rPr>
            </w:pPr>
          </w:p>
        </w:tc>
        <w:tc>
          <w:tcPr>
            <w:tcW w:w="3685" w:type="dxa"/>
            <w:gridSpan w:val="2"/>
            <w:tcBorders>
              <w:top w:val="single" w:sz="4" w:space="0" w:color="auto"/>
              <w:left w:val="single" w:sz="4" w:space="0" w:color="auto"/>
              <w:bottom w:val="single" w:sz="4" w:space="0" w:color="auto"/>
              <w:right w:val="single" w:sz="4" w:space="0" w:color="auto"/>
            </w:tcBorders>
          </w:tcPr>
          <w:p w14:paraId="6A24DF99" w14:textId="3857B050" w:rsidR="00346CDE" w:rsidRPr="00C21E2D" w:rsidDel="00CC3358" w:rsidRDefault="00346CDE" w:rsidP="00A01BE5">
            <w:pPr>
              <w:pStyle w:val="TAL"/>
              <w:rPr>
                <w:del w:id="1743" w:author="24.379_CR0925_(Rel-18)_eMCSMI_IRail" w:date="2024-03-22T09:20:00Z"/>
                <w:lang w:val="en-US"/>
              </w:rPr>
            </w:pPr>
            <w:del w:id="1744" w:author="24.379_CR0925_(Rel-18)_eMCSMI_IRail" w:date="2024-03-22T09:20:00Z">
              <w:r w:rsidDel="00CC3358">
                <w:rPr>
                  <w:lang w:val="en-US"/>
                </w:rPr>
                <w:delText>Value allocated for use in interworking (see NOTE)</w:delText>
              </w:r>
              <w:r w:rsidR="000D6919" w:rsidDel="00CC3358">
                <w:rPr>
                  <w:lang w:val="en-US"/>
                </w:rPr>
                <w:delText>.</w:delText>
              </w:r>
            </w:del>
          </w:p>
        </w:tc>
      </w:tr>
      <w:tr w:rsidR="00346CDE" w:rsidDel="00CC3358" w14:paraId="0C2AF095" w14:textId="57A1D36B" w:rsidTr="004A7490">
        <w:tblPrEx>
          <w:tblLook w:val="04A0" w:firstRow="1" w:lastRow="0" w:firstColumn="1" w:lastColumn="0" w:noHBand="0" w:noVBand="1"/>
        </w:tblPrEx>
        <w:trPr>
          <w:jc w:val="center"/>
          <w:del w:id="1745" w:author="24.379_CR0925_(Rel-18)_eMCSMI_IRail" w:date="2024-03-22T09:20:00Z"/>
        </w:trPr>
        <w:tc>
          <w:tcPr>
            <w:tcW w:w="9634" w:type="dxa"/>
            <w:gridSpan w:val="5"/>
            <w:tcBorders>
              <w:top w:val="single" w:sz="4" w:space="0" w:color="auto"/>
              <w:left w:val="single" w:sz="4" w:space="0" w:color="auto"/>
              <w:bottom w:val="single" w:sz="4" w:space="0" w:color="auto"/>
              <w:right w:val="single" w:sz="4" w:space="0" w:color="auto"/>
            </w:tcBorders>
          </w:tcPr>
          <w:p w14:paraId="3C4708D7" w14:textId="7AC0F5C7" w:rsidR="00346CDE" w:rsidDel="00CC3358" w:rsidRDefault="00346CDE" w:rsidP="00A01BE5">
            <w:pPr>
              <w:pStyle w:val="TAN"/>
              <w:rPr>
                <w:del w:id="1746" w:author="24.379_CR0925_(Rel-18)_eMCSMI_IRail" w:date="2024-03-22T09:20:00Z"/>
                <w:lang w:val="en-US"/>
              </w:rPr>
            </w:pPr>
            <w:del w:id="1747" w:author="24.379_CR0925_(Rel-18)_eMCSMI_IRail" w:date="2024-03-22T09:20:00Z">
              <w:r w:rsidDel="00CC3358">
                <w:rPr>
                  <w:lang w:val="en-US"/>
                </w:rPr>
                <w:delText>NOTE:</w:delText>
              </w:r>
              <w:r w:rsidDel="00CC3358">
                <w:rPr>
                  <w:lang w:val="en-US"/>
                </w:rPr>
                <w:tab/>
                <w:delText>Usage of these values are described in 3GPP TS 29.379 [88]</w:delText>
              </w:r>
              <w:r w:rsidR="000D6919" w:rsidDel="00CC3358">
                <w:rPr>
                  <w:lang w:val="en-US"/>
                </w:rPr>
                <w:delText>.</w:delText>
              </w:r>
            </w:del>
          </w:p>
        </w:tc>
      </w:tr>
    </w:tbl>
    <w:p w14:paraId="1014C07E" w14:textId="7638A116" w:rsidR="00346CDE" w:rsidRPr="0073469F" w:rsidDel="00CC3358" w:rsidRDefault="00346CDE" w:rsidP="00B55712">
      <w:pPr>
        <w:rPr>
          <w:del w:id="1748" w:author="24.379_CR0925_(Rel-18)_eMCSMI_IRail" w:date="2024-03-22T09:20:00Z"/>
          <w:noProof/>
        </w:rPr>
      </w:pPr>
    </w:p>
    <w:p w14:paraId="557257E7" w14:textId="77777777" w:rsidR="006468BC" w:rsidRPr="0073469F" w:rsidRDefault="006468BC" w:rsidP="00567124">
      <w:pPr>
        <w:pStyle w:val="Heading2"/>
        <w:rPr>
          <w:rFonts w:eastAsia="SimSun"/>
        </w:rPr>
      </w:pPr>
      <w:bookmarkStart w:id="1749" w:name="_Toc20155493"/>
      <w:bookmarkStart w:id="1750" w:name="_Toc27500648"/>
      <w:bookmarkStart w:id="1751" w:name="_Toc36048773"/>
      <w:bookmarkStart w:id="1752" w:name="_Toc45209536"/>
      <w:bookmarkStart w:id="1753" w:name="_Toc51860361"/>
      <w:bookmarkStart w:id="1754" w:name="_Toc155363197"/>
      <w:r w:rsidRPr="0073469F">
        <w:rPr>
          <w:rFonts w:eastAsia="SimSun"/>
        </w:rPr>
        <w:t>4.5</w:t>
      </w:r>
      <w:r w:rsidRPr="0073469F">
        <w:rPr>
          <w:rFonts w:eastAsia="SimSun"/>
        </w:rPr>
        <w:tab/>
        <w:t>MCPTT session identity</w:t>
      </w:r>
      <w:bookmarkEnd w:id="1749"/>
      <w:bookmarkEnd w:id="1750"/>
      <w:bookmarkEnd w:id="1751"/>
      <w:bookmarkEnd w:id="1752"/>
      <w:bookmarkEnd w:id="1753"/>
      <w:bookmarkEnd w:id="1754"/>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lastRenderedPageBreak/>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755" w:name="_Toc20155494"/>
      <w:bookmarkStart w:id="1756" w:name="_Toc27500649"/>
      <w:bookmarkStart w:id="1757" w:name="_Toc36048774"/>
      <w:bookmarkStart w:id="1758" w:name="_Toc45209537"/>
      <w:bookmarkStart w:id="1759" w:name="_Toc51860362"/>
      <w:bookmarkStart w:id="1760" w:name="_Toc155363198"/>
      <w:r w:rsidRPr="0073469F">
        <w:rPr>
          <w:rFonts w:eastAsia="SimSun"/>
        </w:rPr>
        <w:t>4.6</w:t>
      </w:r>
      <w:r w:rsidRPr="0073469F">
        <w:rPr>
          <w:rFonts w:eastAsia="SimSun"/>
        </w:rPr>
        <w:tab/>
        <w:t>MCPTT priority calls and alerts</w:t>
      </w:r>
      <w:bookmarkEnd w:id="1755"/>
      <w:bookmarkEnd w:id="1756"/>
      <w:bookmarkEnd w:id="1757"/>
      <w:bookmarkEnd w:id="1758"/>
      <w:bookmarkEnd w:id="1759"/>
      <w:bookmarkEnd w:id="1760"/>
    </w:p>
    <w:p w14:paraId="7D19ED14" w14:textId="77777777" w:rsidR="003258B5" w:rsidRPr="0073469F" w:rsidRDefault="003258B5" w:rsidP="00567124">
      <w:pPr>
        <w:pStyle w:val="Heading3"/>
        <w:rPr>
          <w:rFonts w:eastAsia="SimSun"/>
        </w:rPr>
      </w:pPr>
      <w:bookmarkStart w:id="1761" w:name="_Toc20155495"/>
      <w:bookmarkStart w:id="1762" w:name="_Toc27500650"/>
      <w:bookmarkStart w:id="1763" w:name="_Toc36048775"/>
      <w:bookmarkStart w:id="1764" w:name="_Toc45209538"/>
      <w:bookmarkStart w:id="1765" w:name="_Toc51860363"/>
      <w:bookmarkStart w:id="1766" w:name="_Toc155363199"/>
      <w:r w:rsidRPr="0073469F">
        <w:rPr>
          <w:rFonts w:eastAsia="SimSun"/>
        </w:rPr>
        <w:t>4.6.1</w:t>
      </w:r>
      <w:r w:rsidRPr="0073469F">
        <w:rPr>
          <w:rFonts w:eastAsia="SimSun"/>
        </w:rPr>
        <w:tab/>
        <w:t>MCPTT emergency group calls</w:t>
      </w:r>
      <w:bookmarkEnd w:id="1761"/>
      <w:bookmarkEnd w:id="1762"/>
      <w:bookmarkEnd w:id="1763"/>
      <w:bookmarkEnd w:id="1764"/>
      <w:bookmarkEnd w:id="1765"/>
      <w:bookmarkEnd w:id="1766"/>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lastRenderedPageBreak/>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767" w:name="_Toc20155496"/>
      <w:bookmarkStart w:id="1768" w:name="_Toc27500651"/>
      <w:bookmarkStart w:id="1769" w:name="_Toc36048776"/>
      <w:bookmarkStart w:id="1770" w:name="_Toc45209539"/>
      <w:bookmarkStart w:id="1771" w:name="_Toc51860364"/>
      <w:bookmarkStart w:id="1772" w:name="_Toc155363200"/>
      <w:r>
        <w:rPr>
          <w:rFonts w:eastAsia="SimSun"/>
        </w:rPr>
        <w:t>4.6.2</w:t>
      </w:r>
      <w:r w:rsidRPr="0073469F">
        <w:rPr>
          <w:rFonts w:eastAsia="SimSun"/>
        </w:rPr>
        <w:tab/>
        <w:t xml:space="preserve">MCPTT emergency </w:t>
      </w:r>
      <w:r>
        <w:rPr>
          <w:rFonts w:eastAsia="SimSun"/>
        </w:rPr>
        <w:t>private calls</w:t>
      </w:r>
      <w:bookmarkEnd w:id="1767"/>
      <w:bookmarkEnd w:id="1768"/>
      <w:bookmarkEnd w:id="1769"/>
      <w:bookmarkEnd w:id="1770"/>
      <w:bookmarkEnd w:id="1771"/>
      <w:bookmarkEnd w:id="1772"/>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lastRenderedPageBreak/>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773" w:name="_Toc20155497"/>
      <w:bookmarkStart w:id="1774" w:name="_Toc27500652"/>
      <w:bookmarkStart w:id="1775" w:name="_Toc36048777"/>
      <w:bookmarkStart w:id="1776" w:name="_Toc45209540"/>
      <w:bookmarkStart w:id="1777" w:name="_Toc51860365"/>
      <w:bookmarkStart w:id="1778" w:name="_Toc155363201"/>
      <w:r>
        <w:rPr>
          <w:rFonts w:eastAsia="SimSun"/>
        </w:rPr>
        <w:t>4.6.3</w:t>
      </w:r>
      <w:r w:rsidRPr="0073469F">
        <w:rPr>
          <w:rFonts w:eastAsia="SimSun"/>
        </w:rPr>
        <w:tab/>
        <w:t xml:space="preserve">MCPTT emergency </w:t>
      </w:r>
      <w:r>
        <w:rPr>
          <w:rFonts w:eastAsia="SimSun"/>
        </w:rPr>
        <w:t>alerts</w:t>
      </w:r>
      <w:bookmarkEnd w:id="1773"/>
      <w:bookmarkEnd w:id="1774"/>
      <w:bookmarkEnd w:id="1775"/>
      <w:bookmarkEnd w:id="1776"/>
      <w:bookmarkEnd w:id="1777"/>
      <w:bookmarkEnd w:id="1778"/>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 xml:space="preserve">MCPTT emergency alerts are supported procedurally by two general mechanisms. One mechanism is embedded within the MCPTT emergency call (both emergency private call and emergency group call using both prearranged and chat </w:t>
      </w:r>
      <w:r>
        <w:rPr>
          <w:rFonts w:eastAsia="SimSun"/>
        </w:rPr>
        <w:lastRenderedPageBreak/>
        <w:t>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779" w:name="_Toc20155498"/>
      <w:bookmarkStart w:id="1780" w:name="_Toc27500653"/>
      <w:bookmarkStart w:id="1781" w:name="_Toc36048778"/>
      <w:bookmarkStart w:id="1782" w:name="_Toc45209541"/>
      <w:bookmarkStart w:id="1783" w:name="_Toc51860366"/>
      <w:bookmarkStart w:id="1784" w:name="_Toc155363202"/>
      <w:r>
        <w:rPr>
          <w:rFonts w:eastAsia="SimSun"/>
        </w:rPr>
        <w:t>4.6.4</w:t>
      </w:r>
      <w:r w:rsidRPr="0073469F">
        <w:rPr>
          <w:rFonts w:eastAsia="SimSun"/>
        </w:rPr>
        <w:tab/>
      </w:r>
      <w:r w:rsidRPr="00013E65">
        <w:rPr>
          <w:rFonts w:eastAsia="SimSun"/>
        </w:rPr>
        <w:t>MCPTT imminent peril group call</w:t>
      </w:r>
      <w:bookmarkEnd w:id="1779"/>
      <w:bookmarkEnd w:id="1780"/>
      <w:bookmarkEnd w:id="1781"/>
      <w:bookmarkEnd w:id="1782"/>
      <w:bookmarkEnd w:id="1783"/>
      <w:bookmarkEnd w:id="1784"/>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lastRenderedPageBreak/>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785" w:name="_Toc20155499"/>
      <w:bookmarkStart w:id="1786" w:name="_Toc27500654"/>
      <w:bookmarkStart w:id="1787" w:name="_Toc36048779"/>
      <w:bookmarkStart w:id="1788" w:name="_Toc45209542"/>
      <w:bookmarkStart w:id="1789" w:name="_Toc51860367"/>
      <w:bookmarkStart w:id="1790" w:name="_Toc155363203"/>
      <w:r>
        <w:rPr>
          <w:noProof/>
        </w:rPr>
        <w:t>4.7</w:t>
      </w:r>
      <w:r>
        <w:rPr>
          <w:noProof/>
        </w:rPr>
        <w:tab/>
      </w:r>
      <w:r w:rsidR="00763F9F">
        <w:rPr>
          <w:noProof/>
        </w:rPr>
        <w:t>Communication</w:t>
      </w:r>
      <w:r>
        <w:rPr>
          <w:noProof/>
        </w:rPr>
        <w:t xml:space="preserve"> security</w:t>
      </w:r>
      <w:bookmarkEnd w:id="1785"/>
      <w:bookmarkEnd w:id="1786"/>
      <w:bookmarkEnd w:id="1787"/>
      <w:bookmarkEnd w:id="1788"/>
      <w:bookmarkEnd w:id="1789"/>
      <w:bookmarkEnd w:id="1790"/>
    </w:p>
    <w:p w14:paraId="0E21E518" w14:textId="77777777" w:rsidR="00123E04" w:rsidRDefault="00763F9F" w:rsidP="00567124">
      <w:pPr>
        <w:pStyle w:val="Heading3"/>
        <w:rPr>
          <w:noProof/>
        </w:rPr>
      </w:pPr>
      <w:bookmarkStart w:id="1791" w:name="_Toc20155500"/>
      <w:bookmarkStart w:id="1792" w:name="_Toc27500655"/>
      <w:bookmarkStart w:id="1793" w:name="_Toc36048780"/>
      <w:bookmarkStart w:id="1794" w:name="_Toc45209543"/>
      <w:bookmarkStart w:id="1795" w:name="_Toc51860368"/>
      <w:bookmarkStart w:id="1796" w:name="_Toc155363204"/>
      <w:r>
        <w:t>4.7.1</w:t>
      </w:r>
      <w:r w:rsidR="00AB02B9" w:rsidRPr="00C85382">
        <w:tab/>
      </w:r>
      <w:r>
        <w:t>Media security</w:t>
      </w:r>
      <w:bookmarkEnd w:id="1791"/>
      <w:bookmarkEnd w:id="1792"/>
      <w:bookmarkEnd w:id="1793"/>
      <w:bookmarkEnd w:id="1794"/>
      <w:bookmarkEnd w:id="1795"/>
      <w:bookmarkEnd w:id="1796"/>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 xml:space="preserve">all members of the </w:t>
      </w:r>
      <w:r>
        <w:lastRenderedPageBreak/>
        <w:t>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797" w:name="_Toc20155501"/>
      <w:bookmarkStart w:id="1798" w:name="_Toc27500656"/>
      <w:bookmarkStart w:id="1799" w:name="_Toc36048781"/>
      <w:bookmarkStart w:id="1800" w:name="_Toc45209544"/>
      <w:bookmarkStart w:id="1801" w:name="_Toc51860369"/>
      <w:bookmarkStart w:id="1802" w:name="_Toc155363205"/>
      <w:r>
        <w:t>4.7.2</w:t>
      </w:r>
      <w:r w:rsidRPr="005D5EC2">
        <w:tab/>
      </w:r>
      <w:r>
        <w:t>Signalling security</w:t>
      </w:r>
      <w:bookmarkEnd w:id="1797"/>
      <w:bookmarkEnd w:id="1798"/>
      <w:bookmarkEnd w:id="1799"/>
      <w:bookmarkEnd w:id="1800"/>
      <w:bookmarkEnd w:id="1801"/>
      <w:bookmarkEnd w:id="1802"/>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xml:space="preserve">. The message </w:t>
      </w:r>
      <w:r>
        <w:lastRenderedPageBreak/>
        <w:t>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2CFD548"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803" w:name="_Toc20155502"/>
      <w:bookmarkStart w:id="1804" w:name="_Toc27500657"/>
      <w:bookmarkStart w:id="1805" w:name="_Toc36048782"/>
      <w:bookmarkStart w:id="1806" w:name="_Toc45209545"/>
      <w:bookmarkStart w:id="1807" w:name="_Toc51860370"/>
      <w:bookmarkStart w:id="1808" w:name="_Toc155363206"/>
      <w:r>
        <w:rPr>
          <w:noProof/>
        </w:rPr>
        <w:lastRenderedPageBreak/>
        <w:t>4.8</w:t>
      </w:r>
      <w:r>
        <w:rPr>
          <w:noProof/>
        </w:rPr>
        <w:tab/>
        <w:t>Protection of sensitive application data</w:t>
      </w:r>
      <w:bookmarkEnd w:id="1803"/>
      <w:bookmarkEnd w:id="1804"/>
      <w:bookmarkEnd w:id="1805"/>
      <w:bookmarkEnd w:id="1806"/>
      <w:bookmarkEnd w:id="1807"/>
      <w:bookmarkEnd w:id="1808"/>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lastRenderedPageBreak/>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lastRenderedPageBreak/>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809" w:name="_PERM_MCCTEMPBM_CRPT00830004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1809"/>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lastRenderedPageBreak/>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810" w:name="_Toc20155503"/>
      <w:bookmarkStart w:id="1811" w:name="_Toc27500658"/>
      <w:bookmarkStart w:id="1812" w:name="_Toc36048783"/>
      <w:bookmarkStart w:id="1813" w:name="_Toc45209546"/>
      <w:bookmarkStart w:id="1814" w:name="_Toc51860371"/>
      <w:bookmarkStart w:id="1815" w:name="_Toc155363207"/>
      <w:r>
        <w:t>4</w:t>
      </w:r>
      <w:r w:rsidRPr="0073469F">
        <w:t>.</w:t>
      </w:r>
      <w:r>
        <w:t>9</w:t>
      </w:r>
      <w:r w:rsidRPr="0073469F">
        <w:tab/>
      </w:r>
      <w:r w:rsidRPr="00EB0D71">
        <w:t>Pre-established session</w:t>
      </w:r>
      <w:bookmarkEnd w:id="1810"/>
      <w:bookmarkEnd w:id="1811"/>
      <w:bookmarkEnd w:id="1812"/>
      <w:bookmarkEnd w:id="1813"/>
      <w:bookmarkEnd w:id="1814"/>
      <w:bookmarkEnd w:id="1815"/>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816" w:name="_Hlk94798235"/>
      <w:r w:rsidRPr="003C6375">
        <w:t>IETF RFC 8445 [</w:t>
      </w:r>
      <w:r w:rsidR="00AE3559">
        <w:t>89</w:t>
      </w:r>
      <w:r w:rsidRPr="003C6375">
        <w:t>] and IETF RFC 8839 [</w:t>
      </w:r>
      <w:r w:rsidR="00AE3559">
        <w:t>90</w:t>
      </w:r>
      <w:r w:rsidRPr="003C6375">
        <w:t>]</w:t>
      </w:r>
      <w:bookmarkEnd w:id="1816"/>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817" w:name="_Toc20155504"/>
      <w:bookmarkStart w:id="1818" w:name="_Toc27500659"/>
      <w:bookmarkStart w:id="1819" w:name="_Toc36048784"/>
      <w:bookmarkStart w:id="1820" w:name="_Toc45209547"/>
      <w:bookmarkStart w:id="1821" w:name="_Toc51860372"/>
      <w:bookmarkStart w:id="1822" w:name="_Toc155363208"/>
      <w:r>
        <w:lastRenderedPageBreak/>
        <w:t>4.10</w:t>
      </w:r>
      <w:r>
        <w:tab/>
        <w:t>MCPTT client ID</w:t>
      </w:r>
      <w:bookmarkEnd w:id="1817"/>
      <w:bookmarkEnd w:id="1818"/>
      <w:bookmarkEnd w:id="1819"/>
      <w:bookmarkEnd w:id="1820"/>
      <w:bookmarkEnd w:id="1821"/>
      <w:bookmarkEnd w:id="1822"/>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823" w:name="_Toc20155505"/>
      <w:bookmarkStart w:id="1824" w:name="_Toc27500660"/>
      <w:bookmarkStart w:id="1825" w:name="_Toc36048785"/>
      <w:bookmarkStart w:id="1826" w:name="_Toc45209548"/>
      <w:bookmarkStart w:id="1827" w:name="_Toc51860373"/>
      <w:bookmarkStart w:id="1828" w:name="_Toc155363209"/>
      <w:r>
        <w:t>4</w:t>
      </w:r>
      <w:r w:rsidRPr="0073469F">
        <w:t>.</w:t>
      </w:r>
      <w:r>
        <w:t>11</w:t>
      </w:r>
      <w:r w:rsidRPr="0073469F">
        <w:tab/>
      </w:r>
      <w:r>
        <w:t>Off-network MCPTT</w:t>
      </w:r>
      <w:bookmarkEnd w:id="1823"/>
      <w:bookmarkEnd w:id="1824"/>
      <w:bookmarkEnd w:id="1825"/>
      <w:bookmarkEnd w:id="1826"/>
      <w:bookmarkEnd w:id="1827"/>
      <w:bookmarkEnd w:id="1828"/>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829" w:name="_Toc20155506"/>
      <w:bookmarkStart w:id="1830" w:name="_Toc27500661"/>
      <w:bookmarkStart w:id="1831" w:name="_Toc36048786"/>
      <w:bookmarkStart w:id="1832" w:name="_Toc45209549"/>
      <w:bookmarkStart w:id="1833" w:name="_Toc51860374"/>
      <w:bookmarkStart w:id="1834" w:name="_Toc155363210"/>
      <w:r w:rsidRPr="00CB4B87">
        <w:t>4.</w:t>
      </w:r>
      <w:r>
        <w:t>12</w:t>
      </w:r>
      <w:r w:rsidRPr="00CB4B87">
        <w:tab/>
      </w:r>
      <w:r>
        <w:t>Broadcast Group Calls</w:t>
      </w:r>
      <w:bookmarkEnd w:id="1829"/>
      <w:bookmarkEnd w:id="1830"/>
      <w:bookmarkEnd w:id="1831"/>
      <w:bookmarkEnd w:id="1832"/>
      <w:bookmarkEnd w:id="1833"/>
      <w:bookmarkEnd w:id="1834"/>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567124">
      <w:pPr>
        <w:pStyle w:val="Heading1"/>
      </w:pPr>
      <w:bookmarkStart w:id="1835" w:name="_Toc20155507"/>
      <w:bookmarkStart w:id="1836" w:name="_Toc27500662"/>
      <w:bookmarkStart w:id="1837" w:name="_Toc36048787"/>
      <w:bookmarkStart w:id="1838" w:name="_Toc45209550"/>
      <w:bookmarkStart w:id="1839" w:name="_Toc51860375"/>
      <w:bookmarkStart w:id="1840" w:name="_Toc155363211"/>
      <w:r w:rsidRPr="0073469F">
        <w:t>5</w:t>
      </w:r>
      <w:r w:rsidRPr="0073469F">
        <w:tab/>
        <w:t xml:space="preserve">Functional </w:t>
      </w:r>
      <w:r w:rsidR="002914B5" w:rsidRPr="0073469F">
        <w:t>e</w:t>
      </w:r>
      <w:r w:rsidRPr="0073469F">
        <w:t>ntities</w:t>
      </w:r>
      <w:bookmarkEnd w:id="1835"/>
      <w:bookmarkEnd w:id="1836"/>
      <w:bookmarkEnd w:id="1837"/>
      <w:bookmarkEnd w:id="1838"/>
      <w:bookmarkEnd w:id="1839"/>
      <w:bookmarkEnd w:id="1840"/>
    </w:p>
    <w:p w14:paraId="6771C639" w14:textId="77777777" w:rsidR="000073F2" w:rsidRPr="0073469F" w:rsidRDefault="000073F2" w:rsidP="00567124">
      <w:pPr>
        <w:pStyle w:val="Heading2"/>
      </w:pPr>
      <w:bookmarkStart w:id="1841" w:name="_Toc20155508"/>
      <w:bookmarkStart w:id="1842" w:name="_Toc27500663"/>
      <w:bookmarkStart w:id="1843" w:name="_Toc36048788"/>
      <w:bookmarkStart w:id="1844" w:name="_Toc45209551"/>
      <w:bookmarkStart w:id="1845" w:name="_Toc51860376"/>
      <w:bookmarkStart w:id="1846" w:name="_Toc155363212"/>
      <w:r w:rsidRPr="0073469F">
        <w:t>5.1</w:t>
      </w:r>
      <w:r w:rsidRPr="0073469F">
        <w:tab/>
        <w:t>Introduction</w:t>
      </w:r>
      <w:bookmarkEnd w:id="1841"/>
      <w:bookmarkEnd w:id="1842"/>
      <w:bookmarkEnd w:id="1843"/>
      <w:bookmarkEnd w:id="1844"/>
      <w:bookmarkEnd w:id="1845"/>
      <w:bookmarkEnd w:id="1846"/>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1847" w:name="_Toc20155509"/>
      <w:bookmarkStart w:id="1848" w:name="_Toc27500664"/>
      <w:bookmarkStart w:id="1849" w:name="_Toc36048789"/>
      <w:bookmarkStart w:id="1850" w:name="_Toc45209552"/>
      <w:bookmarkStart w:id="1851" w:name="_Toc51860377"/>
      <w:bookmarkStart w:id="1852" w:name="_Toc155363213"/>
      <w:r w:rsidRPr="0073469F">
        <w:t>5.2</w:t>
      </w:r>
      <w:r w:rsidRPr="0073469F">
        <w:tab/>
        <w:t xml:space="preserve">MCPTT </w:t>
      </w:r>
      <w:r w:rsidR="002914B5" w:rsidRPr="0073469F">
        <w:t>c</w:t>
      </w:r>
      <w:r w:rsidRPr="0073469F">
        <w:t>lient</w:t>
      </w:r>
      <w:bookmarkEnd w:id="1847"/>
      <w:bookmarkEnd w:id="1848"/>
      <w:bookmarkEnd w:id="1849"/>
      <w:bookmarkEnd w:id="1850"/>
      <w:bookmarkEnd w:id="1851"/>
      <w:bookmarkEnd w:id="1852"/>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lastRenderedPageBreak/>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lastRenderedPageBreak/>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1853" w:name="_Toc20155510"/>
      <w:bookmarkStart w:id="1854" w:name="_Toc27500665"/>
      <w:bookmarkStart w:id="1855" w:name="_Toc36048790"/>
      <w:bookmarkStart w:id="1856" w:name="_Toc45209553"/>
      <w:bookmarkStart w:id="1857" w:name="_Toc51860378"/>
      <w:bookmarkStart w:id="1858" w:name="_Toc155363214"/>
      <w:r w:rsidRPr="0073469F">
        <w:t>5.3</w:t>
      </w:r>
      <w:r w:rsidRPr="0073469F">
        <w:tab/>
        <w:t xml:space="preserve">MCPTT </w:t>
      </w:r>
      <w:r w:rsidR="002914B5" w:rsidRPr="0073469F">
        <w:t>s</w:t>
      </w:r>
      <w:r w:rsidRPr="0073469F">
        <w:t>erver</w:t>
      </w:r>
      <w:bookmarkEnd w:id="1853"/>
      <w:bookmarkEnd w:id="1854"/>
      <w:bookmarkEnd w:id="1855"/>
      <w:bookmarkEnd w:id="1856"/>
      <w:bookmarkEnd w:id="1857"/>
      <w:bookmarkEnd w:id="1858"/>
    </w:p>
    <w:p w14:paraId="68CCC4D2" w14:textId="77777777" w:rsidR="00D23E29" w:rsidRPr="00436CF9" w:rsidRDefault="00D23E29" w:rsidP="00567124">
      <w:pPr>
        <w:pStyle w:val="Heading3"/>
      </w:pPr>
      <w:bookmarkStart w:id="1859" w:name="_Toc20155511"/>
      <w:bookmarkStart w:id="1860" w:name="_Toc27500666"/>
      <w:bookmarkStart w:id="1861" w:name="_Toc36048791"/>
      <w:bookmarkStart w:id="1862" w:name="_Toc45209554"/>
      <w:bookmarkStart w:id="1863" w:name="_Toc51860379"/>
      <w:bookmarkStart w:id="1864" w:name="_Toc155363215"/>
      <w:r>
        <w:t>5.3.1</w:t>
      </w:r>
      <w:r>
        <w:tab/>
        <w:t>General</w:t>
      </w:r>
      <w:bookmarkEnd w:id="1859"/>
      <w:bookmarkEnd w:id="1860"/>
      <w:bookmarkEnd w:id="1861"/>
      <w:bookmarkEnd w:id="1862"/>
      <w:bookmarkEnd w:id="1863"/>
      <w:bookmarkEnd w:id="1864"/>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lastRenderedPageBreak/>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1865" w:name="_Toc20155512"/>
      <w:bookmarkStart w:id="1866" w:name="_Toc27500667"/>
      <w:bookmarkStart w:id="1867" w:name="_Toc36048792"/>
      <w:bookmarkStart w:id="1868" w:name="_Toc45209555"/>
      <w:bookmarkStart w:id="1869" w:name="_Toc51860380"/>
      <w:bookmarkStart w:id="1870" w:name="_Toc155363216"/>
      <w:r>
        <w:t>5.3.2</w:t>
      </w:r>
      <w:r>
        <w:tab/>
        <w:t>Functional connectivity models</w:t>
      </w:r>
      <w:bookmarkEnd w:id="1865"/>
      <w:bookmarkEnd w:id="1866"/>
      <w:bookmarkEnd w:id="1867"/>
      <w:bookmarkEnd w:id="1868"/>
      <w:bookmarkEnd w:id="1869"/>
      <w:bookmarkEnd w:id="1870"/>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7pt;height:96.4pt" o:ole="">
            <v:imagedata r:id="rId16" o:title=""/>
          </v:shape>
          <o:OLEObject Type="Embed" ProgID="Visio.Drawing.11" ShapeID="_x0000_i1027" DrawAspect="Content" ObjectID="_1772688448"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1pt;height:85.15pt" o:ole="">
            <v:imagedata r:id="rId18" o:title=""/>
          </v:shape>
          <o:OLEObject Type="Embed" ProgID="Visio.Drawing.11" ShapeID="_x0000_i1028" DrawAspect="Content" ObjectID="_1772688449"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2.1pt;height:89.55pt" o:ole="">
            <v:imagedata r:id="rId20" o:title=""/>
          </v:shape>
          <o:OLEObject Type="Embed" ProgID="Visio.Drawing.11" ShapeID="_x0000_i1029" DrawAspect="Content" ObjectID="_1772688450"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2pt;height:87.05pt" o:ole="">
            <v:imagedata r:id="rId22" o:title=""/>
          </v:shape>
          <o:OLEObject Type="Embed" ProgID="Visio.Drawing.11" ShapeID="_x0000_i1030" DrawAspect="Content" ObjectID="_1772688451"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2.1pt;height:82.65pt" o:ole="">
            <v:imagedata r:id="rId24" o:title=""/>
          </v:shape>
          <o:OLEObject Type="Embed" ProgID="Visio.Drawing.11" ShapeID="_x0000_i1031" DrawAspect="Content" ObjectID="_1772688452"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lastRenderedPageBreak/>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2pt;height:82.65pt" o:ole="">
            <v:imagedata r:id="rId26" o:title=""/>
          </v:shape>
          <o:OLEObject Type="Embed" ProgID="Visio.Drawing.11" ShapeID="_x0000_i1032" DrawAspect="Content" ObjectID="_1772688453"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1871" w:name="_Toc20155513"/>
      <w:bookmarkStart w:id="1872" w:name="_Toc27500668"/>
      <w:bookmarkStart w:id="1873" w:name="_Toc36048793"/>
      <w:bookmarkStart w:id="1874" w:name="_Toc45209556"/>
      <w:bookmarkStart w:id="1875" w:name="_Toc51860381"/>
      <w:bookmarkStart w:id="1876" w:name="_Toc155363217"/>
      <w:r>
        <w:t>5.3.</w:t>
      </w:r>
      <w:r w:rsidRPr="005D5EC2">
        <w:t>3</w:t>
      </w:r>
      <w:r>
        <w:tab/>
        <w:t>Failure case</w:t>
      </w:r>
      <w:bookmarkEnd w:id="1871"/>
      <w:bookmarkEnd w:id="1872"/>
      <w:bookmarkEnd w:id="1873"/>
      <w:bookmarkEnd w:id="1874"/>
      <w:bookmarkEnd w:id="1875"/>
      <w:bookmarkEnd w:id="1876"/>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1877" w:name="_Toc20155514"/>
      <w:bookmarkStart w:id="1878" w:name="_Toc27500669"/>
      <w:bookmarkStart w:id="1879" w:name="_Toc36048794"/>
      <w:bookmarkStart w:id="1880" w:name="_Toc45209557"/>
      <w:bookmarkStart w:id="1881" w:name="_Toc51860382"/>
      <w:bookmarkStart w:id="1882" w:name="_Toc155363218"/>
      <w:r>
        <w:t>5.3.</w:t>
      </w:r>
      <w:r w:rsidRPr="00544DE0">
        <w:t>4</w:t>
      </w:r>
      <w:r>
        <w:tab/>
        <w:t>Management of MBMS bearers</w:t>
      </w:r>
      <w:bookmarkEnd w:id="1877"/>
      <w:bookmarkEnd w:id="1878"/>
      <w:bookmarkEnd w:id="1879"/>
      <w:bookmarkEnd w:id="1880"/>
      <w:bookmarkEnd w:id="1881"/>
      <w:bookmarkEnd w:id="1882"/>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1883" w:name="_Toc155363219"/>
      <w:r>
        <w:t>5.3.5</w:t>
      </w:r>
      <w:r>
        <w:tab/>
        <w:t>Management of MBS sessions</w:t>
      </w:r>
      <w:bookmarkEnd w:id="1883"/>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1884" w:name="_Toc20155515"/>
      <w:bookmarkStart w:id="1885" w:name="_Toc27500670"/>
      <w:bookmarkStart w:id="1886" w:name="_Toc36048795"/>
      <w:bookmarkStart w:id="1887" w:name="_Toc45209558"/>
      <w:bookmarkStart w:id="1888" w:name="_Toc51860383"/>
      <w:bookmarkStart w:id="1889" w:name="_Toc155363220"/>
      <w:r w:rsidRPr="00234CF8">
        <w:t>5.4</w:t>
      </w:r>
      <w:r w:rsidRPr="00234CF8">
        <w:tab/>
        <w:t>MCPTT UE-to-network relay</w:t>
      </w:r>
      <w:bookmarkEnd w:id="1884"/>
      <w:bookmarkEnd w:id="1885"/>
      <w:bookmarkEnd w:id="1886"/>
      <w:bookmarkEnd w:id="1887"/>
      <w:bookmarkEnd w:id="1888"/>
      <w:bookmarkEnd w:id="1889"/>
    </w:p>
    <w:p w14:paraId="31439A2C" w14:textId="4F589C96" w:rsidR="00234CF8" w:rsidRDefault="00234CF8" w:rsidP="00436CF9">
      <w:r w:rsidRPr="00234CF8">
        <w:t xml:space="preserve">To be compliant with the procedures in the present document for service continuity, an MCPTT UE- to-network relay shall support the </w:t>
      </w:r>
      <w:r w:rsidR="004B4F06">
        <w:t>ProSe</w:t>
      </w:r>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1890" w:name="_Toc155363221"/>
      <w:r>
        <w:lastRenderedPageBreak/>
        <w:t>5.</w:t>
      </w:r>
      <w:r>
        <w:rPr>
          <w:lang w:val="hr-HR"/>
        </w:rPr>
        <w:t>5</w:t>
      </w:r>
      <w:r w:rsidRPr="0073469F">
        <w:tab/>
        <w:t xml:space="preserve">MCPTT </w:t>
      </w:r>
      <w:r>
        <w:t xml:space="preserve">gateway </w:t>
      </w:r>
      <w:r w:rsidRPr="0073469F">
        <w:t>server</w:t>
      </w:r>
      <w:bookmarkEnd w:id="1890"/>
    </w:p>
    <w:p w14:paraId="70412502" w14:textId="4BCD2E18" w:rsidR="00885F0C" w:rsidRPr="00436CF9" w:rsidRDefault="00885F0C" w:rsidP="00567124">
      <w:pPr>
        <w:pStyle w:val="Heading3"/>
      </w:pPr>
      <w:bookmarkStart w:id="1891" w:name="_Toc155363222"/>
      <w:r>
        <w:t>5.</w:t>
      </w:r>
      <w:r w:rsidR="00513EC6">
        <w:rPr>
          <w:lang w:val="hr-HR"/>
        </w:rPr>
        <w:t>5</w:t>
      </w:r>
      <w:r>
        <w:t>.1</w:t>
      </w:r>
      <w:r>
        <w:tab/>
        <w:t>General</w:t>
      </w:r>
      <w:bookmarkEnd w:id="1891"/>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1892" w:name="_Toc155363223"/>
      <w:r>
        <w:t>5.</w:t>
      </w:r>
      <w:r w:rsidR="00513EC6">
        <w:rPr>
          <w:lang w:val="hr-HR"/>
        </w:rPr>
        <w:t>5</w:t>
      </w:r>
      <w:r>
        <w:t>.2</w:t>
      </w:r>
      <w:r>
        <w:tab/>
        <w:t>Functional connectivity models</w:t>
      </w:r>
      <w:bookmarkEnd w:id="1892"/>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45pt;height:123.95pt" o:ole="">
            <v:imagedata r:id="rId28" o:title=""/>
          </v:shape>
          <o:OLEObject Type="Embed" ProgID="Visio.Drawing.11" ShapeID="_x0000_i1033" DrawAspect="Content" ObjectID="_1772688454"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45pt;height:123.95pt" o:ole="">
            <v:imagedata r:id="rId30" o:title=""/>
          </v:shape>
          <o:OLEObject Type="Embed" ProgID="Visio.Drawing.11" ShapeID="_x0000_i1034" DrawAspect="Content" ObjectID="_1772688455"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1893" w:name="_Toc155363224"/>
      <w:r>
        <w:t>5.</w:t>
      </w:r>
      <w:r>
        <w:rPr>
          <w:lang w:val="hr-HR"/>
        </w:rPr>
        <w:t>6</w:t>
      </w:r>
      <w:r w:rsidRPr="0073469F">
        <w:tab/>
        <w:t xml:space="preserve">MCPTT </w:t>
      </w:r>
      <w:r>
        <w:t>gateway UE</w:t>
      </w:r>
      <w:bookmarkEnd w:id="1893"/>
    </w:p>
    <w:p w14:paraId="23115AD1" w14:textId="7AA4299A" w:rsidR="00F87820" w:rsidRPr="00436CF9" w:rsidRDefault="00F87820" w:rsidP="00F87820">
      <w:pPr>
        <w:pStyle w:val="Heading3"/>
      </w:pPr>
      <w:bookmarkStart w:id="1894" w:name="_Toc155363225"/>
      <w:r>
        <w:t>5.</w:t>
      </w:r>
      <w:r>
        <w:rPr>
          <w:lang w:val="hr-HR"/>
        </w:rPr>
        <w:t>6</w:t>
      </w:r>
      <w:r>
        <w:t>.1</w:t>
      </w:r>
      <w:r>
        <w:tab/>
        <w:t>General</w:t>
      </w:r>
      <w:bookmarkEnd w:id="1894"/>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77777777" w:rsidR="00F87820" w:rsidRDefault="00F87820" w:rsidP="00F87820">
      <w:pPr>
        <w:pStyle w:val="NO"/>
        <w:rPr>
          <w:lang w:val="en-IN"/>
        </w:rPr>
      </w:pPr>
      <w:r>
        <w:rPr>
          <w:lang w:val="en-IN"/>
        </w:rPr>
        <w:t>NOTE:</w:t>
      </w:r>
      <w:r>
        <w:rPr>
          <w:lang w:val="en-IN"/>
        </w:rPr>
        <w:tab/>
        <w:t xml:space="preserve">3GPP device unable to use 3GPP access is considered a non-3GPP device in this context. </w:t>
      </w:r>
    </w:p>
    <w:p w14:paraId="5A2173A2" w14:textId="77777777" w:rsidR="00F87820" w:rsidRPr="004E07A4" w:rsidRDefault="00F87820" w:rsidP="00F87820">
      <w:pPr>
        <w:rPr>
          <w:noProof/>
        </w:rPr>
      </w:pPr>
      <w:r w:rsidRPr="004E07A4">
        <w:rPr>
          <w:noProof/>
        </w:rPr>
        <w:t>An MCPTT gateway UE provides the following</w:t>
      </w:r>
      <w:r>
        <w:rPr>
          <w:noProof/>
        </w:rPr>
        <w:t xml:space="preserve"> MCPTT gateway functions</w:t>
      </w:r>
      <w:r w:rsidRPr="004E07A4">
        <w:rPr>
          <w:noProof/>
        </w:rPr>
        <w:t>:</w:t>
      </w:r>
    </w:p>
    <w:p w14:paraId="505DF58D" w14:textId="29529CDB" w:rsidR="00F87820" w:rsidRPr="004E07A4" w:rsidRDefault="00F87820" w:rsidP="00F87820">
      <w:pPr>
        <w:pStyle w:val="B1"/>
        <w:rPr>
          <w:noProof/>
        </w:rPr>
      </w:pPr>
      <w:r w:rsidRPr="004E07A4">
        <w:rPr>
          <w:noProof/>
        </w:rPr>
        <w:t>-</w:t>
      </w:r>
      <w:r w:rsidRPr="004E07A4">
        <w:rPr>
          <w:noProof/>
        </w:rPr>
        <w:tab/>
      </w:r>
      <w:r>
        <w:rPr>
          <w:noProof/>
        </w:rPr>
        <w:t>Authentication and authorization</w:t>
      </w:r>
      <w:r w:rsidRPr="00184C88">
        <w:rPr>
          <w:noProof/>
        </w:rPr>
        <w:t xml:space="preserve"> of the MC</w:t>
      </w:r>
      <w:ins w:id="1895" w:author="24.379_CR0921R2_(Rel-18)_MCGWUE" w:date="2024-03-22T14:36:00Z">
        <w:r w:rsidR="00D97E7E">
          <w:rPr>
            <w:noProof/>
          </w:rPr>
          <w:t>PTT</w:t>
        </w:r>
      </w:ins>
      <w:r w:rsidRPr="00184C88">
        <w:rPr>
          <w:noProof/>
        </w:rPr>
        <w:t xml:space="preserve"> gateway clients</w:t>
      </w:r>
      <w:r>
        <w:rPr>
          <w:noProof/>
        </w:rPr>
        <w:t>;</w:t>
      </w:r>
    </w:p>
    <w:p w14:paraId="3FA20B0C" w14:textId="77777777" w:rsidR="00F87820" w:rsidRDefault="00F87820" w:rsidP="00F87820">
      <w:pPr>
        <w:pStyle w:val="B1"/>
        <w:rPr>
          <w:noProof/>
        </w:rPr>
      </w:pPr>
      <w:r w:rsidRPr="004E07A4">
        <w:rPr>
          <w:noProof/>
        </w:rPr>
        <w:t>-</w:t>
      </w:r>
      <w:r w:rsidRPr="004E07A4">
        <w:rPr>
          <w:noProof/>
        </w:rPr>
        <w:tab/>
      </w:r>
      <w:r>
        <w:rPr>
          <w:noProof/>
        </w:rPr>
        <w:t xml:space="preserve">Relay of signaling between an MCPTT client in the </w:t>
      </w:r>
      <w:r>
        <w:t>non-3GPP device</w:t>
      </w:r>
      <w:r w:rsidDel="00516252">
        <w:rPr>
          <w:noProof/>
        </w:rPr>
        <w:t xml:space="preserve"> </w:t>
      </w:r>
      <w:r>
        <w:rPr>
          <w:noProof/>
        </w:rPr>
        <w:t>and MCPTT servers; and</w:t>
      </w:r>
    </w:p>
    <w:p w14:paraId="468EA99E" w14:textId="77777777" w:rsidR="00F87820" w:rsidDel="00D97E7E" w:rsidRDefault="00F87820" w:rsidP="00F87820">
      <w:pPr>
        <w:pStyle w:val="B1"/>
        <w:rPr>
          <w:del w:id="1896" w:author="24.379_CR0921R2_(Rel-18)_MCGWUE" w:date="2024-03-22T14:36:00Z"/>
          <w:lang w:val="en-IN"/>
        </w:rPr>
      </w:pPr>
      <w:r>
        <w:rPr>
          <w:noProof/>
        </w:rPr>
        <w:t>-</w:t>
      </w:r>
      <w:r>
        <w:rPr>
          <w:noProof/>
        </w:rPr>
        <w:tab/>
        <w:t xml:space="preserve">Media plane including floor control forwarding between an MCPTT client in the </w:t>
      </w:r>
      <w:r>
        <w:t>non-3GPP device</w:t>
      </w:r>
      <w:r w:rsidDel="00516252">
        <w:rPr>
          <w:noProof/>
        </w:rPr>
        <w:t xml:space="preserve"> </w:t>
      </w:r>
      <w:r>
        <w:rPr>
          <w:noProof/>
        </w:rPr>
        <w:t>and MCPTT servers.</w:t>
      </w:r>
      <w:r w:rsidRPr="0076662E">
        <w:rPr>
          <w:lang w:val="en-IN"/>
        </w:rPr>
        <w:t xml:space="preserve"> </w:t>
      </w:r>
    </w:p>
    <w:p w14:paraId="36125078" w14:textId="3874E150" w:rsidR="00F87820" w:rsidRPr="00F87820" w:rsidRDefault="00F87820" w:rsidP="00D97E7E">
      <w:pPr>
        <w:pStyle w:val="B1"/>
        <w:rPr>
          <w:lang w:val="en-IN"/>
        </w:rPr>
      </w:pPr>
      <w:del w:id="1897" w:author="24.379_CR0921R2_(Rel-18)_MCGWUE" w:date="2024-03-22T14:36:00Z">
        <w:r w:rsidDel="00D97E7E">
          <w:rPr>
            <w:lang w:val="en-IN"/>
          </w:rPr>
          <w:delText xml:space="preserve">The MCPTT server shall authorize the MCPTT gateway UE to provide MCPTT gateway </w:delText>
        </w:r>
        <w:r w:rsidRPr="0076662E" w:rsidDel="00D97E7E">
          <w:rPr>
            <w:lang w:val="en-IN"/>
          </w:rPr>
          <w:delText>functions</w:delText>
        </w:r>
        <w:r w:rsidDel="00D97E7E">
          <w:rPr>
            <w:lang w:val="en-IN"/>
          </w:rPr>
          <w:delText>.</w:delText>
        </w:r>
      </w:del>
    </w:p>
    <w:p w14:paraId="77A5C98E" w14:textId="32E9E3DF" w:rsidR="00F87820" w:rsidRPr="00C15E4D" w:rsidRDefault="00F87820" w:rsidP="00F87820">
      <w:pPr>
        <w:pStyle w:val="Heading3"/>
      </w:pPr>
      <w:bookmarkStart w:id="1898" w:name="_Toc155363226"/>
      <w:r w:rsidRPr="00C15E4D">
        <w:t>5.</w:t>
      </w:r>
      <w:r>
        <w:t>6</w:t>
      </w:r>
      <w:r w:rsidRPr="00C15E4D">
        <w:t>.2</w:t>
      </w:r>
      <w:r w:rsidRPr="00C15E4D">
        <w:tab/>
        <w:t>Functional connectivity models</w:t>
      </w:r>
      <w:bookmarkEnd w:id="1898"/>
    </w:p>
    <w:p w14:paraId="2E32551B" w14:textId="77777777" w:rsidR="00F87820" w:rsidRDefault="00F87820" w:rsidP="00F87820">
      <w:r w:rsidRPr="00C15E4D">
        <w:t>The following figures give an overview of the connectivity between the different function</w:t>
      </w:r>
      <w:r>
        <w:t xml:space="preserve">al entities when using a MCPTT gateway. One MCPTT gateway client can only interact with one MCPTT gateway UE server at the same time. </w:t>
      </w:r>
    </w:p>
    <w:p w14:paraId="5BF7C4D9" w14:textId="77777777" w:rsidR="00F87820" w:rsidRPr="00C15E4D" w:rsidRDefault="00F87820" w:rsidP="00F87820">
      <w:pPr>
        <w:pStyle w:val="NO"/>
      </w:pPr>
      <w:r>
        <w:lastRenderedPageBreak/>
        <w:t>NOTE:</w:t>
      </w:r>
      <w:r>
        <w:tab/>
        <w:t xml:space="preserve">MC Gateway clients for other service types (e.g. MCVideo or MCData) can interact the MC gateway UE supporting the corresponding service types. MC gateway UEs for different service types can be deployed in the same UE. </w:t>
      </w:r>
    </w:p>
    <w:p w14:paraId="4B47A314" w14:textId="62192E27" w:rsidR="00F87820" w:rsidRPr="00C15E4D" w:rsidRDefault="00F87820" w:rsidP="00F87820">
      <w:r w:rsidRPr="00C15E4D">
        <w:t>Figure 5.</w:t>
      </w:r>
      <w:r w:rsidR="0043732B">
        <w:t>6</w:t>
      </w:r>
      <w:r w:rsidRPr="00C15E4D">
        <w:t>.2-1 shows the</w:t>
      </w:r>
      <w:r>
        <w:t xml:space="preserve"> scenario when the MCPTT client resides in the MCPTT gateway UE. How the non-3GPP device</w:t>
      </w:r>
      <w:r w:rsidDel="00516252">
        <w:t xml:space="preserve"> </w:t>
      </w:r>
      <w:r>
        <w:t>interacts with the MCPTT client over a non</w:t>
      </w:r>
      <w:r>
        <w:noBreakHyphen/>
        <w:t>3GPP access technology is not part of the current specification</w:t>
      </w:r>
      <w:r w:rsidRPr="00C15E4D">
        <w:t>.</w:t>
      </w:r>
      <w:r>
        <w:t xml:space="preserve"> </w:t>
      </w:r>
    </w:p>
    <w:p w14:paraId="164825D6" w14:textId="77777777" w:rsidR="00F87820" w:rsidRPr="008642BE" w:rsidRDefault="00F87820" w:rsidP="00F87820">
      <w:pPr>
        <w:pStyle w:val="TH"/>
      </w:pPr>
      <w:r w:rsidRPr="004D492A">
        <w:t xml:space="preserve"> </w:t>
      </w:r>
      <w:r>
        <w:object w:dxaOrig="8377" w:dyaOrig="2677" w14:anchorId="541D726F">
          <v:shape id="_x0000_i1035" type="#_x0000_t75" style="width:419.5pt;height:134pt" o:ole="">
            <v:imagedata r:id="rId32" o:title=""/>
          </v:shape>
          <o:OLEObject Type="Embed" ProgID="Visio.Drawing.15" ShapeID="_x0000_i1035" DrawAspect="Content" ObjectID="_1772688456" r:id="rId33"/>
        </w:object>
      </w:r>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7B0C85AD"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3GPP access technology to access the MCPTT service. In this case the MCPTT gateway UE will relay the signaling between the MCPTT client and the participating MCPTT server as well as forward the media plane.</w:t>
      </w:r>
    </w:p>
    <w:p w14:paraId="58DE7EEE" w14:textId="77777777" w:rsidR="00F87820" w:rsidRDefault="00F87820" w:rsidP="00F87820">
      <w:pPr>
        <w:rPr>
          <w:noProof/>
        </w:rPr>
      </w:pPr>
    </w:p>
    <w:p w14:paraId="6AB84AE6" w14:textId="77777777" w:rsidR="00F87820" w:rsidRPr="008642BE" w:rsidRDefault="00F87820" w:rsidP="00F87820">
      <w:pPr>
        <w:pStyle w:val="TH"/>
      </w:pPr>
      <w:r w:rsidRPr="00C1726B">
        <w:t xml:space="preserve"> </w:t>
      </w:r>
      <w:r>
        <w:object w:dxaOrig="8377" w:dyaOrig="2677" w14:anchorId="08BBE006">
          <v:shape id="_x0000_i1036" type="#_x0000_t75" style="width:419.5pt;height:134pt" o:ole="">
            <v:imagedata r:id="rId34" o:title=""/>
          </v:shape>
          <o:OLEObject Type="Embed" ProgID="Visio.Drawing.15" ShapeID="_x0000_i1036" DrawAspect="Content" ObjectID="_1772688457" r:id="rId35"/>
        </w:object>
      </w:r>
    </w:p>
    <w:p w14:paraId="1A8BF1F7" w14:textId="4071DD1F" w:rsidR="00AB56AE" w:rsidRDefault="00F87820" w:rsidP="00F87820">
      <w:pPr>
        <w:pStyle w:val="TF"/>
        <w:rPr>
          <w:ins w:id="1899" w:author="24.379_CR0921R2_(Rel-18)_MCGWUE" w:date="2024-03-22T14:37:00Z"/>
        </w:rPr>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3F4B4222" w14:textId="77777777" w:rsidR="00D97E7E" w:rsidRDefault="00D97E7E" w:rsidP="00D97E7E">
      <w:pPr>
        <w:pStyle w:val="Heading3"/>
        <w:rPr>
          <w:ins w:id="1900" w:author="24.379_CR0921R2_(Rel-18)_MCGWUE" w:date="2024-03-22T14:37:00Z"/>
        </w:rPr>
      </w:pPr>
      <w:ins w:id="1901" w:author="24.379_CR0921R2_(Rel-18)_MCGWUE" w:date="2024-03-22T14:37:00Z">
        <w:r>
          <w:t>5.</w:t>
        </w:r>
        <w:r>
          <w:rPr>
            <w:lang w:val="hr-HR"/>
          </w:rPr>
          <w:t>6</w:t>
        </w:r>
        <w:r>
          <w:t>.3</w:t>
        </w:r>
        <w:r>
          <w:tab/>
          <w:t>QoS for MCPTT gateway UE</w:t>
        </w:r>
      </w:ins>
    </w:p>
    <w:p w14:paraId="4534F721" w14:textId="77777777" w:rsidR="00D97E7E" w:rsidRPr="0011018A" w:rsidRDefault="00D97E7E" w:rsidP="00D97E7E">
      <w:pPr>
        <w:pStyle w:val="EditorsNote"/>
        <w:rPr>
          <w:ins w:id="1902" w:author="24.379_CR0921R2_(Rel-18)_MCGWUE" w:date="2024-03-22T14:37:00Z"/>
          <w:lang w:val="en-IN"/>
        </w:rPr>
      </w:pPr>
      <w:ins w:id="1903" w:author="24.379_CR0921R2_(Rel-18)_MCGWUE" w:date="2024-03-22T14:37:00Z">
        <w:r>
          <w:rPr>
            <w:lang w:val="en-IN"/>
          </w:rPr>
          <w:t xml:space="preserve">Editor's Note: </w:t>
        </w:r>
        <w:r>
          <w:rPr>
            <w:lang w:val="en-IN"/>
          </w:rPr>
          <w:tab/>
          <w:t>Parts of this section is relevant for MCPTT system in general and not only to MCPTT gateway UE. Restructuring of the content is FFS.</w:t>
        </w:r>
      </w:ins>
    </w:p>
    <w:p w14:paraId="1BF99298" w14:textId="5CF81A48" w:rsidR="00D97E7E" w:rsidRDefault="00D97E7E" w:rsidP="00D97E7E">
      <w:pPr>
        <w:rPr>
          <w:ins w:id="1904" w:author="24.379_CR0921R2_(Rel-18)_MCGWUE" w:date="2024-03-22T14:37:00Z"/>
        </w:rPr>
      </w:pPr>
      <w:ins w:id="1905" w:author="24.379_CR0921R2_(Rel-18)_MCGWUE" w:date="2024-03-22T14:37:00Z">
        <w:r>
          <w:t>The use of the MCPTT gateway UE requires an IP network behind the MCPTT gateway UE. In a 5G network this can be achieved by the use of framed routing (see reference 3GPP TS 23.501 </w:t>
        </w:r>
        <w:r w:rsidRPr="002A205D">
          <w:t>[</w:t>
        </w:r>
      </w:ins>
      <w:ins w:id="1906" w:author="24.379_CR0937R2_(Rel-18)_MC_AHGC" w:date="2024-03-23T08:36:00Z">
        <w:r w:rsidR="002A205D" w:rsidRPr="002A205D">
          <w:t>95</w:t>
        </w:r>
      </w:ins>
      <w:ins w:id="1907" w:author="24.379_CR0921R2_(Rel-18)_MCGWUE" w:date="2024-03-22T14:37:00Z">
        <w:del w:id="1908" w:author="24.379_CR0937R2_(Rel-18)_MC_AHGC" w:date="2024-03-23T08:36:00Z">
          <w:r w:rsidRPr="002A205D" w:rsidDel="002A205D">
            <w:delText>23.501</w:delText>
          </w:r>
        </w:del>
        <w:r w:rsidRPr="002A205D">
          <w:t>]).</w:t>
        </w:r>
        <w:r>
          <w:t xml:space="preserve"> In a 4G and 5G network this can be achieved by using local IP network behind the MCPTT gateway UE. In the case that a local IP network is used, MCPTT gateway UE needs to handle routing including network address translation (NAT). </w:t>
        </w:r>
      </w:ins>
    </w:p>
    <w:p w14:paraId="50799062" w14:textId="77777777" w:rsidR="00D97E7E" w:rsidRDefault="00D97E7E" w:rsidP="00D97E7E">
      <w:pPr>
        <w:rPr>
          <w:ins w:id="1909" w:author="24.379_CR0921R2_(Rel-18)_MCGWUE" w:date="2024-03-22T14:37:00Z"/>
          <w:lang w:val="en-IN"/>
        </w:rPr>
      </w:pPr>
      <w:ins w:id="1910" w:author="24.379_CR0921R2_(Rel-18)_MCGWUE" w:date="2024-03-22T14:37:00Z">
        <w:r>
          <w:rPr>
            <w:lang w:val="en-IN"/>
          </w:rPr>
          <w:t>When using a MCPTT gateway UE, the 3GPP QoS and priority functions shall be utilized between the MCPTT gateway UE and the packet gateway. This is achieved by setting up required QoS flows for the MCPTT calls. To do this the MCPTT system requests resources from the 3GPP network over Rx, N5 or N33 reference points. QoS between the non 3GPP device and the MCPTT gateway UE is out of scope of 3GPP.</w:t>
        </w:r>
      </w:ins>
    </w:p>
    <w:p w14:paraId="62A4DE29" w14:textId="77777777" w:rsidR="00D97E7E" w:rsidRDefault="00D97E7E" w:rsidP="00D97E7E">
      <w:pPr>
        <w:rPr>
          <w:ins w:id="1911" w:author="24.379_CR0921R2_(Rel-18)_MCGWUE" w:date="2024-03-22T14:37:00Z"/>
          <w:lang w:val="en-IN"/>
        </w:rPr>
      </w:pPr>
      <w:ins w:id="1912" w:author="24.379_CR0921R2_(Rel-18)_MCGWUE" w:date="2024-03-22T14:37:00Z">
        <w:r>
          <w:rPr>
            <w:lang w:val="en-IN"/>
          </w:rPr>
          <w:t xml:space="preserve">For the MCPTT system to </w:t>
        </w:r>
        <w:bookmarkStart w:id="1913" w:name="_Hlk158798211"/>
        <w:r>
          <w:rPr>
            <w:lang w:val="en-IN"/>
          </w:rPr>
          <w:t xml:space="preserve">decide </w:t>
        </w:r>
        <w:bookmarkEnd w:id="1913"/>
        <w:r>
          <w:rPr>
            <w:lang w:val="en-IN"/>
          </w:rPr>
          <w:t>to request resources for MCPTT clients</w:t>
        </w:r>
        <w:bookmarkStart w:id="1914" w:name="_Hlk158798231"/>
        <w:r>
          <w:rPr>
            <w:lang w:val="en-IN"/>
          </w:rPr>
          <w:t>, the MCPTT system should use the P-Access-Network-Info header to determine the type of access network</w:t>
        </w:r>
        <w:bookmarkEnd w:id="1914"/>
        <w:r>
          <w:rPr>
            <w:lang w:val="en-IN"/>
          </w:rPr>
          <w:t xml:space="preserve">. </w:t>
        </w:r>
        <w:bookmarkStart w:id="1915" w:name="_Hlk158798249"/>
        <w:r>
          <w:rPr>
            <w:lang w:val="en-IN"/>
          </w:rPr>
          <w:t xml:space="preserve">However, the P-Access-Network-Info header does not include information that the MCPTT client use a MCPTT gateway UE for which resources shall be requested. Hence, </w:t>
        </w:r>
        <w:bookmarkEnd w:id="1915"/>
        <w:r>
          <w:rPr>
            <w:lang w:val="en-IN"/>
          </w:rPr>
          <w:lastRenderedPageBreak/>
          <w:t>the MCPTT client shall</w:t>
        </w:r>
        <w:bookmarkStart w:id="1916" w:name="_Hlk158798264"/>
        <w:r>
          <w:rPr>
            <w:lang w:val="en-IN"/>
          </w:rPr>
          <w:t xml:space="preserve"> additionally </w:t>
        </w:r>
        <w:bookmarkEnd w:id="1916"/>
        <w:r>
          <w:rPr>
            <w:lang w:val="en-IN"/>
          </w:rPr>
          <w:t xml:space="preserve">inform the MCPTT system that the MCPTT client uses a MCPTT gateway UE for which the MCPTT system shall request network resources. </w:t>
        </w:r>
      </w:ins>
    </w:p>
    <w:p w14:paraId="52A35B50" w14:textId="09689DAC" w:rsidR="00D97E7E" w:rsidRPr="00D97E7E" w:rsidRDefault="00D97E7E" w:rsidP="00D97E7E">
      <w:pPr>
        <w:rPr>
          <w:lang w:val="en-IN"/>
        </w:rPr>
      </w:pPr>
      <w:bookmarkStart w:id="1917" w:name="_Hlk158798069"/>
      <w:ins w:id="1918" w:author="24.379_CR0921R2_(Rel-18)_MCGWUE" w:date="2024-03-22T14:37:00Z">
        <w:r w:rsidRPr="006749A5">
          <w:rPr>
            <w:lang w:val="en-IN"/>
          </w:rPr>
          <w:t>MCPTT clients instantiated in a MCPTT gateway UE shall utilize the existing quality of services functions</w:t>
        </w:r>
        <w:r>
          <w:rPr>
            <w:lang w:val="en-IN"/>
          </w:rPr>
          <w:t>.</w:t>
        </w:r>
        <w:bookmarkEnd w:id="1917"/>
        <w:r>
          <w:rPr>
            <w:lang w:val="en-IN"/>
          </w:rPr>
          <w:t xml:space="preserve"> </w:t>
        </w:r>
      </w:ins>
    </w:p>
    <w:p w14:paraId="097E5930" w14:textId="77777777" w:rsidR="00517573" w:rsidRPr="0073469F" w:rsidRDefault="00517573" w:rsidP="00567124">
      <w:pPr>
        <w:pStyle w:val="Heading1"/>
      </w:pPr>
      <w:bookmarkStart w:id="1919" w:name="_Toc20155516"/>
      <w:bookmarkStart w:id="1920" w:name="_Toc27500671"/>
      <w:bookmarkStart w:id="1921" w:name="_Toc36048796"/>
      <w:bookmarkStart w:id="1922" w:name="_Toc45209559"/>
      <w:bookmarkStart w:id="1923" w:name="_Toc51860384"/>
      <w:bookmarkStart w:id="1924" w:name="_Toc155363227"/>
      <w:r w:rsidRPr="0073469F">
        <w:t>6</w:t>
      </w:r>
      <w:r w:rsidRPr="0073469F">
        <w:tab/>
        <w:t>Common procedures</w:t>
      </w:r>
      <w:bookmarkEnd w:id="1919"/>
      <w:bookmarkEnd w:id="1920"/>
      <w:bookmarkEnd w:id="1921"/>
      <w:bookmarkEnd w:id="1922"/>
      <w:bookmarkEnd w:id="1923"/>
      <w:bookmarkEnd w:id="1924"/>
    </w:p>
    <w:p w14:paraId="4F3039B0" w14:textId="77777777" w:rsidR="004539FE" w:rsidRPr="0073469F" w:rsidRDefault="004539FE" w:rsidP="00567124">
      <w:pPr>
        <w:pStyle w:val="Heading2"/>
      </w:pPr>
      <w:bookmarkStart w:id="1925" w:name="_Toc20155517"/>
      <w:bookmarkStart w:id="1926" w:name="_Toc27500672"/>
      <w:bookmarkStart w:id="1927" w:name="_Toc36048797"/>
      <w:bookmarkStart w:id="1928" w:name="_Toc45209560"/>
      <w:bookmarkStart w:id="1929" w:name="_Toc51860385"/>
      <w:bookmarkStart w:id="1930" w:name="_Toc155363228"/>
      <w:r w:rsidRPr="0073469F">
        <w:t>6.1</w:t>
      </w:r>
      <w:r w:rsidRPr="0073469F">
        <w:tab/>
        <w:t>Introduction</w:t>
      </w:r>
      <w:bookmarkEnd w:id="1925"/>
      <w:bookmarkEnd w:id="1926"/>
      <w:bookmarkEnd w:id="1927"/>
      <w:bookmarkEnd w:id="1928"/>
      <w:bookmarkEnd w:id="1929"/>
      <w:bookmarkEnd w:id="1930"/>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1931" w:name="_Toc20155518"/>
      <w:bookmarkStart w:id="1932" w:name="_Toc27500673"/>
      <w:bookmarkStart w:id="1933" w:name="_Toc36048798"/>
      <w:bookmarkStart w:id="1934" w:name="_Toc45209561"/>
      <w:bookmarkStart w:id="1935" w:name="_Toc51860386"/>
      <w:bookmarkStart w:id="1936" w:name="_Toc155363229"/>
      <w:r w:rsidRPr="0073469F">
        <w:rPr>
          <w:noProof/>
        </w:rPr>
        <w:t>6.2</w:t>
      </w:r>
      <w:r w:rsidRPr="0073469F">
        <w:rPr>
          <w:noProof/>
        </w:rPr>
        <w:tab/>
        <w:t>MCPTT client procedures</w:t>
      </w:r>
      <w:bookmarkEnd w:id="1931"/>
      <w:bookmarkEnd w:id="1932"/>
      <w:bookmarkEnd w:id="1933"/>
      <w:bookmarkEnd w:id="1934"/>
      <w:bookmarkEnd w:id="1935"/>
      <w:bookmarkEnd w:id="1936"/>
    </w:p>
    <w:p w14:paraId="39563C90" w14:textId="77777777" w:rsidR="006D6D19" w:rsidRPr="0073469F" w:rsidRDefault="006D6D19" w:rsidP="00567124">
      <w:pPr>
        <w:pStyle w:val="Heading3"/>
      </w:pPr>
      <w:bookmarkStart w:id="1937" w:name="_Toc20155519"/>
      <w:bookmarkStart w:id="1938" w:name="_Toc27500674"/>
      <w:bookmarkStart w:id="1939" w:name="_Toc36048799"/>
      <w:bookmarkStart w:id="1940" w:name="_Toc45209562"/>
      <w:bookmarkStart w:id="1941" w:name="_Toc51860387"/>
      <w:bookmarkStart w:id="1942" w:name="_Toc155363230"/>
      <w:r w:rsidRPr="0073469F">
        <w:t>6</w:t>
      </w:r>
      <w:r>
        <w:t>.2.0</w:t>
      </w:r>
      <w:r w:rsidRPr="0073469F">
        <w:tab/>
        <w:t xml:space="preserve">Distinction of requests </w:t>
      </w:r>
      <w:r>
        <w:t>at</w:t>
      </w:r>
      <w:r w:rsidRPr="0073469F">
        <w:t xml:space="preserve"> the MCPTT </w:t>
      </w:r>
      <w:r>
        <w:t>client</w:t>
      </w:r>
      <w:bookmarkEnd w:id="1937"/>
      <w:bookmarkEnd w:id="1938"/>
      <w:bookmarkEnd w:id="1939"/>
      <w:bookmarkEnd w:id="1940"/>
      <w:bookmarkEnd w:id="1941"/>
      <w:bookmarkEnd w:id="1942"/>
    </w:p>
    <w:p w14:paraId="3C5E36A1" w14:textId="77777777" w:rsidR="006D6D19" w:rsidRPr="00C41F1B" w:rsidRDefault="006D6D19" w:rsidP="00567124">
      <w:pPr>
        <w:pStyle w:val="Heading4"/>
        <w:rPr>
          <w:noProof/>
        </w:rPr>
      </w:pPr>
      <w:bookmarkStart w:id="1943" w:name="_Toc20155520"/>
      <w:bookmarkStart w:id="1944" w:name="_Toc27500675"/>
      <w:bookmarkStart w:id="1945" w:name="_Toc36048800"/>
      <w:bookmarkStart w:id="1946" w:name="_Toc45209563"/>
      <w:bookmarkStart w:id="1947" w:name="_Toc51860388"/>
      <w:bookmarkStart w:id="1948" w:name="_Toc155363231"/>
      <w:r w:rsidRPr="00C41F1B">
        <w:rPr>
          <w:noProof/>
        </w:rPr>
        <w:t>6.</w:t>
      </w:r>
      <w:r>
        <w:rPr>
          <w:noProof/>
        </w:rPr>
        <w:t>2.0.1</w:t>
      </w:r>
      <w:r w:rsidRPr="00C41F1B">
        <w:rPr>
          <w:noProof/>
        </w:rPr>
        <w:tab/>
        <w:t>SIP MESSAGE request</w:t>
      </w:r>
      <w:bookmarkEnd w:id="1943"/>
      <w:bookmarkEnd w:id="1944"/>
      <w:bookmarkEnd w:id="1945"/>
      <w:bookmarkEnd w:id="1946"/>
      <w:bookmarkEnd w:id="1947"/>
      <w:bookmarkEnd w:id="1948"/>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1949" w:name="_Toc20155521"/>
      <w:bookmarkStart w:id="1950" w:name="_Toc27500676"/>
      <w:bookmarkStart w:id="1951" w:name="_Toc36048801"/>
      <w:bookmarkStart w:id="1952" w:name="_Toc45209564"/>
      <w:bookmarkStart w:id="1953"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lastRenderedPageBreak/>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w:t>
      </w:r>
      <w:del w:id="1954" w:author="24.379_CR0937R2_(Rel-18)_MC_AHGC" w:date="2024-03-22T20:40:00Z">
        <w:r w:rsidDel="00B84145">
          <w:delText xml:space="preserve"> and</w:delText>
        </w:r>
      </w:del>
    </w:p>
    <w:p w14:paraId="760B0717" w14:textId="1767DD99" w:rsidR="005C4DF9" w:rsidRDefault="005C4DF9" w:rsidP="005C4DF9">
      <w:pPr>
        <w:pStyle w:val="B1"/>
        <w:rPr>
          <w:ins w:id="1955" w:author="24.379_CR0937R2_(Rel-18)_MC_AHGC" w:date="2024-03-22T20:40:00Z"/>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ins w:id="1956" w:author="24.379_CR0937R2_(Rel-18)_MC_AHGC" w:date="2024-03-22T20:40:00Z">
        <w:r w:rsidR="00B84145">
          <w:t>; and</w:t>
        </w:r>
      </w:ins>
      <w:del w:id="1957" w:author="24.379_CR0937R2_(Rel-18)_MC_AHGC" w:date="2024-03-22T20:40:00Z">
        <w:r w:rsidDel="00B84145">
          <w:delText>.</w:delText>
        </w:r>
      </w:del>
    </w:p>
    <w:p w14:paraId="4910496B" w14:textId="70015546" w:rsidR="00B84145" w:rsidRPr="00513F5C" w:rsidRDefault="00B84145" w:rsidP="005C4DF9">
      <w:pPr>
        <w:pStyle w:val="B1"/>
        <w:rPr>
          <w:lang w:val="en-US"/>
        </w:rPr>
      </w:pPr>
      <w:ins w:id="1958" w:author="24.379_CR0937R2_(Rel-18)_MC_AHGC" w:date="2024-03-22T20:40:00Z">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rsidRPr="00DF09D7">
          <w:t>adhoc-emergency-alert-ind</w:t>
        </w:r>
        <w:r w:rsidRPr="00121E66">
          <w:t>&gt; element</w:t>
        </w:r>
        <w:r>
          <w:t>. Such requests are known as "SIP MESSAGE request for adhoc group emergency notification".</w:t>
        </w:r>
      </w:ins>
    </w:p>
    <w:p w14:paraId="0FEC21CC" w14:textId="77777777" w:rsidR="000073F2" w:rsidRPr="0073469F" w:rsidRDefault="000073F2" w:rsidP="00567124">
      <w:pPr>
        <w:pStyle w:val="Heading3"/>
      </w:pPr>
      <w:bookmarkStart w:id="1959" w:name="_Toc155363232"/>
      <w:r w:rsidRPr="0073469F">
        <w:t>6.2.1</w:t>
      </w:r>
      <w:r w:rsidRPr="0073469F">
        <w:tab/>
        <w:t>SDP offer generation</w:t>
      </w:r>
      <w:bookmarkEnd w:id="1949"/>
      <w:bookmarkEnd w:id="1950"/>
      <w:bookmarkEnd w:id="1951"/>
      <w:bookmarkEnd w:id="1952"/>
      <w:bookmarkEnd w:id="1953"/>
      <w:bookmarkEnd w:id="1959"/>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r>
        <w:t>i)</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r>
        <w:lastRenderedPageBreak/>
        <w:t>i)</w:t>
      </w:r>
      <w:r>
        <w:tab/>
        <w:t>may include an "a=ssrc"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ssrc attribute of the SDP answer in the case of an implicit floor grant, or in the corresponding information element of the floor granted message in the case of an explicit floor grant. The client will use the RTP SSRC received from the MCPTT server regardless of this optional a=ssrc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1960" w:name="_Hlk146202452"/>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1960"/>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fmtp'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1961" w:name="_Toc20155522"/>
      <w:bookmarkStart w:id="1962" w:name="_Toc27500677"/>
      <w:bookmarkStart w:id="1963" w:name="_Toc36048802"/>
      <w:bookmarkStart w:id="1964" w:name="_Toc45209565"/>
      <w:bookmarkStart w:id="1965" w:name="_Toc51860390"/>
      <w:bookmarkStart w:id="1966" w:name="_Toc155363233"/>
      <w:r w:rsidRPr="0073469F">
        <w:rPr>
          <w:rFonts w:eastAsia="Malgun Gothic"/>
        </w:rPr>
        <w:t>6.2.2</w:t>
      </w:r>
      <w:r w:rsidRPr="0073469F">
        <w:rPr>
          <w:rFonts w:eastAsia="Malgun Gothic"/>
        </w:rPr>
        <w:tab/>
        <w:t>SDP answer generation</w:t>
      </w:r>
      <w:bookmarkEnd w:id="1961"/>
      <w:bookmarkEnd w:id="1962"/>
      <w:bookmarkEnd w:id="1963"/>
      <w:bookmarkEnd w:id="1964"/>
      <w:bookmarkEnd w:id="1965"/>
      <w:bookmarkEnd w:id="1966"/>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1967" w:name="_Hlk146202538"/>
      <w:r>
        <w:t xml:space="preserve"> with the following clarification:</w:t>
      </w:r>
      <w:bookmarkEnd w:id="1967"/>
    </w:p>
    <w:p w14:paraId="480CB893" w14:textId="1A226E70" w:rsidR="00EA7825" w:rsidRDefault="00EA7825" w:rsidP="00EA7825">
      <w:pPr>
        <w:pStyle w:val="B3"/>
      </w:pPr>
      <w:bookmarkStart w:id="1968" w:name="_Hlk146202548"/>
      <w:r>
        <w:t>i)</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1968"/>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lastRenderedPageBreak/>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fmtp'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1969" w:name="_Toc20155523"/>
      <w:bookmarkStart w:id="1970" w:name="_Toc27500678"/>
      <w:bookmarkStart w:id="1971" w:name="_Toc36048803"/>
      <w:bookmarkStart w:id="1972" w:name="_Toc45209566"/>
      <w:bookmarkStart w:id="1973" w:name="_Toc51860391"/>
      <w:bookmarkStart w:id="1974" w:name="_Toc155363234"/>
      <w:r w:rsidRPr="00C53B38">
        <w:rPr>
          <w:lang w:val="fr-FR"/>
        </w:rPr>
        <w:t>6.2.3</w:t>
      </w:r>
      <w:r w:rsidRPr="00C53B38">
        <w:rPr>
          <w:lang w:val="fr-FR"/>
        </w:rPr>
        <w:tab/>
        <w:t>Commencement modes</w:t>
      </w:r>
      <w:bookmarkEnd w:id="1969"/>
      <w:bookmarkEnd w:id="1970"/>
      <w:bookmarkEnd w:id="1971"/>
      <w:bookmarkEnd w:id="1972"/>
      <w:bookmarkEnd w:id="1973"/>
      <w:bookmarkEnd w:id="1974"/>
    </w:p>
    <w:p w14:paraId="1A7E24DB" w14:textId="77777777" w:rsidR="00A703EA" w:rsidRPr="00C53B38" w:rsidRDefault="00A703EA" w:rsidP="00567124">
      <w:pPr>
        <w:pStyle w:val="Heading4"/>
        <w:rPr>
          <w:lang w:val="fr-FR" w:eastAsia="ko-KR"/>
        </w:rPr>
      </w:pPr>
      <w:bookmarkStart w:id="1975" w:name="_Toc20155524"/>
      <w:bookmarkStart w:id="1976" w:name="_Toc27500679"/>
      <w:bookmarkStart w:id="1977" w:name="_Toc36048804"/>
      <w:bookmarkStart w:id="1978" w:name="_Toc45209567"/>
      <w:bookmarkStart w:id="1979" w:name="_Toc51860392"/>
      <w:bookmarkStart w:id="1980" w:name="_Toc155363235"/>
      <w:r w:rsidRPr="00C53B38">
        <w:rPr>
          <w:lang w:val="fr-FR"/>
        </w:rPr>
        <w:t>6.2.3.1</w:t>
      </w:r>
      <w:r w:rsidRPr="00C53B38">
        <w:rPr>
          <w:lang w:val="fr-FR"/>
        </w:rPr>
        <w:tab/>
        <w:t>Automatic</w:t>
      </w:r>
      <w:r w:rsidRPr="00C53B38">
        <w:rPr>
          <w:lang w:val="fr-FR" w:eastAsia="ko-KR"/>
        </w:rPr>
        <w:t xml:space="preserve"> commencement mode</w:t>
      </w:r>
      <w:bookmarkEnd w:id="1975"/>
      <w:bookmarkEnd w:id="1976"/>
      <w:bookmarkEnd w:id="1977"/>
      <w:bookmarkEnd w:id="1978"/>
      <w:bookmarkEnd w:id="1979"/>
      <w:bookmarkEnd w:id="1980"/>
    </w:p>
    <w:p w14:paraId="7458AC5D" w14:textId="77777777" w:rsidR="000D4BA0" w:rsidRPr="00C53B38" w:rsidRDefault="000D4BA0" w:rsidP="00567124">
      <w:pPr>
        <w:pStyle w:val="Heading5"/>
        <w:rPr>
          <w:rFonts w:eastAsia="Malgun Gothic"/>
          <w:lang w:val="fr-FR" w:eastAsia="ko-KR"/>
        </w:rPr>
      </w:pPr>
      <w:bookmarkStart w:id="1981" w:name="_Toc20155525"/>
      <w:bookmarkStart w:id="1982" w:name="_Toc27500680"/>
      <w:bookmarkStart w:id="1983" w:name="_Toc36048805"/>
      <w:bookmarkStart w:id="1984" w:name="_Toc45209568"/>
      <w:bookmarkStart w:id="1985" w:name="_Toc51860393"/>
      <w:bookmarkStart w:id="1986" w:name="_Toc155363236"/>
      <w:r w:rsidRPr="00C53B38">
        <w:rPr>
          <w:rFonts w:eastAsia="Malgun Gothic"/>
          <w:lang w:val="fr-FR" w:eastAsia="ko-KR"/>
        </w:rPr>
        <w:t>6.2.3.1.1</w:t>
      </w:r>
      <w:r w:rsidRPr="00C53B38">
        <w:rPr>
          <w:rFonts w:eastAsia="Malgun Gothic"/>
          <w:lang w:val="fr-FR" w:eastAsia="ko-KR"/>
        </w:rPr>
        <w:tab/>
        <w:t>Automatic commencement mode for private calls</w:t>
      </w:r>
      <w:bookmarkEnd w:id="1981"/>
      <w:bookmarkEnd w:id="1982"/>
      <w:bookmarkEnd w:id="1983"/>
      <w:bookmarkEnd w:id="1984"/>
      <w:bookmarkEnd w:id="1985"/>
      <w:bookmarkEnd w:id="1986"/>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lastRenderedPageBreak/>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1987" w:name="_Toc20155526"/>
      <w:bookmarkStart w:id="1988" w:name="_Toc27500681"/>
      <w:bookmarkStart w:id="1989" w:name="_Toc36048806"/>
      <w:bookmarkStart w:id="1990" w:name="_Toc45209569"/>
      <w:bookmarkStart w:id="1991" w:name="_Toc51860394"/>
      <w:bookmarkStart w:id="1992" w:name="_Toc155363237"/>
      <w:r w:rsidRPr="0073469F">
        <w:rPr>
          <w:rFonts w:eastAsia="Malgun Gothic"/>
          <w:lang w:eastAsia="ko-KR"/>
        </w:rPr>
        <w:t>6.2.3.1.2</w:t>
      </w:r>
      <w:r w:rsidRPr="0073469F">
        <w:rPr>
          <w:rFonts w:eastAsia="Malgun Gothic"/>
          <w:lang w:eastAsia="ko-KR"/>
        </w:rPr>
        <w:tab/>
        <w:t>Automatic commencement mode for group calls</w:t>
      </w:r>
      <w:bookmarkEnd w:id="1987"/>
      <w:bookmarkEnd w:id="1988"/>
      <w:bookmarkEnd w:id="1989"/>
      <w:bookmarkEnd w:id="1990"/>
      <w:bookmarkEnd w:id="1991"/>
      <w:bookmarkEnd w:id="1992"/>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1993" w:name="_Toc20155527"/>
      <w:bookmarkStart w:id="1994" w:name="_Toc27500682"/>
      <w:bookmarkStart w:id="1995" w:name="_Toc36048807"/>
      <w:bookmarkStart w:id="1996" w:name="_Toc45209570"/>
      <w:bookmarkStart w:id="1997" w:name="_Toc51860395"/>
      <w:bookmarkStart w:id="1998" w:name="_Toc155363238"/>
      <w:r w:rsidRPr="0073469F">
        <w:t>6.2.3.2</w:t>
      </w:r>
      <w:r w:rsidRPr="0073469F">
        <w:tab/>
        <w:t>Manual</w:t>
      </w:r>
      <w:r w:rsidRPr="0073469F">
        <w:rPr>
          <w:lang w:eastAsia="ko-KR"/>
        </w:rPr>
        <w:t xml:space="preserve"> commencement mode</w:t>
      </w:r>
      <w:bookmarkEnd w:id="1993"/>
      <w:bookmarkEnd w:id="1994"/>
      <w:bookmarkEnd w:id="1995"/>
      <w:bookmarkEnd w:id="1996"/>
      <w:bookmarkEnd w:id="1997"/>
      <w:bookmarkEnd w:id="1998"/>
    </w:p>
    <w:p w14:paraId="174AE696" w14:textId="77777777" w:rsidR="000D4BA0" w:rsidRPr="0073469F" w:rsidRDefault="000D4BA0" w:rsidP="00567124">
      <w:pPr>
        <w:pStyle w:val="Heading5"/>
        <w:rPr>
          <w:rFonts w:eastAsia="Malgun Gothic"/>
          <w:lang w:eastAsia="ko-KR"/>
        </w:rPr>
      </w:pPr>
      <w:bookmarkStart w:id="1999" w:name="_Toc20155528"/>
      <w:bookmarkStart w:id="2000" w:name="_Toc27500683"/>
      <w:bookmarkStart w:id="2001" w:name="_Toc36048808"/>
      <w:bookmarkStart w:id="2002" w:name="_Toc45209571"/>
      <w:bookmarkStart w:id="2003" w:name="_Toc51860396"/>
      <w:bookmarkStart w:id="2004" w:name="_Toc155363239"/>
      <w:r w:rsidRPr="0073469F">
        <w:rPr>
          <w:rFonts w:eastAsia="Malgun Gothic"/>
          <w:lang w:eastAsia="ko-KR"/>
        </w:rPr>
        <w:t>6.2.3.2.1</w:t>
      </w:r>
      <w:r w:rsidRPr="0073469F">
        <w:rPr>
          <w:rFonts w:eastAsia="Malgun Gothic"/>
          <w:lang w:eastAsia="ko-KR"/>
        </w:rPr>
        <w:tab/>
        <w:t>Manual commencement mode for private calls</w:t>
      </w:r>
      <w:bookmarkEnd w:id="1999"/>
      <w:bookmarkEnd w:id="2000"/>
      <w:bookmarkEnd w:id="2001"/>
      <w:bookmarkEnd w:id="2002"/>
      <w:bookmarkEnd w:id="2003"/>
      <w:bookmarkEnd w:id="2004"/>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2005" w:name="_Toc20155529"/>
      <w:bookmarkStart w:id="2006" w:name="_Toc27500684"/>
      <w:bookmarkStart w:id="2007" w:name="_Toc36048809"/>
      <w:bookmarkStart w:id="2008" w:name="_Toc45209572"/>
      <w:bookmarkStart w:id="2009" w:name="_Toc51860397"/>
      <w:bookmarkStart w:id="2010" w:name="_Toc155363240"/>
      <w:r w:rsidRPr="0073469F">
        <w:rPr>
          <w:rFonts w:eastAsia="Malgun Gothic"/>
          <w:lang w:eastAsia="ko-KR"/>
        </w:rPr>
        <w:t>6.2.3.2.2</w:t>
      </w:r>
      <w:r w:rsidRPr="0073469F">
        <w:rPr>
          <w:rFonts w:eastAsia="Malgun Gothic"/>
          <w:lang w:eastAsia="ko-KR"/>
        </w:rPr>
        <w:tab/>
        <w:t>Manual commencement mode for group calls</w:t>
      </w:r>
      <w:bookmarkEnd w:id="2005"/>
      <w:bookmarkEnd w:id="2006"/>
      <w:bookmarkEnd w:id="2007"/>
      <w:bookmarkEnd w:id="2008"/>
      <w:bookmarkEnd w:id="2009"/>
      <w:bookmarkEnd w:id="2010"/>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lastRenderedPageBreak/>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2011" w:name="_Toc20155530"/>
      <w:bookmarkStart w:id="2012" w:name="_Toc27500685"/>
      <w:bookmarkStart w:id="2013" w:name="_Toc36048810"/>
      <w:bookmarkStart w:id="2014" w:name="_Toc45209573"/>
      <w:bookmarkStart w:id="2015" w:name="_Toc51860398"/>
      <w:bookmarkStart w:id="2016" w:name="_Toc155363241"/>
      <w:r w:rsidRPr="0073469F">
        <w:t>6.2.4</w:t>
      </w:r>
      <w:r w:rsidRPr="0073469F">
        <w:tab/>
        <w:t>Leaving an MCPTT session initiated by MCPTT client</w:t>
      </w:r>
      <w:bookmarkEnd w:id="2011"/>
      <w:bookmarkEnd w:id="2012"/>
      <w:bookmarkEnd w:id="2013"/>
      <w:bookmarkEnd w:id="2014"/>
      <w:bookmarkEnd w:id="2015"/>
      <w:bookmarkEnd w:id="2016"/>
    </w:p>
    <w:p w14:paraId="399CB1A9" w14:textId="77777777" w:rsidR="00AC1BD3" w:rsidRPr="0073469F" w:rsidRDefault="00AC1BD3" w:rsidP="00567124">
      <w:pPr>
        <w:pStyle w:val="Heading4"/>
      </w:pPr>
      <w:bookmarkStart w:id="2017" w:name="_Toc20155531"/>
      <w:bookmarkStart w:id="2018" w:name="_Toc27500686"/>
      <w:bookmarkStart w:id="2019" w:name="_Toc36048811"/>
      <w:bookmarkStart w:id="2020" w:name="_Toc45209574"/>
      <w:bookmarkStart w:id="2021" w:name="_Toc51860399"/>
      <w:bookmarkStart w:id="2022" w:name="_Toc155363242"/>
      <w:r w:rsidRPr="0073469F">
        <w:t>6.2.4.1</w:t>
      </w:r>
      <w:r w:rsidRPr="0073469F">
        <w:tab/>
        <w:t>On-demand session case</w:t>
      </w:r>
      <w:bookmarkEnd w:id="2017"/>
      <w:bookmarkEnd w:id="2018"/>
      <w:bookmarkEnd w:id="2019"/>
      <w:bookmarkEnd w:id="2020"/>
      <w:bookmarkEnd w:id="2021"/>
      <w:bookmarkEnd w:id="2022"/>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2023" w:name="_Toc20155532"/>
      <w:bookmarkStart w:id="2024" w:name="_Toc27500687"/>
      <w:bookmarkStart w:id="2025" w:name="_Toc36048812"/>
      <w:bookmarkStart w:id="2026" w:name="_Toc45209575"/>
      <w:bookmarkStart w:id="2027" w:name="_Toc51860400"/>
      <w:bookmarkStart w:id="2028" w:name="_Toc155363243"/>
      <w:r w:rsidRPr="0073469F">
        <w:t>6.2.4.2</w:t>
      </w:r>
      <w:r w:rsidRPr="0073469F">
        <w:tab/>
        <w:t>Pre-established session case</w:t>
      </w:r>
      <w:bookmarkEnd w:id="2023"/>
      <w:bookmarkEnd w:id="2024"/>
      <w:bookmarkEnd w:id="2025"/>
      <w:bookmarkEnd w:id="2026"/>
      <w:bookmarkEnd w:id="2027"/>
      <w:bookmarkEnd w:id="2028"/>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lastRenderedPageBreak/>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2029" w:name="_Toc20155533"/>
      <w:bookmarkStart w:id="2030" w:name="_Toc27500688"/>
      <w:bookmarkStart w:id="2031" w:name="_Toc36048813"/>
      <w:bookmarkStart w:id="2032" w:name="_Toc45209576"/>
      <w:bookmarkStart w:id="2033" w:name="_Toc51860401"/>
      <w:bookmarkStart w:id="2034" w:name="_Toc155363244"/>
      <w:r w:rsidRPr="0073469F">
        <w:t>6.2.5</w:t>
      </w:r>
      <w:r w:rsidRPr="0073469F">
        <w:tab/>
        <w:t>Releas</w:t>
      </w:r>
      <w:r w:rsidR="00F608D0" w:rsidRPr="0073469F">
        <w:t>ing</w:t>
      </w:r>
      <w:r w:rsidRPr="0073469F">
        <w:t xml:space="preserve"> an MCPTT session initiated by MCPTT client</w:t>
      </w:r>
      <w:bookmarkEnd w:id="2029"/>
      <w:bookmarkEnd w:id="2030"/>
      <w:bookmarkEnd w:id="2031"/>
      <w:bookmarkEnd w:id="2032"/>
      <w:bookmarkEnd w:id="2033"/>
      <w:bookmarkEnd w:id="2034"/>
    </w:p>
    <w:p w14:paraId="5580C740" w14:textId="77777777" w:rsidR="00AC1BD3" w:rsidRPr="0073469F" w:rsidRDefault="00AC1BD3" w:rsidP="00567124">
      <w:pPr>
        <w:pStyle w:val="Heading4"/>
      </w:pPr>
      <w:bookmarkStart w:id="2035" w:name="_Toc20155534"/>
      <w:bookmarkStart w:id="2036" w:name="_Toc27500689"/>
      <w:bookmarkStart w:id="2037" w:name="_Toc36048814"/>
      <w:bookmarkStart w:id="2038" w:name="_Toc45209577"/>
      <w:bookmarkStart w:id="2039" w:name="_Toc51860402"/>
      <w:bookmarkStart w:id="2040" w:name="_Toc155363245"/>
      <w:r w:rsidRPr="0073469F">
        <w:t>6.2.5.1</w:t>
      </w:r>
      <w:r w:rsidRPr="0073469F">
        <w:tab/>
        <w:t>On-demand session case</w:t>
      </w:r>
      <w:bookmarkEnd w:id="2035"/>
      <w:bookmarkEnd w:id="2036"/>
      <w:bookmarkEnd w:id="2037"/>
      <w:bookmarkEnd w:id="2038"/>
      <w:bookmarkEnd w:id="2039"/>
      <w:bookmarkEnd w:id="2040"/>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2041" w:name="_Toc20155535"/>
      <w:bookmarkStart w:id="2042" w:name="_Toc27500690"/>
      <w:bookmarkStart w:id="2043" w:name="_Toc36048815"/>
      <w:bookmarkStart w:id="2044" w:name="_Toc45209578"/>
      <w:bookmarkStart w:id="2045" w:name="_Toc51860403"/>
      <w:bookmarkStart w:id="2046" w:name="_Toc155363246"/>
      <w:r w:rsidRPr="0073469F">
        <w:t>6.2.5.2</w:t>
      </w:r>
      <w:r w:rsidRPr="0073469F">
        <w:tab/>
        <w:t>Pre-established session case</w:t>
      </w:r>
      <w:bookmarkEnd w:id="2041"/>
      <w:bookmarkEnd w:id="2042"/>
      <w:bookmarkEnd w:id="2043"/>
      <w:bookmarkEnd w:id="2044"/>
      <w:bookmarkEnd w:id="2045"/>
      <w:bookmarkEnd w:id="2046"/>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2047" w:name="_Toc20155536"/>
      <w:bookmarkStart w:id="2048" w:name="_Toc27500691"/>
      <w:bookmarkStart w:id="2049" w:name="_Toc36048816"/>
      <w:bookmarkStart w:id="2050" w:name="_Toc45209579"/>
      <w:bookmarkStart w:id="2051" w:name="_Toc51860404"/>
      <w:bookmarkStart w:id="2052" w:name="_Toc155363247"/>
      <w:r w:rsidRPr="0073469F">
        <w:t>6.2.6</w:t>
      </w:r>
      <w:r w:rsidRPr="0073469F">
        <w:tab/>
        <w:t>Receiving an MCPTT session release request</w:t>
      </w:r>
      <w:bookmarkEnd w:id="2047"/>
      <w:bookmarkEnd w:id="2048"/>
      <w:bookmarkEnd w:id="2049"/>
      <w:bookmarkEnd w:id="2050"/>
      <w:bookmarkEnd w:id="2051"/>
      <w:bookmarkEnd w:id="2052"/>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2053" w:name="_Toc20155537"/>
      <w:bookmarkStart w:id="2054" w:name="_Toc27500692"/>
      <w:bookmarkStart w:id="2055" w:name="_Toc36048817"/>
      <w:bookmarkStart w:id="2056" w:name="_Toc45209580"/>
      <w:bookmarkStart w:id="2057" w:name="_Toc51860405"/>
      <w:bookmarkStart w:id="2058" w:name="_Toc155363248"/>
      <w:r w:rsidRPr="0073469F">
        <w:rPr>
          <w:lang w:eastAsia="ko-KR"/>
        </w:rPr>
        <w:lastRenderedPageBreak/>
        <w:t>6.2.</w:t>
      </w:r>
      <w:r w:rsidR="009B4A6C" w:rsidRPr="0073469F">
        <w:rPr>
          <w:lang w:eastAsia="ko-KR"/>
        </w:rPr>
        <w:t>7</w:t>
      </w:r>
      <w:r w:rsidRPr="0073469F">
        <w:rPr>
          <w:lang w:eastAsia="ko-KR"/>
        </w:rPr>
        <w:tab/>
      </w:r>
      <w:r w:rsidR="003A1DA7">
        <w:rPr>
          <w:lang w:eastAsia="ko-KR"/>
        </w:rPr>
        <w:t>Void</w:t>
      </w:r>
      <w:bookmarkEnd w:id="2053"/>
      <w:bookmarkEnd w:id="2054"/>
      <w:bookmarkEnd w:id="2055"/>
      <w:bookmarkEnd w:id="2056"/>
      <w:bookmarkEnd w:id="2057"/>
      <w:bookmarkEnd w:id="2058"/>
    </w:p>
    <w:p w14:paraId="590215C5" w14:textId="77777777" w:rsidR="0011778B" w:rsidRDefault="0011778B" w:rsidP="00567124">
      <w:pPr>
        <w:pStyle w:val="Heading3"/>
        <w:rPr>
          <w:lang w:eastAsia="ko-KR"/>
        </w:rPr>
      </w:pPr>
      <w:bookmarkStart w:id="2059" w:name="_Toc20155538"/>
      <w:bookmarkStart w:id="2060" w:name="_Toc27500693"/>
      <w:bookmarkStart w:id="2061" w:name="_Toc36048818"/>
      <w:bookmarkStart w:id="2062" w:name="_Toc45209581"/>
      <w:bookmarkStart w:id="2063" w:name="_Toc51860406"/>
      <w:bookmarkStart w:id="2064" w:name="_Toc155363249"/>
      <w:r w:rsidRPr="0073469F">
        <w:t>6.2.8</w:t>
      </w:r>
      <w:r w:rsidRPr="0073469F">
        <w:tab/>
      </w:r>
      <w:r w:rsidRPr="0073469F">
        <w:rPr>
          <w:lang w:eastAsia="ko-KR"/>
        </w:rPr>
        <w:t>Priority call conditions</w:t>
      </w:r>
      <w:bookmarkEnd w:id="2059"/>
      <w:bookmarkEnd w:id="2060"/>
      <w:bookmarkEnd w:id="2061"/>
      <w:bookmarkEnd w:id="2062"/>
      <w:bookmarkEnd w:id="2063"/>
      <w:bookmarkEnd w:id="2064"/>
    </w:p>
    <w:p w14:paraId="400A098C" w14:textId="77777777" w:rsidR="003F692C" w:rsidRPr="003F692C" w:rsidRDefault="003F692C" w:rsidP="00567124">
      <w:pPr>
        <w:pStyle w:val="Heading4"/>
        <w:rPr>
          <w:lang w:eastAsia="ko-KR"/>
        </w:rPr>
      </w:pPr>
      <w:bookmarkStart w:id="2065" w:name="_Toc20155539"/>
      <w:bookmarkStart w:id="2066" w:name="_Toc27500694"/>
      <w:bookmarkStart w:id="2067" w:name="_Toc36048819"/>
      <w:bookmarkStart w:id="2068" w:name="_Toc45209582"/>
      <w:bookmarkStart w:id="2069" w:name="_Toc51860407"/>
      <w:bookmarkStart w:id="2070" w:name="_Toc155363250"/>
      <w:r>
        <w:rPr>
          <w:lang w:eastAsia="ko-KR"/>
        </w:rPr>
        <w:t>6.2.8.0</w:t>
      </w:r>
      <w:r>
        <w:rPr>
          <w:lang w:eastAsia="ko-KR"/>
        </w:rPr>
        <w:tab/>
        <w:t>General</w:t>
      </w:r>
      <w:bookmarkEnd w:id="2065"/>
      <w:bookmarkEnd w:id="2066"/>
      <w:bookmarkEnd w:id="2067"/>
      <w:bookmarkEnd w:id="2068"/>
      <w:bookmarkEnd w:id="2069"/>
      <w:bookmarkEnd w:id="2070"/>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2071" w:name="_Toc20155540"/>
      <w:bookmarkStart w:id="2072" w:name="_Toc27500695"/>
      <w:bookmarkStart w:id="2073" w:name="_Toc36048820"/>
      <w:bookmarkStart w:id="2074" w:name="_Toc45209583"/>
      <w:bookmarkStart w:id="2075" w:name="_Toc51860408"/>
      <w:bookmarkStart w:id="2076" w:name="_Toc155363251"/>
      <w:r w:rsidRPr="0073469F">
        <w:t>6.2.8.1</w:t>
      </w:r>
      <w:r w:rsidRPr="0073469F">
        <w:tab/>
        <w:t>MCPTT emergency group call conditions</w:t>
      </w:r>
      <w:bookmarkEnd w:id="2071"/>
      <w:bookmarkEnd w:id="2072"/>
      <w:bookmarkEnd w:id="2073"/>
      <w:bookmarkEnd w:id="2074"/>
      <w:bookmarkEnd w:id="2075"/>
      <w:bookmarkEnd w:id="2076"/>
    </w:p>
    <w:p w14:paraId="2EC6B65F" w14:textId="77777777" w:rsidR="0011778B" w:rsidRPr="0073469F" w:rsidRDefault="0011778B" w:rsidP="00567124">
      <w:pPr>
        <w:pStyle w:val="Heading5"/>
      </w:pPr>
      <w:bookmarkStart w:id="2077" w:name="_Toc20155541"/>
      <w:bookmarkStart w:id="2078" w:name="_Toc27500696"/>
      <w:bookmarkStart w:id="2079" w:name="_Toc36048821"/>
      <w:bookmarkStart w:id="2080" w:name="_Toc45209584"/>
      <w:bookmarkStart w:id="2081" w:name="_Toc51860409"/>
      <w:bookmarkStart w:id="2082" w:name="_Toc155363252"/>
      <w:r w:rsidRPr="0073469F">
        <w:t>6.2.8.1.1</w:t>
      </w:r>
      <w:r w:rsidRPr="0073469F">
        <w:tab/>
        <w:t xml:space="preserve">SIP INVITE request </w:t>
      </w:r>
      <w:r w:rsidR="00046ECB">
        <w:t xml:space="preserve">or SIP REFER request </w:t>
      </w:r>
      <w:r w:rsidRPr="0073469F">
        <w:t>for originating MCPTT emergency group calls</w:t>
      </w:r>
      <w:bookmarkEnd w:id="2077"/>
      <w:bookmarkEnd w:id="2078"/>
      <w:bookmarkEnd w:id="2079"/>
      <w:bookmarkEnd w:id="2080"/>
      <w:bookmarkEnd w:id="2081"/>
      <w:bookmarkEnd w:id="2082"/>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777777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lastRenderedPageBreak/>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2083" w:name="_Toc20155542"/>
      <w:bookmarkStart w:id="2084" w:name="_Toc27500697"/>
      <w:bookmarkStart w:id="2085" w:name="_Toc36048822"/>
      <w:bookmarkStart w:id="2086" w:name="_Toc45209585"/>
      <w:bookmarkStart w:id="2087" w:name="_Toc51860410"/>
      <w:bookmarkStart w:id="2088" w:name="_Toc155363253"/>
      <w:r w:rsidRPr="0073469F">
        <w:rPr>
          <w:noProof/>
        </w:rPr>
        <w:t>6.2.8.1.2</w:t>
      </w:r>
      <w:r w:rsidRPr="0073469F">
        <w:rPr>
          <w:noProof/>
        </w:rPr>
        <w:tab/>
        <w:t>Resource-Priority header field for MCPTT emergency group calls</w:t>
      </w:r>
      <w:bookmarkEnd w:id="2083"/>
      <w:bookmarkEnd w:id="2084"/>
      <w:bookmarkEnd w:id="2085"/>
      <w:bookmarkEnd w:id="2086"/>
      <w:bookmarkEnd w:id="2087"/>
      <w:bookmarkEnd w:id="2088"/>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2089" w:name="_Toc20155543"/>
      <w:bookmarkStart w:id="2090" w:name="_Toc27500698"/>
      <w:bookmarkStart w:id="2091" w:name="_Toc36048823"/>
      <w:bookmarkStart w:id="2092" w:name="_Toc45209586"/>
      <w:bookmarkStart w:id="2093" w:name="_Toc51860411"/>
      <w:bookmarkStart w:id="2094" w:name="_Toc155363254"/>
      <w:r w:rsidRPr="0073469F">
        <w:t>6.2.8.1.3</w:t>
      </w:r>
      <w:r w:rsidRPr="0073469F">
        <w:tab/>
        <w:t>SIP re-INVITE request for cancelling MCPTT in-progress emergency group state</w:t>
      </w:r>
      <w:bookmarkEnd w:id="2089"/>
      <w:bookmarkEnd w:id="2090"/>
      <w:bookmarkEnd w:id="2091"/>
      <w:bookmarkEnd w:id="2092"/>
      <w:bookmarkEnd w:id="2093"/>
      <w:bookmarkEnd w:id="2094"/>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2095" w:name="_Toc20155544"/>
      <w:bookmarkStart w:id="2096" w:name="_Toc27500699"/>
      <w:bookmarkStart w:id="2097" w:name="_Toc36048824"/>
      <w:bookmarkStart w:id="2098" w:name="_Toc45209587"/>
      <w:bookmarkStart w:id="2099" w:name="_Toc51860412"/>
      <w:bookmarkStart w:id="2100" w:name="_Toc155363255"/>
      <w:r w:rsidRPr="0073469F">
        <w:t>6.2.8.1.4</w:t>
      </w:r>
      <w:r w:rsidRPr="0073469F">
        <w:tab/>
        <w:t xml:space="preserve">Receiving a SIP 2xx response to a SIP request for a </w:t>
      </w:r>
      <w:r w:rsidR="000579F2">
        <w:t xml:space="preserve">priority </w:t>
      </w:r>
      <w:r w:rsidRPr="0073469F">
        <w:t>call</w:t>
      </w:r>
      <w:bookmarkEnd w:id="2095"/>
      <w:bookmarkEnd w:id="2096"/>
      <w:bookmarkEnd w:id="2097"/>
      <w:bookmarkEnd w:id="2098"/>
      <w:bookmarkEnd w:id="2099"/>
      <w:bookmarkEnd w:id="2100"/>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2101" w:name="_Toc20155545"/>
      <w:bookmarkStart w:id="2102" w:name="_Toc27500700"/>
      <w:bookmarkStart w:id="2103" w:name="_Toc36048825"/>
      <w:bookmarkStart w:id="2104" w:name="_Toc45209588"/>
      <w:bookmarkStart w:id="2105" w:name="_Toc51860413"/>
      <w:bookmarkStart w:id="2106" w:name="_Toc155363256"/>
      <w:r w:rsidRPr="009D4EBE">
        <w:lastRenderedPageBreak/>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2101"/>
      <w:bookmarkEnd w:id="2102"/>
      <w:bookmarkEnd w:id="2103"/>
      <w:bookmarkEnd w:id="2104"/>
      <w:bookmarkEnd w:id="2105"/>
      <w:bookmarkEnd w:id="2106"/>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2107" w:name="_Toc20155546"/>
      <w:bookmarkStart w:id="2108" w:name="_Toc27500701"/>
      <w:bookmarkStart w:id="2109" w:name="_Toc36048826"/>
      <w:bookmarkStart w:id="2110" w:name="_Toc45209589"/>
      <w:bookmarkStart w:id="2111" w:name="_Toc51860414"/>
      <w:bookmarkStart w:id="2112" w:name="_Toc155363257"/>
      <w:r>
        <w:t>6.2.8.1.6</w:t>
      </w:r>
      <w:r>
        <w:tab/>
      </w:r>
      <w:r w:rsidRPr="008052D6">
        <w:t xml:space="preserve">Determining authorisation for initiating </w:t>
      </w:r>
      <w:r>
        <w:t xml:space="preserve">or cancelling </w:t>
      </w:r>
      <w:r w:rsidRPr="008052D6">
        <w:t>an MCPTT emergency alert</w:t>
      </w:r>
      <w:bookmarkEnd w:id="2107"/>
      <w:bookmarkEnd w:id="2108"/>
      <w:bookmarkEnd w:id="2109"/>
      <w:bookmarkEnd w:id="2110"/>
      <w:bookmarkEnd w:id="2111"/>
      <w:bookmarkEnd w:id="2112"/>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2113" w:name="_Toc20155547"/>
      <w:bookmarkStart w:id="2114" w:name="_Toc27500702"/>
      <w:bookmarkStart w:id="2115" w:name="_Toc36048827"/>
      <w:bookmarkStart w:id="2116" w:name="_Toc45209590"/>
      <w:bookmarkStart w:id="2117" w:name="_Toc51860415"/>
      <w:bookmarkStart w:id="2118" w:name="_Toc155363258"/>
      <w:r>
        <w:lastRenderedPageBreak/>
        <w:t>6.2.8.1.7</w:t>
      </w:r>
      <w:r>
        <w:tab/>
      </w:r>
      <w:r w:rsidRPr="008052D6">
        <w:t xml:space="preserve">Determining authorisation for </w:t>
      </w:r>
      <w:r>
        <w:t>cancelling the in-progress emergency state of</w:t>
      </w:r>
      <w:r w:rsidRPr="008052D6">
        <w:t xml:space="preserve"> an MCPTT </w:t>
      </w:r>
      <w:r>
        <w:t>group</w:t>
      </w:r>
      <w:bookmarkEnd w:id="2113"/>
      <w:bookmarkEnd w:id="2114"/>
      <w:bookmarkEnd w:id="2115"/>
      <w:bookmarkEnd w:id="2116"/>
      <w:bookmarkEnd w:id="2117"/>
      <w:bookmarkEnd w:id="2118"/>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2119" w:name="_Toc20155548"/>
      <w:bookmarkStart w:id="2120" w:name="_Toc27500703"/>
      <w:bookmarkStart w:id="2121" w:name="_Toc36048828"/>
      <w:bookmarkStart w:id="2122" w:name="_Toc45209591"/>
      <w:bookmarkStart w:id="2123" w:name="_Toc51860416"/>
      <w:bookmarkStart w:id="2124" w:name="_Toc155363259"/>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2119"/>
      <w:bookmarkEnd w:id="2120"/>
      <w:bookmarkEnd w:id="2121"/>
      <w:bookmarkEnd w:id="2122"/>
      <w:bookmarkEnd w:id="2123"/>
      <w:bookmarkEnd w:id="2124"/>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2125" w:name="_Toc20155549"/>
      <w:bookmarkStart w:id="2126" w:name="_Toc27500704"/>
      <w:bookmarkStart w:id="2127" w:name="_Toc36048829"/>
      <w:bookmarkStart w:id="2128" w:name="_Toc45209592"/>
      <w:bookmarkStart w:id="2129" w:name="_Toc51860417"/>
      <w:bookmarkStart w:id="2130" w:name="_Toc155363260"/>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2125"/>
      <w:bookmarkEnd w:id="2126"/>
      <w:bookmarkEnd w:id="2127"/>
      <w:bookmarkEnd w:id="2128"/>
      <w:bookmarkEnd w:id="2129"/>
      <w:bookmarkEnd w:id="2130"/>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lastRenderedPageBreak/>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2131" w:name="_Toc20155550"/>
      <w:bookmarkStart w:id="2132" w:name="_Toc27500705"/>
      <w:bookmarkStart w:id="2133" w:name="_Toc36048830"/>
      <w:bookmarkStart w:id="2134" w:name="_Toc45209593"/>
      <w:bookmarkStart w:id="2135" w:name="_Toc51860418"/>
      <w:bookmarkStart w:id="2136" w:name="_Toc155363261"/>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2131"/>
      <w:bookmarkEnd w:id="2132"/>
      <w:bookmarkEnd w:id="2133"/>
      <w:bookmarkEnd w:id="2134"/>
      <w:bookmarkEnd w:id="2135"/>
      <w:bookmarkEnd w:id="2136"/>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2137" w:name="_Toc20155551"/>
      <w:bookmarkStart w:id="2138" w:name="_Toc27500706"/>
      <w:bookmarkStart w:id="2139" w:name="_Toc36048831"/>
      <w:bookmarkStart w:id="2140" w:name="_Toc45209594"/>
      <w:bookmarkStart w:id="2141" w:name="_Toc51860419"/>
      <w:bookmarkStart w:id="2142" w:name="_Toc155363262"/>
      <w:r w:rsidRPr="0073469F">
        <w:t>6.2.8.1.</w:t>
      </w:r>
      <w:r>
        <w:t>11</w:t>
      </w:r>
      <w:r w:rsidRPr="0073469F">
        <w:tab/>
        <w:t xml:space="preserve">SIP re-INVITE request for cancelling MCPTT in-progress </w:t>
      </w:r>
      <w:r>
        <w:t>imminent peril</w:t>
      </w:r>
      <w:r w:rsidRPr="0073469F">
        <w:t xml:space="preserve"> group state</w:t>
      </w:r>
      <w:bookmarkEnd w:id="2137"/>
      <w:bookmarkEnd w:id="2138"/>
      <w:bookmarkEnd w:id="2139"/>
      <w:bookmarkEnd w:id="2140"/>
      <w:bookmarkEnd w:id="2141"/>
      <w:bookmarkEnd w:id="2142"/>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2143" w:name="_Toc20155552"/>
      <w:bookmarkStart w:id="2144" w:name="_Toc27500707"/>
      <w:bookmarkStart w:id="2145" w:name="_Toc36048832"/>
      <w:bookmarkStart w:id="2146" w:name="_Toc45209595"/>
      <w:bookmarkStart w:id="2147" w:name="_Toc51860420"/>
      <w:bookmarkStart w:id="2148" w:name="_Toc155363263"/>
      <w:bookmarkStart w:id="2149"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2143"/>
      <w:bookmarkEnd w:id="2144"/>
      <w:bookmarkEnd w:id="2145"/>
      <w:bookmarkEnd w:id="2146"/>
      <w:bookmarkEnd w:id="2147"/>
      <w:bookmarkEnd w:id="2148"/>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lastRenderedPageBreak/>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2150" w:name="_Toc20155553"/>
      <w:bookmarkStart w:id="2151" w:name="_Toc27500708"/>
      <w:bookmarkStart w:id="2152" w:name="_Toc36048833"/>
      <w:bookmarkStart w:id="2153" w:name="_Toc45209596"/>
      <w:bookmarkStart w:id="2154" w:name="_Toc51860421"/>
      <w:bookmarkStart w:id="2155" w:name="_Toc155363264"/>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2150"/>
      <w:bookmarkEnd w:id="2151"/>
      <w:bookmarkEnd w:id="2152"/>
      <w:bookmarkEnd w:id="2153"/>
      <w:bookmarkEnd w:id="2154"/>
      <w:bookmarkEnd w:id="2155"/>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lastRenderedPageBreak/>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2156" w:name="_Toc20155554"/>
      <w:bookmarkStart w:id="2157" w:name="_Toc27500709"/>
      <w:bookmarkStart w:id="2158" w:name="_Toc36048834"/>
      <w:bookmarkStart w:id="2159" w:name="_Toc45209597"/>
      <w:bookmarkStart w:id="2160" w:name="_Toc51860422"/>
      <w:bookmarkStart w:id="2161" w:name="_Toc155363265"/>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2156"/>
      <w:bookmarkEnd w:id="2157"/>
      <w:bookmarkEnd w:id="2158"/>
      <w:bookmarkEnd w:id="2159"/>
      <w:bookmarkEnd w:id="2160"/>
      <w:bookmarkEnd w:id="2161"/>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2162" w:name="_Toc20155555"/>
      <w:bookmarkStart w:id="2163" w:name="_Toc27500710"/>
      <w:bookmarkStart w:id="2164" w:name="_Toc36048835"/>
      <w:bookmarkStart w:id="2165" w:name="_Toc45209598"/>
      <w:bookmarkStart w:id="2166" w:name="_Toc51860423"/>
      <w:bookmarkStart w:id="2167" w:name="_Toc155363266"/>
      <w:r>
        <w:rPr>
          <w:lang w:eastAsia="ko-KR"/>
        </w:rPr>
        <w:t>6.2.8.1.15</w:t>
      </w:r>
      <w:r w:rsidRPr="00E352B4">
        <w:rPr>
          <w:lang w:eastAsia="ko-KR"/>
        </w:rPr>
        <w:tab/>
      </w:r>
      <w:r>
        <w:rPr>
          <w:lang w:eastAsia="ko-KR"/>
        </w:rPr>
        <w:t>Retrieving Resource-Priority header field values</w:t>
      </w:r>
      <w:bookmarkEnd w:id="2162"/>
      <w:bookmarkEnd w:id="2163"/>
      <w:bookmarkEnd w:id="2164"/>
      <w:bookmarkEnd w:id="2165"/>
      <w:bookmarkEnd w:id="2166"/>
      <w:bookmarkEnd w:id="2167"/>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lastRenderedPageBreak/>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2168" w:name="_Toc20155556"/>
      <w:bookmarkStart w:id="2169" w:name="_Toc27500711"/>
      <w:bookmarkStart w:id="2170" w:name="_Toc36048836"/>
      <w:bookmarkStart w:id="2171" w:name="_Toc45209599"/>
      <w:bookmarkStart w:id="2172" w:name="_Toc51860424"/>
      <w:bookmarkStart w:id="2173" w:name="_Toc155363267"/>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2168"/>
      <w:bookmarkEnd w:id="2169"/>
      <w:bookmarkEnd w:id="2170"/>
      <w:bookmarkEnd w:id="2171"/>
      <w:bookmarkEnd w:id="2172"/>
      <w:bookmarkEnd w:id="2173"/>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2174" w:name="_Toc20155557"/>
      <w:bookmarkStart w:id="2175" w:name="_Toc27500712"/>
      <w:bookmarkStart w:id="2176" w:name="_Toc36048837"/>
      <w:bookmarkStart w:id="2177" w:name="_Toc45209600"/>
      <w:bookmarkStart w:id="2178" w:name="_Toc51860425"/>
      <w:bookmarkStart w:id="2179" w:name="_Toc155363268"/>
      <w:r w:rsidRPr="0056193D">
        <w:rPr>
          <w:lang w:eastAsia="ko-KR"/>
        </w:rPr>
        <w:lastRenderedPageBreak/>
        <w:t>6.2.8.1.</w:t>
      </w:r>
      <w:r>
        <w:rPr>
          <w:lang w:eastAsia="ko-KR"/>
        </w:rPr>
        <w:t>17</w:t>
      </w:r>
      <w:r w:rsidRPr="00E352B4">
        <w:rPr>
          <w:lang w:eastAsia="ko-KR"/>
        </w:rPr>
        <w:tab/>
      </w:r>
      <w:r>
        <w:rPr>
          <w:lang w:eastAsia="ko-KR"/>
        </w:rPr>
        <w:t>Priority group call conditions upon receiving call release</w:t>
      </w:r>
      <w:bookmarkEnd w:id="2174"/>
      <w:bookmarkEnd w:id="2175"/>
      <w:bookmarkEnd w:id="2176"/>
      <w:bookmarkEnd w:id="2177"/>
      <w:bookmarkEnd w:id="2178"/>
      <w:bookmarkEnd w:id="2179"/>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2180" w:name="_Toc20155558"/>
      <w:bookmarkStart w:id="2181" w:name="_Toc27500713"/>
      <w:bookmarkStart w:id="2182" w:name="_Toc36048838"/>
      <w:bookmarkStart w:id="2183" w:name="_Toc45209601"/>
      <w:bookmarkStart w:id="2184" w:name="_Toc51860426"/>
      <w:bookmarkStart w:id="2185" w:name="_Toc155363269"/>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2180"/>
      <w:bookmarkEnd w:id="2181"/>
      <w:bookmarkEnd w:id="2182"/>
      <w:bookmarkEnd w:id="2183"/>
      <w:bookmarkEnd w:id="2184"/>
      <w:bookmarkEnd w:id="2185"/>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rPr>
          <w:ins w:id="2186" w:author="24.379_CR0937R2_(Rel-18)_MC_AHGC" w:date="2024-03-22T20:41:00Z"/>
        </w:rPr>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rPr>
          <w:ins w:id="2187" w:author="24.379_CR0937R2_(Rel-18)_MC_AHGC" w:date="2024-03-22T20:41:00Z"/>
        </w:rPr>
      </w:pPr>
      <w:ins w:id="2188" w:author="24.379_CR0937R2_(Rel-18)_MC_AHGC" w:date="2024-03-22T20:41:00Z">
        <w:r>
          <w:t>6.2.8.1.19</w:t>
        </w:r>
        <w:r>
          <w:tab/>
        </w:r>
        <w:r w:rsidRPr="008052D6">
          <w:t xml:space="preserve">Determining authorisation for initiating </w:t>
        </w:r>
        <w:r>
          <w:t xml:space="preserve">or cancelling </w:t>
        </w:r>
        <w:r w:rsidRPr="008052D6">
          <w:t xml:space="preserve">an MCPTT </w:t>
        </w:r>
        <w:r>
          <w:t xml:space="preserve">adhoc group </w:t>
        </w:r>
        <w:r w:rsidRPr="008052D6">
          <w:t>emergency alert</w:t>
        </w:r>
      </w:ins>
    </w:p>
    <w:p w14:paraId="33A8C368" w14:textId="77777777" w:rsidR="00B84145" w:rsidRDefault="00B84145" w:rsidP="00B84145">
      <w:pPr>
        <w:rPr>
          <w:ins w:id="2189" w:author="24.379_CR0937R2_(Rel-18)_MC_AHGC" w:date="2024-03-22T20:41:00Z"/>
          <w:lang w:eastAsia="ko-KR"/>
        </w:rPr>
      </w:pPr>
      <w:ins w:id="2190" w:author="24.379_CR0937R2_(Rel-18)_MC_AHGC" w:date="2024-03-22T20:41:00Z">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r>
          <w:t xml:space="preserve">adhoc group </w:t>
        </w:r>
        <w:r w:rsidRPr="0073469F">
          <w:t>emergency</w:t>
        </w:r>
        <w:r>
          <w:t xml:space="preserve"> alert</w:t>
        </w:r>
        <w:r>
          <w:rPr>
            <w:lang w:eastAsia="ko-KR"/>
          </w:rPr>
          <w:t xml:space="preserve"> and:</w:t>
        </w:r>
      </w:ins>
    </w:p>
    <w:p w14:paraId="6C5D3B87" w14:textId="77777777" w:rsidR="00B84145" w:rsidRPr="00055531" w:rsidRDefault="00B84145" w:rsidP="00B84145">
      <w:pPr>
        <w:pStyle w:val="B1"/>
        <w:rPr>
          <w:ins w:id="2191" w:author="24.379_CR0937R2_(Rel-18)_MC_AHGC" w:date="2024-03-22T20:41:00Z"/>
        </w:rPr>
      </w:pPr>
      <w:ins w:id="2192" w:author="24.379_CR0937R2_(Rel-18)_MC_AHGC" w:date="2024-03-22T20:41:00Z">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ins>
    </w:p>
    <w:p w14:paraId="4FC1A693" w14:textId="77777777" w:rsidR="00B84145" w:rsidRDefault="00B84145" w:rsidP="00B84145">
      <w:pPr>
        <w:rPr>
          <w:ins w:id="2193" w:author="24.379_CR0937R2_(Rel-18)_MC_AHGC" w:date="2024-03-22T20:41:00Z"/>
          <w:lang w:eastAsia="ko-KR"/>
        </w:rPr>
      </w:pPr>
      <w:ins w:id="2194" w:author="24.379_CR0937R2_(Rel-18)_MC_AHGC" w:date="2024-03-22T20:41:00Z">
        <w:r>
          <w:rPr>
            <w:lang w:eastAsia="ko-KR"/>
          </w:rPr>
          <w:t>then</w:t>
        </w:r>
        <w:r w:rsidRPr="00C65CD9">
          <w:rPr>
            <w:lang w:eastAsia="ko-KR"/>
          </w:rPr>
          <w:t xml:space="preserve"> the MCPTT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r>
          <w:t xml:space="preserve">adhoc group </w:t>
        </w:r>
        <w:r w:rsidRPr="00C65CD9">
          <w:rPr>
            <w:lang w:eastAsia="ko-KR"/>
          </w:rPr>
          <w:t>emergency alert.</w:t>
        </w:r>
      </w:ins>
    </w:p>
    <w:p w14:paraId="53202B0B" w14:textId="77777777" w:rsidR="00B84145" w:rsidRDefault="00B84145" w:rsidP="00B84145">
      <w:pPr>
        <w:rPr>
          <w:ins w:id="2195" w:author="24.379_CR0937R2_(Rel-18)_MC_AHGC" w:date="2024-03-22T20:41:00Z"/>
          <w:lang w:eastAsia="ko-KR"/>
        </w:rPr>
      </w:pPr>
      <w:ins w:id="2196" w:author="24.379_CR0937R2_(Rel-18)_MC_AHGC" w:date="2024-03-22T20:41:00Z">
        <w:r>
          <w:rPr>
            <w:lang w:eastAsia="ko-KR"/>
          </w:rPr>
          <w:t>If</w:t>
        </w:r>
        <w:r w:rsidRPr="007E204E">
          <w:rPr>
            <w:lang w:eastAsia="ko-KR"/>
          </w:rPr>
          <w:t xml:space="preserve"> the MCPTT client </w:t>
        </w:r>
        <w:r w:rsidRPr="007E204E">
          <w:t xml:space="preserve">receives a request from the MCPTT user to cancel an MCPTT </w:t>
        </w:r>
        <w:r>
          <w:t xml:space="preserve">adhoc group </w:t>
        </w:r>
        <w:r w:rsidRPr="007E204E">
          <w:t>emergency alert</w:t>
        </w:r>
        <w:r w:rsidRPr="00055531">
          <w:t xml:space="preserve"> </w:t>
        </w:r>
        <w:r>
          <w:t>to an MCPTT adhoc group</w:t>
        </w:r>
        <w:r w:rsidRPr="007E204E">
          <w:rPr>
            <w:lang w:eastAsia="ko-KR"/>
          </w:rPr>
          <w:t xml:space="preserve">, </w:t>
        </w:r>
        <w:r>
          <w:rPr>
            <w:lang w:eastAsia="ko-KR"/>
          </w:rPr>
          <w:t>and:</w:t>
        </w:r>
      </w:ins>
    </w:p>
    <w:p w14:paraId="14203671" w14:textId="77777777" w:rsidR="00B84145" w:rsidRDefault="00B84145" w:rsidP="00B84145">
      <w:pPr>
        <w:pStyle w:val="B1"/>
        <w:rPr>
          <w:ins w:id="2197" w:author="24.379_CR0937R2_(Rel-18)_MC_AHGC" w:date="2024-03-22T20:41:00Z"/>
        </w:rPr>
      </w:pPr>
      <w:ins w:id="2198" w:author="24.379_CR0937R2_(Rel-18)_MC_AHGC" w:date="2024-03-22T20:41:00Z">
        <w:r>
          <w:t>1)</w:t>
        </w:r>
        <w:r>
          <w:tab/>
          <w:t xml:space="preserve">if </w:t>
        </w:r>
        <w:r w:rsidRPr="007641DE">
          <w:t xml:space="preserve">the </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ins>
    </w:p>
    <w:p w14:paraId="344E627A" w14:textId="32D540AD" w:rsidR="00B84145" w:rsidRDefault="00B84145" w:rsidP="00B84145">
      <w:pPr>
        <w:pStyle w:val="NO"/>
        <w:rPr>
          <w:ins w:id="2199" w:author="24.379_CR0937R2_(Rel-18)_MC_AHGC" w:date="2024-03-22T20:41:00Z"/>
          <w:lang w:eastAsia="ko-KR"/>
        </w:rPr>
      </w:pPr>
      <w:ins w:id="2200" w:author="24.379_CR0937R2_(Rel-18)_MC_AHGC" w:date="2024-03-22T20:41:00Z">
        <w:r>
          <w:rPr>
            <w:lang w:eastAsia="ko-KR"/>
          </w:rPr>
          <w:t>then</w:t>
        </w:r>
        <w:r w:rsidRPr="007E204E">
          <w:rPr>
            <w:lang w:eastAsia="ko-KR"/>
          </w:rPr>
          <w:t xml:space="preserve"> the MCPTT </w:t>
        </w:r>
        <w:r>
          <w:t xml:space="preserve">adhoc group </w:t>
        </w:r>
        <w:r w:rsidRPr="007E204E">
          <w:rPr>
            <w:lang w:eastAsia="ko-KR"/>
          </w:rPr>
          <w:t xml:space="preserve">emergency alert cancellation request shall be considered to be an authorised request to cancel an MCPTT </w:t>
        </w:r>
        <w: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MCPTT </w:t>
        </w:r>
        <w:r>
          <w:t xml:space="preserve">adhoc group </w:t>
        </w:r>
        <w:r>
          <w:rPr>
            <w:lang w:eastAsia="ko-KR"/>
          </w:rPr>
          <w:t>emergency alert.</w:t>
        </w:r>
      </w:ins>
    </w:p>
    <w:p w14:paraId="419F93A3" w14:textId="77777777" w:rsidR="00B84145" w:rsidRPr="008052D6" w:rsidRDefault="00B84145" w:rsidP="00B84145">
      <w:pPr>
        <w:pStyle w:val="Heading5"/>
        <w:rPr>
          <w:ins w:id="2201" w:author="24.379_CR0937R2_(Rel-18)_MC_AHGC" w:date="2024-03-22T20:41:00Z"/>
        </w:rPr>
      </w:pPr>
      <w:ins w:id="2202" w:author="24.379_CR0937R2_(Rel-18)_MC_AHGC" w:date="2024-03-22T20:41:00Z">
        <w:r>
          <w:t>6.2.8.1.20</w:t>
        </w:r>
        <w:r>
          <w:tab/>
        </w:r>
        <w:r w:rsidRPr="008052D6">
          <w:t xml:space="preserve">Determining authorisation for initiating </w:t>
        </w:r>
        <w:r>
          <w:t>or cancelling the in-progress emergency state of</w:t>
        </w:r>
        <w:r w:rsidRPr="008052D6">
          <w:t xml:space="preserve"> an MCPTT </w:t>
        </w:r>
        <w:r>
          <w:t>adhoc group</w:t>
        </w:r>
      </w:ins>
    </w:p>
    <w:p w14:paraId="779AED93" w14:textId="21EF9927" w:rsidR="00B84145" w:rsidRPr="003C20F6" w:rsidRDefault="00B84145" w:rsidP="00B84145">
      <w:pPr>
        <w:pStyle w:val="NO"/>
      </w:pPr>
      <w:ins w:id="2203" w:author="24.379_CR0937R2_(Rel-18)_MC_AHGC" w:date="2024-03-22T20:41:00Z">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t>,</w:t>
        </w:r>
        <w:r>
          <w:rPr>
            <w:lang w:eastAsia="ko-KR"/>
          </w:rPr>
          <w:t xml:space="preserve"> determines,</w:t>
        </w:r>
        <w:r w:rsidRPr="00C65CD9">
          <w:rPr>
            <w:lang w:eastAsia="ko-KR"/>
          </w:rPr>
          <w:t xml:space="preserve"> </w:t>
        </w:r>
        <w:r w:rsidRPr="007C1556">
          <w:rPr>
            <w:lang w:eastAsia="ko-KR"/>
          </w:rPr>
          <w:t>based on local policy</w:t>
        </w:r>
        <w:r>
          <w:rPr>
            <w:lang w:eastAsia="ko-KR"/>
          </w:rPr>
          <w:t xml:space="preserve"> (</w:t>
        </w:r>
        <w:r>
          <w:rPr>
            <w:lang w:val="en-US"/>
          </w:rPr>
          <w:t>e.g if the requester is</w:t>
        </w:r>
        <w:r>
          <w:rPr>
            <w:lang w:val="en-US" w:eastAsia="ko-KR"/>
          </w:rPr>
          <w:t xml:space="preserve"> dispatcher or initiator of the MCPTT emergency group call etc)</w:t>
        </w:r>
        <w:r w:rsidRPr="007C1556">
          <w:rPr>
            <w:lang w:eastAsia="ko-KR"/>
          </w:rPr>
          <w:t>, whether to send the emergency group state cancel request or not.</w:t>
        </w:r>
      </w:ins>
    </w:p>
    <w:p w14:paraId="7DD2AD43" w14:textId="77777777" w:rsidR="00C638FC" w:rsidRPr="0073469F" w:rsidRDefault="00C638FC" w:rsidP="00567124">
      <w:pPr>
        <w:pStyle w:val="Heading4"/>
        <w:rPr>
          <w:rFonts w:eastAsia="Malgun Gothic"/>
        </w:rPr>
      </w:pPr>
      <w:bookmarkStart w:id="2204" w:name="_Toc20155559"/>
      <w:bookmarkStart w:id="2205" w:name="_Toc27500714"/>
      <w:bookmarkStart w:id="2206" w:name="_Toc36048839"/>
      <w:bookmarkStart w:id="2207" w:name="_Toc45209602"/>
      <w:bookmarkStart w:id="2208" w:name="_Toc51860427"/>
      <w:bookmarkStart w:id="2209" w:name="_Toc155363270"/>
      <w:bookmarkEnd w:id="2149"/>
      <w:r w:rsidRPr="0073469F">
        <w:rPr>
          <w:rFonts w:eastAsia="Malgun Gothic"/>
        </w:rPr>
        <w:t>6.2.8.2</w:t>
      </w:r>
      <w:r w:rsidRPr="0073469F">
        <w:rPr>
          <w:rFonts w:eastAsia="Malgun Gothic"/>
        </w:rPr>
        <w:tab/>
        <w:t>Request for an originating broadcast group call</w:t>
      </w:r>
      <w:bookmarkEnd w:id="2204"/>
      <w:bookmarkEnd w:id="2205"/>
      <w:bookmarkEnd w:id="2206"/>
      <w:bookmarkEnd w:id="2207"/>
      <w:bookmarkEnd w:id="2208"/>
      <w:bookmarkEnd w:id="2209"/>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2210" w:name="_Toc20155560"/>
      <w:bookmarkStart w:id="2211" w:name="_Toc27500715"/>
      <w:bookmarkStart w:id="2212" w:name="_Toc36048840"/>
      <w:bookmarkStart w:id="2213" w:name="_Toc45209603"/>
      <w:bookmarkStart w:id="2214" w:name="_Toc51860428"/>
      <w:bookmarkStart w:id="2215" w:name="_Toc155363271"/>
      <w:r w:rsidRPr="0073469F">
        <w:lastRenderedPageBreak/>
        <w:t>6.2.8.</w:t>
      </w:r>
      <w:r>
        <w:t>3</w:t>
      </w:r>
      <w:r w:rsidRPr="0073469F">
        <w:tab/>
        <w:t xml:space="preserve">MCPTT emergency </w:t>
      </w:r>
      <w:r>
        <w:t>private</w:t>
      </w:r>
      <w:r w:rsidRPr="0073469F">
        <w:t xml:space="preserve"> call conditions</w:t>
      </w:r>
      <w:bookmarkEnd w:id="2210"/>
      <w:bookmarkEnd w:id="2211"/>
      <w:bookmarkEnd w:id="2212"/>
      <w:bookmarkEnd w:id="2213"/>
      <w:bookmarkEnd w:id="2214"/>
      <w:bookmarkEnd w:id="2215"/>
    </w:p>
    <w:p w14:paraId="5A4DE54C" w14:textId="77777777" w:rsidR="0040327C" w:rsidRDefault="0040327C" w:rsidP="00567124">
      <w:pPr>
        <w:pStyle w:val="Heading5"/>
      </w:pPr>
      <w:bookmarkStart w:id="2216" w:name="_Toc20155561"/>
      <w:bookmarkStart w:id="2217" w:name="_Toc27500716"/>
      <w:bookmarkStart w:id="2218" w:name="_Toc36048841"/>
      <w:bookmarkStart w:id="2219" w:name="_Toc45209604"/>
      <w:bookmarkStart w:id="2220" w:name="_Toc51860429"/>
      <w:bookmarkStart w:id="2221" w:name="_Toc155363272"/>
      <w:r>
        <w:t>6.2.8.3</w:t>
      </w:r>
      <w:r w:rsidRPr="0073469F">
        <w:t>.1</w:t>
      </w:r>
      <w:r w:rsidRPr="0073469F">
        <w:tab/>
      </w:r>
      <w:r>
        <w:t>Authorisations</w:t>
      </w:r>
      <w:bookmarkEnd w:id="2216"/>
      <w:bookmarkEnd w:id="2217"/>
      <w:bookmarkEnd w:id="2218"/>
      <w:bookmarkEnd w:id="2219"/>
      <w:bookmarkEnd w:id="2220"/>
      <w:bookmarkEnd w:id="2221"/>
    </w:p>
    <w:p w14:paraId="79626B26" w14:textId="77777777" w:rsidR="0040327C" w:rsidRDefault="0040327C" w:rsidP="00567124">
      <w:pPr>
        <w:pStyle w:val="Heading6"/>
        <w:numPr>
          <w:ilvl w:val="5"/>
          <w:numId w:val="0"/>
        </w:numPr>
        <w:ind w:left="1152" w:hanging="432"/>
      </w:pPr>
      <w:bookmarkStart w:id="2222" w:name="_Toc20155562"/>
      <w:bookmarkStart w:id="2223" w:name="_Toc27500717"/>
      <w:bookmarkStart w:id="2224" w:name="_Toc36048842"/>
      <w:bookmarkStart w:id="2225" w:name="_Toc45209605"/>
      <w:bookmarkStart w:id="2226" w:name="_Toc51860430"/>
      <w:bookmarkStart w:id="2227" w:name="_Toc155363273"/>
      <w:r>
        <w:t>6.2.8.3.1.1</w:t>
      </w:r>
      <w:r w:rsidRPr="00E352B4">
        <w:tab/>
      </w:r>
      <w:r>
        <w:t>Determining authorisation for initiating an MCPTT emergency private call</w:t>
      </w:r>
      <w:bookmarkEnd w:id="2222"/>
      <w:bookmarkEnd w:id="2223"/>
      <w:bookmarkEnd w:id="2224"/>
      <w:bookmarkEnd w:id="2225"/>
      <w:bookmarkEnd w:id="2226"/>
      <w:bookmarkEnd w:id="2227"/>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2228" w:name="_Toc20155563"/>
      <w:bookmarkStart w:id="2229" w:name="_Toc27500718"/>
      <w:bookmarkStart w:id="2230" w:name="_Toc36048843"/>
      <w:bookmarkStart w:id="2231" w:name="_Toc45209606"/>
      <w:bookmarkStart w:id="2232" w:name="_Toc51860431"/>
      <w:bookmarkStart w:id="2233" w:name="_Toc155363274"/>
      <w:r>
        <w:t>6.2.8.3.1.2</w:t>
      </w:r>
      <w:r w:rsidRPr="00E352B4">
        <w:tab/>
      </w:r>
      <w:r>
        <w:t>Determining authorisation for cancelling an MCPTT emergency private call</w:t>
      </w:r>
      <w:bookmarkEnd w:id="2228"/>
      <w:bookmarkEnd w:id="2229"/>
      <w:bookmarkEnd w:id="2230"/>
      <w:bookmarkEnd w:id="2231"/>
      <w:bookmarkEnd w:id="2232"/>
      <w:bookmarkEnd w:id="2233"/>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2234" w:name="_Toc20155564"/>
      <w:bookmarkStart w:id="2235" w:name="_Toc27500719"/>
      <w:bookmarkStart w:id="2236" w:name="_Toc36048844"/>
      <w:bookmarkStart w:id="2237" w:name="_Toc45209607"/>
      <w:bookmarkStart w:id="2238" w:name="_Toc51860432"/>
      <w:bookmarkStart w:id="2239" w:name="_Toc155363275"/>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2234"/>
      <w:bookmarkEnd w:id="2235"/>
      <w:bookmarkEnd w:id="2236"/>
      <w:bookmarkEnd w:id="2237"/>
      <w:bookmarkEnd w:id="2238"/>
      <w:bookmarkEnd w:id="2239"/>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lastRenderedPageBreak/>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2240" w:name="_Toc20155565"/>
      <w:bookmarkStart w:id="2241" w:name="_Toc27500720"/>
      <w:bookmarkStart w:id="2242" w:name="_Toc36048845"/>
      <w:bookmarkStart w:id="2243" w:name="_Toc45209608"/>
      <w:bookmarkStart w:id="2244" w:name="_Toc51860433"/>
      <w:bookmarkStart w:id="2245" w:name="_Toc155363276"/>
      <w:r>
        <w:t>6.2.8.3</w:t>
      </w:r>
      <w:r w:rsidRPr="0073469F">
        <w:t>.</w:t>
      </w:r>
      <w:r>
        <w:t>2</w:t>
      </w:r>
      <w:r w:rsidRPr="0073469F">
        <w:tab/>
        <w:t xml:space="preserve">SIP request for originating MCPTT emergency </w:t>
      </w:r>
      <w:r>
        <w:t>private</w:t>
      </w:r>
      <w:r w:rsidRPr="0073469F">
        <w:t xml:space="preserve"> calls</w:t>
      </w:r>
      <w:bookmarkEnd w:id="2240"/>
      <w:bookmarkEnd w:id="2241"/>
      <w:bookmarkEnd w:id="2242"/>
      <w:bookmarkEnd w:id="2243"/>
      <w:bookmarkEnd w:id="2244"/>
      <w:bookmarkEnd w:id="2245"/>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567124">
      <w:pPr>
        <w:pStyle w:val="Heading5"/>
        <w:rPr>
          <w:noProof/>
        </w:rPr>
      </w:pPr>
      <w:bookmarkStart w:id="2246" w:name="_Toc20155566"/>
      <w:bookmarkStart w:id="2247" w:name="_Toc27500721"/>
      <w:bookmarkStart w:id="2248" w:name="_Toc36048846"/>
      <w:bookmarkStart w:id="2249" w:name="_Toc45209609"/>
      <w:bookmarkStart w:id="2250" w:name="_Toc51860434"/>
      <w:bookmarkStart w:id="2251" w:name="_Toc155363277"/>
      <w:r>
        <w:rPr>
          <w:noProof/>
        </w:rPr>
        <w:t>6.2.8.3.3</w:t>
      </w:r>
      <w:r w:rsidRPr="0073469F">
        <w:rPr>
          <w:noProof/>
        </w:rPr>
        <w:tab/>
        <w:t xml:space="preserve">Resource-Priority header field for MCPTT emergency </w:t>
      </w:r>
      <w:r>
        <w:rPr>
          <w:noProof/>
        </w:rPr>
        <w:t xml:space="preserve">private </w:t>
      </w:r>
      <w:r w:rsidRPr="0073469F">
        <w:rPr>
          <w:noProof/>
        </w:rPr>
        <w:t>calls</w:t>
      </w:r>
      <w:bookmarkEnd w:id="2246"/>
      <w:bookmarkEnd w:id="2247"/>
      <w:bookmarkEnd w:id="2248"/>
      <w:bookmarkEnd w:id="2249"/>
      <w:bookmarkEnd w:id="2250"/>
      <w:bookmarkEnd w:id="2251"/>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2252" w:name="_Toc20155567"/>
      <w:bookmarkStart w:id="2253" w:name="_Toc27500722"/>
      <w:bookmarkStart w:id="2254" w:name="_Toc36048847"/>
      <w:bookmarkStart w:id="2255" w:name="_Toc45209610"/>
      <w:bookmarkStart w:id="2256" w:name="_Toc51860435"/>
      <w:bookmarkStart w:id="2257" w:name="_Toc155363278"/>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2252"/>
      <w:bookmarkEnd w:id="2253"/>
      <w:bookmarkEnd w:id="2254"/>
      <w:bookmarkEnd w:id="2255"/>
      <w:bookmarkEnd w:id="2256"/>
      <w:bookmarkEnd w:id="2257"/>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lastRenderedPageBreak/>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2258" w:name="_Toc20155568"/>
      <w:bookmarkStart w:id="2259" w:name="_Toc27500723"/>
      <w:bookmarkStart w:id="2260" w:name="_Toc36048848"/>
      <w:bookmarkStart w:id="2261" w:name="_Toc45209611"/>
      <w:bookmarkStart w:id="2262" w:name="_Toc51860436"/>
      <w:bookmarkStart w:id="2263" w:name="_Toc155363279"/>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2258"/>
      <w:bookmarkEnd w:id="2259"/>
      <w:bookmarkEnd w:id="2260"/>
      <w:bookmarkEnd w:id="2261"/>
      <w:bookmarkEnd w:id="2262"/>
      <w:bookmarkEnd w:id="2263"/>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2264" w:name="_Toc20155569"/>
      <w:bookmarkStart w:id="2265" w:name="_Toc27500724"/>
      <w:bookmarkStart w:id="2266" w:name="_Toc36048849"/>
      <w:bookmarkStart w:id="2267" w:name="_Toc45209612"/>
      <w:bookmarkStart w:id="2268" w:name="_Toc51860437"/>
      <w:bookmarkStart w:id="2269" w:name="_Toc155363280"/>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2264"/>
      <w:bookmarkEnd w:id="2265"/>
      <w:bookmarkEnd w:id="2266"/>
      <w:bookmarkEnd w:id="2267"/>
      <w:bookmarkEnd w:id="2268"/>
      <w:bookmarkEnd w:id="2269"/>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lastRenderedPageBreak/>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2270" w:name="_Toc20155570"/>
      <w:bookmarkStart w:id="2271" w:name="_Toc27500725"/>
      <w:bookmarkStart w:id="2272" w:name="_Toc36048850"/>
      <w:bookmarkStart w:id="2273" w:name="_Toc45209613"/>
      <w:bookmarkStart w:id="2274" w:name="_Toc51860438"/>
      <w:bookmarkStart w:id="2275" w:name="_Toc155363281"/>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2270"/>
      <w:bookmarkEnd w:id="2271"/>
      <w:bookmarkEnd w:id="2272"/>
      <w:bookmarkEnd w:id="2273"/>
      <w:bookmarkEnd w:id="2274"/>
      <w:bookmarkEnd w:id="2275"/>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2276" w:name="_Toc20155571"/>
      <w:bookmarkStart w:id="2277" w:name="_Toc27500726"/>
      <w:bookmarkStart w:id="2278" w:name="_Toc36048851"/>
      <w:bookmarkStart w:id="2279" w:name="_Toc45209614"/>
      <w:bookmarkStart w:id="2280" w:name="_Toc51860439"/>
      <w:bookmarkStart w:id="2281" w:name="_Toc155363282"/>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2276"/>
      <w:bookmarkEnd w:id="2277"/>
      <w:bookmarkEnd w:id="2278"/>
      <w:bookmarkEnd w:id="2279"/>
      <w:bookmarkEnd w:id="2280"/>
      <w:bookmarkEnd w:id="2281"/>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lastRenderedPageBreak/>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2282" w:name="_Toc20155572"/>
      <w:bookmarkStart w:id="2283" w:name="_Toc27500727"/>
      <w:bookmarkStart w:id="2284" w:name="_Toc36048852"/>
      <w:bookmarkStart w:id="2285" w:name="_Toc45209615"/>
      <w:bookmarkStart w:id="2286" w:name="_Toc51860440"/>
      <w:bookmarkStart w:id="2287" w:name="_Toc155363283"/>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2282"/>
      <w:bookmarkEnd w:id="2283"/>
      <w:bookmarkEnd w:id="2284"/>
      <w:bookmarkEnd w:id="2285"/>
      <w:bookmarkEnd w:id="2286"/>
      <w:bookmarkEnd w:id="2287"/>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2288" w:name="_Toc20155573"/>
      <w:bookmarkStart w:id="2289" w:name="_Toc27500728"/>
      <w:bookmarkStart w:id="2290" w:name="_Toc36048853"/>
      <w:bookmarkStart w:id="2291" w:name="_Toc45209616"/>
      <w:bookmarkStart w:id="2292" w:name="_Toc51860441"/>
      <w:bookmarkStart w:id="2293" w:name="_Toc155363284"/>
      <w:r>
        <w:lastRenderedPageBreak/>
        <w:t>6.2.9</w:t>
      </w:r>
      <w:r w:rsidRPr="0073469F">
        <w:tab/>
      </w:r>
      <w:r>
        <w:t>Location information</w:t>
      </w:r>
      <w:bookmarkEnd w:id="2288"/>
      <w:bookmarkEnd w:id="2289"/>
      <w:bookmarkEnd w:id="2290"/>
      <w:bookmarkEnd w:id="2291"/>
      <w:bookmarkEnd w:id="2292"/>
      <w:bookmarkEnd w:id="2293"/>
    </w:p>
    <w:p w14:paraId="321CAFFA" w14:textId="77777777" w:rsidR="00725F1A" w:rsidRPr="006C461B" w:rsidRDefault="00725F1A" w:rsidP="00567124">
      <w:pPr>
        <w:pStyle w:val="Heading4"/>
      </w:pPr>
      <w:bookmarkStart w:id="2294" w:name="_Toc20155574"/>
      <w:bookmarkStart w:id="2295" w:name="_Toc27500729"/>
      <w:bookmarkStart w:id="2296" w:name="_Toc36048854"/>
      <w:bookmarkStart w:id="2297" w:name="_Toc45209617"/>
      <w:bookmarkStart w:id="2298" w:name="_Toc51860442"/>
      <w:bookmarkStart w:id="2299" w:name="_Toc155363285"/>
      <w:r>
        <w:t>6.2.9.1</w:t>
      </w:r>
      <w:r>
        <w:tab/>
        <w:t>Location information for location reporting</w:t>
      </w:r>
      <w:bookmarkEnd w:id="2294"/>
      <w:bookmarkEnd w:id="2295"/>
      <w:bookmarkEnd w:id="2296"/>
      <w:bookmarkEnd w:id="2297"/>
      <w:bookmarkEnd w:id="2298"/>
      <w:bookmarkEnd w:id="2299"/>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77777777"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77777777"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719D90A3" w14:textId="6D291B34" w:rsidR="00C75B0B" w:rsidRDefault="00C75B0B" w:rsidP="00C75B0B">
      <w:pPr>
        <w:pStyle w:val="Heading3"/>
        <w:rPr>
          <w:rFonts w:eastAsia="Malgun Gothic"/>
        </w:rPr>
      </w:pPr>
      <w:bookmarkStart w:id="2300" w:name="_Toc155363286"/>
      <w:r>
        <w:rPr>
          <w:rFonts w:eastAsia="Malgun Gothic"/>
        </w:rPr>
        <w:t>6.2.10</w:t>
      </w:r>
      <w:r>
        <w:rPr>
          <w:rFonts w:eastAsia="Malgun Gothic"/>
        </w:rPr>
        <w:tab/>
        <w:t>Support for multiplexing</w:t>
      </w:r>
      <w:bookmarkEnd w:id="2300"/>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lastRenderedPageBreak/>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useag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The participating MCPTT function may determine the MCPTT client's support of multiplexing from the &lt;multiplex-support&gt; element of the MCPTT client poc-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r w:rsidRPr="00A3713A">
        <w:t>mc_</w:t>
      </w:r>
      <w:r>
        <w:t>floor_ssrc</w:t>
      </w:r>
      <w:r w:rsidRPr="00A3713A">
        <w:t>" fmtp attribute</w:t>
      </w:r>
      <w:r>
        <w:t xml:space="preserve"> in the SDP offer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2301" w:name="_Toc20155575"/>
      <w:bookmarkStart w:id="2302" w:name="_Toc27500730"/>
      <w:bookmarkStart w:id="2303" w:name="_Toc36048855"/>
      <w:bookmarkStart w:id="2304" w:name="_Toc45209618"/>
      <w:bookmarkStart w:id="2305" w:name="_Toc51860443"/>
      <w:bookmarkStart w:id="2306" w:name="_Toc155363287"/>
      <w:r w:rsidRPr="0073469F">
        <w:t>6.3</w:t>
      </w:r>
      <w:r w:rsidRPr="0073469F">
        <w:tab/>
        <w:t>MCPTT server procedures</w:t>
      </w:r>
      <w:bookmarkEnd w:id="2301"/>
      <w:bookmarkEnd w:id="2302"/>
      <w:bookmarkEnd w:id="2303"/>
      <w:bookmarkEnd w:id="2304"/>
      <w:bookmarkEnd w:id="2305"/>
      <w:bookmarkEnd w:id="2306"/>
    </w:p>
    <w:p w14:paraId="48339C57" w14:textId="77777777" w:rsidR="00BF4254" w:rsidRPr="0073469F" w:rsidRDefault="00BF4254" w:rsidP="00567124">
      <w:pPr>
        <w:pStyle w:val="Heading3"/>
      </w:pPr>
      <w:bookmarkStart w:id="2307" w:name="_Toc20155576"/>
      <w:bookmarkStart w:id="2308" w:name="_Toc27500731"/>
      <w:bookmarkStart w:id="2309" w:name="_Toc36048856"/>
      <w:bookmarkStart w:id="2310" w:name="_Toc45209619"/>
      <w:bookmarkStart w:id="2311" w:name="_Toc51860444"/>
      <w:bookmarkStart w:id="2312" w:name="_Toc155363288"/>
      <w:r w:rsidRPr="0073469F">
        <w:t>6.3.1</w:t>
      </w:r>
      <w:r w:rsidRPr="0073469F">
        <w:tab/>
        <w:t>Distinction of requests sent to the MCPTT server</w:t>
      </w:r>
      <w:bookmarkEnd w:id="2307"/>
      <w:bookmarkEnd w:id="2308"/>
      <w:bookmarkEnd w:id="2309"/>
      <w:bookmarkEnd w:id="2310"/>
      <w:bookmarkEnd w:id="2311"/>
      <w:bookmarkEnd w:id="2312"/>
    </w:p>
    <w:p w14:paraId="7F018E78" w14:textId="77777777" w:rsidR="004539FE" w:rsidRPr="0073469F" w:rsidRDefault="004539FE" w:rsidP="00567124">
      <w:pPr>
        <w:pStyle w:val="Heading4"/>
      </w:pPr>
      <w:bookmarkStart w:id="2313" w:name="_Toc20155577"/>
      <w:bookmarkStart w:id="2314" w:name="_Toc27500732"/>
      <w:bookmarkStart w:id="2315" w:name="_Toc36048857"/>
      <w:bookmarkStart w:id="2316" w:name="_Toc45209620"/>
      <w:bookmarkStart w:id="2317" w:name="_Toc51860445"/>
      <w:bookmarkStart w:id="2318" w:name="_Toc155363289"/>
      <w:r w:rsidRPr="0073469F">
        <w:t>6.3.1</w:t>
      </w:r>
      <w:r w:rsidR="00BF4254" w:rsidRPr="0073469F">
        <w:rPr>
          <w:rFonts w:eastAsia="Malgun Gothic"/>
        </w:rPr>
        <w:t>.1</w:t>
      </w:r>
      <w:r w:rsidRPr="0073469F">
        <w:tab/>
        <w:t>SIP INVITE request</w:t>
      </w:r>
      <w:bookmarkEnd w:id="2313"/>
      <w:bookmarkEnd w:id="2314"/>
      <w:bookmarkEnd w:id="2315"/>
      <w:bookmarkEnd w:id="2316"/>
      <w:bookmarkEnd w:id="2317"/>
      <w:bookmarkEnd w:id="2318"/>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2319" w:name="_Toc20155578"/>
      <w:bookmarkStart w:id="2320" w:name="_Toc27500733"/>
      <w:bookmarkStart w:id="2321" w:name="_Toc36048858"/>
      <w:bookmarkStart w:id="2322" w:name="_Toc45209621"/>
      <w:bookmarkStart w:id="2323" w:name="_Toc51860446"/>
      <w:r>
        <w:lastRenderedPageBreak/>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2324" w:name="_Toc155363290"/>
      <w:r w:rsidRPr="0073469F">
        <w:t>6.3.1.2</w:t>
      </w:r>
      <w:r w:rsidRPr="0073469F">
        <w:tab/>
        <w:t xml:space="preserve">SIP </w:t>
      </w:r>
      <w:r w:rsidRPr="0073469F">
        <w:rPr>
          <w:lang w:eastAsia="ko-KR"/>
        </w:rPr>
        <w:t>REFER</w:t>
      </w:r>
      <w:r w:rsidRPr="0073469F">
        <w:t xml:space="preserve"> request</w:t>
      </w:r>
      <w:bookmarkEnd w:id="2319"/>
      <w:bookmarkEnd w:id="2320"/>
      <w:bookmarkEnd w:id="2321"/>
      <w:bookmarkEnd w:id="2322"/>
      <w:bookmarkEnd w:id="2323"/>
      <w:bookmarkEnd w:id="2324"/>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2325" w:name="_Toc20155579"/>
      <w:bookmarkStart w:id="2326" w:name="_Toc27500734"/>
      <w:bookmarkStart w:id="2327" w:name="_Toc36048859"/>
      <w:bookmarkStart w:id="2328" w:name="_Toc45209622"/>
      <w:bookmarkStart w:id="2329"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2330" w:name="_Toc155363291"/>
      <w:r w:rsidRPr="0073469F">
        <w:rPr>
          <w:noProof/>
        </w:rPr>
        <w:t>6.3.1.3</w:t>
      </w:r>
      <w:r w:rsidRPr="0073469F">
        <w:rPr>
          <w:noProof/>
        </w:rPr>
        <w:tab/>
        <w:t>SIP MESSAGE request</w:t>
      </w:r>
      <w:bookmarkEnd w:id="2325"/>
      <w:bookmarkEnd w:id="2326"/>
      <w:bookmarkEnd w:id="2327"/>
      <w:bookmarkEnd w:id="2328"/>
      <w:bookmarkEnd w:id="2329"/>
      <w:bookmarkEnd w:id="2330"/>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lastRenderedPageBreak/>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w:t>
      </w:r>
      <w:r w:rsidRPr="00C41F1B">
        <w:lastRenderedPageBreak/>
        <w:t xml:space="preserve">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2331"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2332" w:name="_Toc27500735"/>
      <w:bookmarkStart w:id="2333" w:name="_Toc36048860"/>
      <w:bookmarkStart w:id="2334" w:name="_Toc45209623"/>
      <w:bookmarkStart w:id="2335"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lastRenderedPageBreak/>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w:t>
      </w:r>
      <w:r w:rsidRPr="00513F5C">
        <w:lastRenderedPageBreak/>
        <w:t xml:space="preserve">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lastRenderedPageBreak/>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77777777" w:rsidR="00CC3358" w:rsidRPr="006D6D19" w:rsidRDefault="00CC3358" w:rsidP="00CC3358">
      <w:pPr>
        <w:pStyle w:val="B1"/>
        <w:rPr>
          <w:ins w:id="2336" w:author="24.379_CR0924_(Rel-18)_eMCSMI_IRail" w:date="2024-03-22T09:15:00Z"/>
          <w:noProof/>
        </w:rPr>
      </w:pPr>
      <w:ins w:id="2337" w:author="24.379_CR0924_(Rel-18)_eMCSMI_IRail" w:date="2024-03-22T09:15:00Z">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del w:id="2338" w:author="Sung Won (Nokia)" w:date="2024-01-10T20:26:00Z">
          <w:r w:rsidRPr="00CC2EAF" w:rsidDel="00685F5B">
            <w:delText>video</w:delText>
          </w:r>
        </w:del>
        <w:r w:rsidRPr="00CC2EAF">
          <w:t>-info+xml MIME body with the &lt;mc</w:t>
        </w:r>
        <w:r>
          <w:t>ptt</w:t>
        </w:r>
        <w:del w:id="2339" w:author="Sung Won (Nokia)" w:date="2024-01-10T20:27:00Z">
          <w:r w:rsidRPr="00CC2EAF" w:rsidDel="00685F5B">
            <w:delText>video</w:delText>
          </w:r>
        </w:del>
        <w:r w:rsidRPr="00CC2EAF">
          <w:t>-Params&gt; element containing</w:t>
        </w:r>
        <w:r>
          <w:t xml:space="preserve"> an</w:t>
        </w:r>
        <w:r w:rsidRPr="00CC2EAF">
          <w:t xml:space="preserve"> &lt;mc</w:t>
        </w:r>
        <w:r>
          <w:t>ptt</w:t>
        </w:r>
        <w:del w:id="2340" w:author="Sung Won (Nokia)" w:date="2024-01-10T20:27:00Z">
          <w:r w:rsidRPr="00CC2EAF" w:rsidDel="00685F5B">
            <w:delText>video</w:delText>
          </w:r>
        </w:del>
        <w:r w:rsidRPr="00CC2EAF">
          <w:t>-request-uri&gt; element</w:t>
        </w:r>
        <w:r>
          <w:t>, a</w:t>
        </w:r>
        <w:r w:rsidRPr="00CC2EAF">
          <w:t xml:space="preserve"> &lt;partner-mc</w:t>
        </w:r>
        <w:r>
          <w:t>ptt</w:t>
        </w:r>
        <w:del w:id="2341" w:author="Sung Won (Nokia)" w:date="2024-01-10T20:27:00Z">
          <w:r w:rsidRPr="00CC2EAF" w:rsidDel="00685F5B">
            <w:delText>video</w:delText>
          </w:r>
        </w:del>
        <w:r w:rsidRPr="00CC2EAF">
          <w:t>-id&gt; element</w:t>
        </w:r>
        <w:r>
          <w:t>, and a</w:t>
        </w:r>
        <w:r w:rsidRPr="00CC2EAF">
          <w:t xml:space="preserve"> &lt;selected-user-profile-index&gt; element</w:t>
        </w:r>
        <w:r>
          <w:t>. Such requests are known as "SIP MESSAGE request for migration service authorization request" in the procedures in the present document; and</w:t>
        </w:r>
      </w:ins>
    </w:p>
    <w:p w14:paraId="3A6610CE" w14:textId="1FB9C715" w:rsidR="007E5377" w:rsidDel="00F72436" w:rsidRDefault="00CC3358" w:rsidP="007E5377">
      <w:pPr>
        <w:pStyle w:val="B1"/>
        <w:rPr>
          <w:del w:id="2342" w:author="24.379_CR0924_(Rel-18)_eMCSMI_IRail" w:date="2024-03-22T09:15:00Z"/>
        </w:rPr>
      </w:pPr>
      <w:ins w:id="2343" w:author="24.379_CR0924_(Rel-18)_eMCSMI_IRail" w:date="2024-03-22T09:15:00Z">
        <w:r>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del w:id="2344" w:author="Sung Won (Nokia)" w:date="2024-01-10T20:27:00Z">
          <w:r w:rsidRPr="00CC2EAF" w:rsidDel="00685F5B">
            <w:delText>video</w:delText>
          </w:r>
        </w:del>
        <w:r w:rsidRPr="00CC2EAF">
          <w:t>-info+xml MIME body with the &lt;mc</w:t>
        </w:r>
        <w:r>
          <w:t>ptt</w:t>
        </w:r>
        <w:del w:id="2345" w:author="Sung Won (Nokia)" w:date="2024-01-10T20:27:00Z">
          <w:r w:rsidRPr="00CC2EAF" w:rsidDel="00685F5B">
            <w:delText>video</w:delText>
          </w:r>
        </w:del>
        <w:r w:rsidRPr="00CC2EAF">
          <w:t>-Params&gt; element containing</w:t>
        </w:r>
        <w:r>
          <w:t xml:space="preserve"> an</w:t>
        </w:r>
        <w:r w:rsidRPr="00CC2EAF">
          <w:t xml:space="preserve"> </w:t>
        </w:r>
        <w:r w:rsidRPr="00EE0B6B">
          <w:rPr>
            <w:lang w:val="en-US"/>
          </w:rPr>
          <w:t>&lt;mcptt-request-uri&gt; element</w:t>
        </w:r>
        <w:r>
          <w:rPr>
            <w:lang w:val="en-US"/>
          </w:rPr>
          <w:t>, a</w:t>
        </w:r>
        <w:r w:rsidRPr="00EE0B6B">
          <w:rPr>
            <w:lang w:val="en-US"/>
          </w:rPr>
          <w:t xml:space="preserve"> &lt;partner-mcptt-id&gt; element</w:t>
        </w:r>
        <w:r>
          <w:rPr>
            <w:lang w:val="en-US"/>
          </w:rPr>
          <w:t>,</w:t>
        </w:r>
        <w:r w:rsidRPr="00EE0B6B">
          <w:rPr>
            <w:lang w:val="en-US"/>
          </w:rPr>
          <w:t xml:space="preserve"> and</w:t>
        </w:r>
        <w:r>
          <w:rPr>
            <w:lang w:val="en-US"/>
          </w:rPr>
          <w:t xml:space="preserve"> a</w:t>
        </w:r>
        <w:r w:rsidRPr="00EE0B6B">
          <w:rPr>
            <w:lang w:val="en-US"/>
          </w:rPr>
          <w:t xml:space="preserve"> &lt;migration-auth-result&gt; element</w:t>
        </w:r>
        <w:r>
          <w:t>. Such requests are known as "SIP MESSAGE request for migration service authorization response" in the procedures in the present document.</w:t>
        </w:r>
      </w:ins>
      <w:del w:id="2346" w:author="24.379_CR0924_(Rel-18)_eMCSMI_IRail" w:date="2024-03-22T09:15:00Z">
        <w:r w:rsidR="007E5377" w:rsidDel="00CC3358">
          <w:delText>-</w:delText>
        </w:r>
        <w:r w:rsidR="007E5377" w:rsidDel="00CC3358">
          <w:tab/>
        </w:r>
        <w:r w:rsidR="007E5377" w:rsidRPr="00C41F1B" w:rsidDel="00CC3358">
          <w:delText xml:space="preserve">SIP MESSAGE requests </w:delText>
        </w:r>
        <w:r w:rsidR="007E5377" w:rsidDel="00CC3358">
          <w:delText xml:space="preserve">which is </w:delText>
        </w:r>
        <w:r w:rsidR="007E5377" w:rsidRPr="00C41F1B" w:rsidDel="00CC3358">
          <w:delText xml:space="preserve">routed to the </w:delText>
        </w:r>
        <w:r w:rsidR="007E5377" w:rsidDel="00CC3358">
          <w:delText>primary</w:delText>
        </w:r>
        <w:r w:rsidR="007E5377" w:rsidRPr="00C41F1B" w:rsidDel="00CC3358">
          <w:delText xml:space="preserve"> MCPTT function with the Request-URI set to the </w:delText>
        </w:r>
        <w:r w:rsidR="007E5377" w:rsidRPr="00C41F1B" w:rsidDel="00CC3358">
          <w:rPr>
            <w:lang w:eastAsia="ko-KR"/>
          </w:rPr>
          <w:delText xml:space="preserve">public service identity of the </w:delText>
        </w:r>
        <w:r w:rsidR="007E5377" w:rsidDel="00CC3358">
          <w:rPr>
            <w:lang w:eastAsia="ko-KR"/>
          </w:rPr>
          <w:delText>participating MCPTT function in the primary MCPTT system</w:delText>
        </w:r>
        <w:r w:rsidR="007E5377" w:rsidRPr="00C41F1B" w:rsidDel="00CC3358">
          <w:delText xml:space="preserve"> and </w:delText>
        </w:r>
        <w:r w:rsidR="007E5377" w:rsidRPr="00CC2EAF" w:rsidDel="00CC3358">
          <w:delText>include</w:delText>
        </w:r>
        <w:r w:rsidR="007E5377" w:rsidDel="00CC3358">
          <w:delText>s</w:delText>
        </w:r>
        <w:r w:rsidR="007E5377" w:rsidRPr="00CC2EAF" w:rsidDel="00CC3358">
          <w:delText xml:space="preserve"> an application/vnd.</w:delText>
        </w:r>
      </w:del>
      <w:del w:id="2347" w:author="24.379_CR0924_(Rel-18)_eMCSMI_IRail" w:date="2024-03-22T09:14:00Z">
        <w:r w:rsidR="007E5377" w:rsidRPr="00CC2EAF" w:rsidDel="00CC3358">
          <w:delText>3gpp.mcvideo-info</w:delText>
        </w:r>
      </w:del>
      <w:del w:id="2348" w:author="24.379_CR0924_(Rel-18)_eMCSMI_IRail" w:date="2024-03-22T09:15:00Z">
        <w:r w:rsidR="007E5377" w:rsidRPr="00CC2EAF" w:rsidDel="00CC3358">
          <w:delText>+xml MIME body with the &lt;mcvideo-Params&gt; element containing</w:delText>
        </w:r>
        <w:r w:rsidR="007E5377" w:rsidDel="00CC3358">
          <w:delText xml:space="preserve"> an</w:delText>
        </w:r>
        <w:r w:rsidR="007E5377" w:rsidRPr="00CC2EAF" w:rsidDel="00CC3358">
          <w:delText xml:space="preserve"> &lt;mcvideo-request-uri&gt; element</w:delText>
        </w:r>
        <w:r w:rsidR="007E5377" w:rsidDel="00CC3358">
          <w:delText>, a</w:delText>
        </w:r>
        <w:r w:rsidR="007E5377" w:rsidRPr="00CC2EAF" w:rsidDel="00CC3358">
          <w:delText xml:space="preserve"> &lt;partner-mcvideo-id&gt; element</w:delText>
        </w:r>
        <w:r w:rsidR="007E5377" w:rsidDel="00CC3358">
          <w:delText>, and a</w:delText>
        </w:r>
        <w:r w:rsidR="007E5377" w:rsidRPr="00CC2EAF" w:rsidDel="00CC3358">
          <w:delText xml:space="preserve"> &lt;selected-user-profile-index&gt; element</w:delText>
        </w:r>
        <w:r w:rsidR="007E5377" w:rsidDel="00CC3358">
          <w:delText>. Such requests are known as "SIP MESSAGE request for migration service authorization request" in the procedures in the present document; and</w:delText>
        </w:r>
      </w:del>
    </w:p>
    <w:p w14:paraId="655289FE" w14:textId="77777777" w:rsidR="00F72436" w:rsidRDefault="00F72436" w:rsidP="00CC3358">
      <w:pPr>
        <w:pStyle w:val="B1"/>
        <w:rPr>
          <w:ins w:id="2349" w:author="24.379_CR0934_(Rel-18)_MCProtoc18" w:date="2024-03-22T14:06:00Z"/>
          <w:noProof/>
        </w:rPr>
      </w:pPr>
    </w:p>
    <w:p w14:paraId="109C9E17" w14:textId="14507E05" w:rsidR="007E5377" w:rsidRDefault="00F72436" w:rsidP="00F72436">
      <w:pPr>
        <w:overflowPunct/>
        <w:autoSpaceDE/>
        <w:autoSpaceDN/>
        <w:adjustRightInd/>
        <w:textAlignment w:val="auto"/>
        <w:rPr>
          <w:ins w:id="2350" w:author="24.379_CR0947R2_(Rel-18)_eMCSMI_IRail" w:date="2024-03-22T15:17:00Z"/>
        </w:rPr>
      </w:pPr>
      <w:ins w:id="2351" w:author="24.379_CR0934_(Rel-18)_MCProtoc18" w:date="2024-03-22T14:06:00Z">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ins>
      <w:del w:id="2352" w:author="24.379_CR0924_(Rel-18)_eMCSMI_IRail" w:date="2024-03-22T09:15:00Z">
        <w:r w:rsidR="007E5377" w:rsidDel="00CC3358">
          <w:delText>-</w:delText>
        </w:r>
        <w:r w:rsidR="007E5377" w:rsidDel="00CC3358">
          <w:tab/>
        </w:r>
        <w:r w:rsidR="007E5377" w:rsidRPr="00C41F1B" w:rsidDel="00CC3358">
          <w:delText xml:space="preserve">SIP MESSAGE requests </w:delText>
        </w:r>
        <w:r w:rsidR="007E5377" w:rsidDel="00CC3358">
          <w:delText xml:space="preserve">which is </w:delText>
        </w:r>
        <w:r w:rsidR="007E5377" w:rsidRPr="00C41F1B" w:rsidDel="00CC3358">
          <w:delText xml:space="preserve">routed to the </w:delText>
        </w:r>
        <w:r w:rsidR="007E5377" w:rsidDel="00CC3358">
          <w:delText>partner</w:delText>
        </w:r>
        <w:r w:rsidR="007E5377" w:rsidRPr="00C41F1B" w:rsidDel="00CC3358">
          <w:delText xml:space="preserve"> MCPTT function with the Request-URI set to the </w:delText>
        </w:r>
        <w:r w:rsidR="007E5377" w:rsidRPr="00C41F1B" w:rsidDel="00CC3358">
          <w:rPr>
            <w:lang w:eastAsia="ko-KR"/>
          </w:rPr>
          <w:delText xml:space="preserve">public service identity of the </w:delText>
        </w:r>
        <w:r w:rsidR="007E5377" w:rsidDel="00CC3358">
          <w:rPr>
            <w:lang w:eastAsia="ko-KR"/>
          </w:rPr>
          <w:delText>participating MCPTT function in the partner MCPTT system</w:delText>
        </w:r>
        <w:r w:rsidR="007E5377" w:rsidRPr="00C41F1B" w:rsidDel="00CC3358">
          <w:delText xml:space="preserve"> and </w:delText>
        </w:r>
        <w:r w:rsidR="007E5377" w:rsidRPr="00CC2EAF" w:rsidDel="00CC3358">
          <w:delText>include</w:delText>
        </w:r>
        <w:r w:rsidR="007E5377" w:rsidDel="00CC3358">
          <w:delText>s</w:delText>
        </w:r>
        <w:r w:rsidR="007E5377" w:rsidRPr="00CC2EAF" w:rsidDel="00CC3358">
          <w:delText xml:space="preserve"> an application/vnd.3gpp.mcvideo-info+xml MIME body with the &lt;mcvideo-Params&gt; element containing</w:delText>
        </w:r>
        <w:r w:rsidR="007E5377" w:rsidDel="00CC3358">
          <w:delText xml:space="preserve"> an</w:delText>
        </w:r>
        <w:r w:rsidR="007E5377" w:rsidRPr="00CC2EAF" w:rsidDel="00CC3358">
          <w:delText xml:space="preserve"> </w:delText>
        </w:r>
        <w:r w:rsidR="007E5377" w:rsidRPr="00EE0B6B" w:rsidDel="00CC3358">
          <w:rPr>
            <w:lang w:val="en-US"/>
          </w:rPr>
          <w:delText>&lt;mcptt-request-uri&gt; element</w:delText>
        </w:r>
        <w:r w:rsidR="007E5377" w:rsidDel="00CC3358">
          <w:rPr>
            <w:lang w:val="en-US"/>
          </w:rPr>
          <w:delText>, a</w:delText>
        </w:r>
        <w:r w:rsidR="007E5377" w:rsidRPr="00EE0B6B" w:rsidDel="00CC3358">
          <w:rPr>
            <w:lang w:val="en-US"/>
          </w:rPr>
          <w:delText xml:space="preserve"> &lt;partner-mcptt-id&gt; element</w:delText>
        </w:r>
        <w:r w:rsidR="007E5377" w:rsidDel="00CC3358">
          <w:rPr>
            <w:lang w:val="en-US"/>
          </w:rPr>
          <w:delText>,</w:delText>
        </w:r>
        <w:r w:rsidR="007E5377" w:rsidRPr="00EE0B6B" w:rsidDel="00CC3358">
          <w:rPr>
            <w:lang w:val="en-US"/>
          </w:rPr>
          <w:delText xml:space="preserve"> and</w:delText>
        </w:r>
        <w:r w:rsidR="007E5377" w:rsidDel="00CC3358">
          <w:rPr>
            <w:lang w:val="en-US"/>
          </w:rPr>
          <w:delText xml:space="preserve"> a</w:delText>
        </w:r>
        <w:r w:rsidR="007E5377" w:rsidRPr="00EE0B6B" w:rsidDel="00CC3358">
          <w:rPr>
            <w:lang w:val="en-US"/>
          </w:rPr>
          <w:delText xml:space="preserve"> &lt;migration-auth-result&gt; element</w:delText>
        </w:r>
        <w:r w:rsidR="007E5377" w:rsidDel="00CC3358">
          <w:delText>. Such requests are known as "SIP MESSAGE request for migration service authorization response" in the procedures in the present document.</w:delText>
        </w:r>
      </w:del>
    </w:p>
    <w:p w14:paraId="234A4CF8" w14:textId="24497168" w:rsidR="00C0464A" w:rsidRDefault="00C0464A" w:rsidP="00C0464A">
      <w:pPr>
        <w:pStyle w:val="B1"/>
        <w:rPr>
          <w:ins w:id="2353" w:author="24.379_CR0945R2_(Rel-18)_MC_AHGC" w:date="2024-03-22T15:24:00Z"/>
        </w:rPr>
      </w:pPr>
      <w:ins w:id="2354" w:author="24.379_CR0947R2_(Rel-18)_eMCSMI_IRail" w:date="2024-03-22T15:17:00Z">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ins>
      <w:ins w:id="2355" w:author="24.379_CR0945R2_(Rel-18)_MC_AHGC" w:date="2024-03-22T15:24:00Z">
        <w:r w:rsidR="00580BDE">
          <w:t>;</w:t>
        </w:r>
      </w:ins>
      <w:ins w:id="2356" w:author="24.379_CR0947R2_(Rel-18)_eMCSMI_IRail" w:date="2024-03-22T15:17:00Z">
        <w:del w:id="2357" w:author="24.379_CR0945R2_(Rel-18)_MC_AHGC" w:date="2024-03-22T15:24:00Z">
          <w:r w:rsidDel="00580BDE">
            <w:delText>.</w:delText>
          </w:r>
        </w:del>
      </w:ins>
    </w:p>
    <w:p w14:paraId="4617E290" w14:textId="77777777" w:rsidR="00580BDE" w:rsidRDefault="00580BDE" w:rsidP="00580BDE">
      <w:pPr>
        <w:pStyle w:val="B1"/>
        <w:rPr>
          <w:ins w:id="2358" w:author="24.379_CR0945R2_(Rel-18)_MC_AHGC" w:date="2024-03-22T15:24:00Z"/>
        </w:rPr>
      </w:pPr>
      <w:ins w:id="2359" w:author="24.379_CR0945R2_(Rel-18)_MC_AHGC" w:date="2024-03-22T15:24:00Z">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 terminating participating MCPTT function";</w:t>
        </w:r>
      </w:ins>
    </w:p>
    <w:p w14:paraId="1D5B9544" w14:textId="77777777" w:rsidR="00580BDE" w:rsidRDefault="00580BDE" w:rsidP="00580BDE">
      <w:pPr>
        <w:pStyle w:val="B1"/>
        <w:rPr>
          <w:ins w:id="2360" w:author="24.379_CR0945R2_(Rel-18)_MC_AHGC" w:date="2024-03-22T15:24:00Z"/>
          <w:noProof/>
        </w:rPr>
      </w:pPr>
      <w:ins w:id="2361" w:author="24.379_CR0945R2_(Rel-18)_MC_AHGC" w:date="2024-03-22T15:24:00Z">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w:t>
        </w:r>
        <w:r w:rsidRPr="00121E66">
          <w:t>-type&gt; element set to a value of "</w:t>
        </w:r>
        <w:r>
          <w:t>get-userlist-adhoc-group-call-response". Such requests are known as "SIP MESSAGE request to get userlist for adhoc group call response for controlling MCPTT function";</w:t>
        </w:r>
      </w:ins>
    </w:p>
    <w:p w14:paraId="5D7A1B35" w14:textId="77777777" w:rsidR="00580BDE" w:rsidRDefault="00580BDE" w:rsidP="00580BDE">
      <w:pPr>
        <w:pStyle w:val="B1"/>
        <w:rPr>
          <w:ins w:id="2362" w:author="24.379_CR0945R2_(Rel-18)_MC_AHGC" w:date="2024-03-22T15:24:00Z"/>
        </w:rPr>
      </w:pPr>
      <w:ins w:id="2363" w:author="24.379_CR0945R2_(Rel-18)_MC_AHGC" w:date="2024-03-22T15:24:00Z">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PTT function";</w:t>
        </w:r>
      </w:ins>
    </w:p>
    <w:p w14:paraId="3072A15D" w14:textId="77777777" w:rsidR="00580BDE" w:rsidRDefault="00580BDE" w:rsidP="00580BDE">
      <w:pPr>
        <w:pStyle w:val="B1"/>
        <w:rPr>
          <w:ins w:id="2364" w:author="24.379_CR0945R2_(Rel-18)_MC_AHGC" w:date="2024-03-22T15:24:00Z"/>
        </w:rPr>
      </w:pPr>
      <w:ins w:id="2365" w:author="24.379_CR0945R2_(Rel-18)_MC_AHGC" w:date="2024-03-22T15:24:00Z">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w:t>
        </w:r>
        <w:r w:rsidRPr="00C41F1B">
          <w:lastRenderedPageBreak/>
          <w:t xml:space="preserve">"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PTT function"; and</w:t>
        </w:r>
      </w:ins>
    </w:p>
    <w:p w14:paraId="2656817F" w14:textId="3DDBEABD" w:rsidR="00580BDE" w:rsidRDefault="00580BDE" w:rsidP="00580BDE">
      <w:pPr>
        <w:pStyle w:val="B1"/>
        <w:rPr>
          <w:ins w:id="2366" w:author="24.379_CR0923R6_(Rel-18)_eMCSMI_IRail" w:date="2024-03-22T20:26:00Z"/>
        </w:rPr>
      </w:pPr>
      <w:ins w:id="2367" w:author="24.379_CR0945R2_(Rel-18)_MC_AHGC" w:date="2024-03-22T15:24:00Z">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w:t>
        </w:r>
        <w:r>
          <w:rPr>
            <w:lang w:eastAsia="ko-KR"/>
          </w:rPr>
          <w:t>"</w:t>
        </w:r>
        <w:r>
          <w:t>. Such requests are known as "SIP MESSAGE request to stop determining the participant list for terminating participating MCPTT function"</w:t>
        </w:r>
      </w:ins>
      <w:ins w:id="2368" w:author="24.379_CR0923R6_(Rel-18)_eMCSMI_IRail" w:date="2024-03-22T20:26:00Z">
        <w:r w:rsidR="00326F32">
          <w:t>; and</w:t>
        </w:r>
      </w:ins>
      <w:ins w:id="2369" w:author="24.379_CR0945R2_(Rel-18)_MC_AHGC" w:date="2024-03-22T15:24:00Z">
        <w:del w:id="2370" w:author="24.379_CR0923R6_(Rel-18)_eMCSMI_IRail" w:date="2024-03-22T20:26:00Z">
          <w:r w:rsidDel="00326F32">
            <w:delText>.</w:delText>
          </w:r>
        </w:del>
      </w:ins>
    </w:p>
    <w:p w14:paraId="704F23AE" w14:textId="77777777" w:rsidR="00B84145" w:rsidRDefault="00326F32" w:rsidP="00580BDE">
      <w:pPr>
        <w:pStyle w:val="B1"/>
        <w:rPr>
          <w:ins w:id="2371" w:author="24.379_CR0937R2_(Rel-18)_MC_AHGC" w:date="2024-03-22T20:42:00Z"/>
        </w:rPr>
      </w:pPr>
      <w:ins w:id="2372" w:author="24.379_CR0923R6_(Rel-18)_eMCSMI_IRail" w:date="2024-03-22T20:26:00Z">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mc</w:t>
        </w:r>
        <w:r>
          <w:t>ptt</w:t>
        </w:r>
        <w:r w:rsidRPr="00CC2EAF">
          <w:t xml:space="preserve">-Params&gt; element </w:t>
        </w:r>
        <w:r>
          <w:t xml:space="preserve">containing a </w:t>
        </w:r>
        <w:bookmarkStart w:id="2373" w:name="_Hlk160107167"/>
        <w:r>
          <w:t>&lt;req-type&gt; element set to "migration-service-deauthorization-notification"</w:t>
        </w:r>
        <w:bookmarkEnd w:id="2373"/>
        <w:r>
          <w:t>. Such requests are known as "SIP MESSAGE request for migration service deauthorization notification" in the procedures in the present document</w:t>
        </w:r>
      </w:ins>
      <w:ins w:id="2374" w:author="24.379_CR0937R2_(Rel-18)_MC_AHGC" w:date="2024-03-22T20:42:00Z">
        <w:r w:rsidR="00B84145">
          <w:t>;</w:t>
        </w:r>
      </w:ins>
    </w:p>
    <w:p w14:paraId="44CEB0AF" w14:textId="77777777" w:rsidR="00B84145" w:rsidRDefault="00B84145" w:rsidP="00B84145">
      <w:pPr>
        <w:pStyle w:val="B1"/>
        <w:rPr>
          <w:ins w:id="2375" w:author="24.379_CR0937R2_(Rel-18)_MC_AHGC" w:date="2024-03-22T20:42:00Z"/>
        </w:rPr>
      </w:pPr>
      <w:ins w:id="2376" w:author="24.379_CR0937R2_(Rel-18)_MC_AHGC" w:date="2024-03-22T20:42:00Z">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adhoc-emergency-ind&gt; element or an &lt;adhoc-alert-ind&gt; element. </w:t>
        </w:r>
        <w:r w:rsidRPr="0073469F">
          <w:t xml:space="preserve">Such requests are known as "SIP </w:t>
        </w:r>
        <w:r>
          <w:t>MESSAGE</w:t>
        </w:r>
        <w:r w:rsidRPr="0073469F">
          <w:t xml:space="preserve"> request for</w:t>
        </w:r>
        <w:r>
          <w:t xml:space="preserve"> adhoc emergency notification for originating participating MCPTT function</w:t>
        </w:r>
        <w:r w:rsidRPr="0073469F">
          <w:t xml:space="preserve">" in the procedures in </w:t>
        </w:r>
        <w:r>
          <w:t>the present</w:t>
        </w:r>
        <w:r w:rsidRPr="0073469F">
          <w:t xml:space="preserve"> document;</w:t>
        </w:r>
      </w:ins>
    </w:p>
    <w:p w14:paraId="485D1300" w14:textId="77777777" w:rsidR="00B84145" w:rsidRPr="006D6D19" w:rsidRDefault="00B84145" w:rsidP="00B84145">
      <w:pPr>
        <w:pStyle w:val="B1"/>
        <w:rPr>
          <w:ins w:id="2377" w:author="24.379_CR0937R2_(Rel-18)_MC_AHGC" w:date="2024-03-22T20:42:00Z"/>
        </w:rPr>
      </w:pPr>
      <w:ins w:id="2378" w:author="24.379_CR0937R2_(Rel-18)_MC_AHGC" w:date="2024-03-22T20:42:00Z">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containing an &lt;adhoc-emergency-ind&gt; element or an &lt;adhoc-alert-ind&gt; element. </w:t>
        </w:r>
        <w:r w:rsidRPr="0073469F">
          <w:t xml:space="preserve">Such requests are known as "SIP </w:t>
        </w:r>
        <w:r>
          <w:t>MESSAGE</w:t>
        </w:r>
        <w:r w:rsidRPr="0073469F">
          <w:t xml:space="preserve"> request for</w:t>
        </w:r>
        <w:r>
          <w:t xml:space="preserve"> adhoc emergency notification for terminating participating MCPTT function</w:t>
        </w:r>
        <w:r w:rsidRPr="0073469F">
          <w:t xml:space="preserve">" in the procedures in </w:t>
        </w:r>
        <w:r>
          <w:t>the present</w:t>
        </w:r>
        <w:r w:rsidRPr="0073469F">
          <w:t xml:space="preserve"> document;</w:t>
        </w:r>
        <w:r>
          <w:t xml:space="preserve"> and</w:t>
        </w:r>
      </w:ins>
    </w:p>
    <w:p w14:paraId="5F17930B" w14:textId="35AEB048" w:rsidR="00326F32" w:rsidRPr="007E5377" w:rsidRDefault="00B84145" w:rsidP="00B84145">
      <w:pPr>
        <w:pStyle w:val="B1"/>
        <w:rPr>
          <w:noProof/>
        </w:rPr>
      </w:pPr>
      <w:ins w:id="2379" w:author="24.379_CR0937R2_(Rel-18)_MC_AHGC" w:date="2024-03-22T20:42:00Z">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containing an &lt;adhoc-emergency-ind&gt; element or an &lt;adhoc-alert-ind&gt; element. </w:t>
        </w:r>
        <w:r w:rsidRPr="0073469F">
          <w:t xml:space="preserve">Such requests are known as "SIP </w:t>
        </w:r>
        <w:r>
          <w:t>MESSAGE</w:t>
        </w:r>
        <w:r w:rsidRPr="0073469F">
          <w:t xml:space="preserve"> request for</w:t>
        </w:r>
        <w:r>
          <w:t xml:space="preserve"> adhoc emergency origination for controlling MCPTT function</w:t>
        </w:r>
        <w:r w:rsidRPr="0073469F">
          <w:t xml:space="preserve">" in the procedures in </w:t>
        </w:r>
        <w:r>
          <w:t>the present</w:t>
        </w:r>
        <w:r w:rsidRPr="0073469F">
          <w:t xml:space="preserve"> document</w:t>
        </w:r>
        <w:r>
          <w:t>.</w:t>
        </w:r>
      </w:ins>
      <w:ins w:id="2380" w:author="24.379_CR0923R6_(Rel-18)_eMCSMI_IRail" w:date="2024-03-22T20:26:00Z">
        <w:del w:id="2381" w:author="24.379_CR0937R2_(Rel-18)_MC_AHGC" w:date="2024-03-22T20:42:00Z">
          <w:r w:rsidR="00326F32" w:rsidDel="00B84145">
            <w:delText>.</w:delText>
          </w:r>
        </w:del>
      </w:ins>
    </w:p>
    <w:p w14:paraId="495EE170" w14:textId="77777777" w:rsidR="00E279BA" w:rsidRPr="0073469F" w:rsidRDefault="00E279BA" w:rsidP="00567124">
      <w:pPr>
        <w:pStyle w:val="Heading4"/>
        <w:rPr>
          <w:noProof/>
        </w:rPr>
      </w:pPr>
      <w:bookmarkStart w:id="2382" w:name="_Toc155363292"/>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2331"/>
      <w:bookmarkEnd w:id="2332"/>
      <w:bookmarkEnd w:id="2333"/>
      <w:bookmarkEnd w:id="2334"/>
      <w:bookmarkEnd w:id="2335"/>
      <w:bookmarkEnd w:id="2382"/>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2383" w:name="_Toc20155581"/>
      <w:bookmarkStart w:id="2384" w:name="_Toc27500736"/>
      <w:bookmarkStart w:id="2385" w:name="_Toc36048861"/>
      <w:bookmarkStart w:id="2386" w:name="_Toc45209624"/>
      <w:bookmarkStart w:id="2387" w:name="_Toc51860449"/>
      <w:bookmarkStart w:id="2388" w:name="_Toc155363293"/>
      <w:r w:rsidRPr="0073469F">
        <w:t>6.3.2</w:t>
      </w:r>
      <w:r w:rsidRPr="0073469F">
        <w:tab/>
        <w:t>Participating MCPTT Function</w:t>
      </w:r>
      <w:bookmarkEnd w:id="2383"/>
      <w:bookmarkEnd w:id="2384"/>
      <w:bookmarkEnd w:id="2385"/>
      <w:bookmarkEnd w:id="2386"/>
      <w:bookmarkEnd w:id="2387"/>
      <w:bookmarkEnd w:id="2388"/>
    </w:p>
    <w:p w14:paraId="47F9C31D" w14:textId="77777777" w:rsidR="009F4C4D" w:rsidRPr="0073469F" w:rsidRDefault="009F4C4D" w:rsidP="00567124">
      <w:pPr>
        <w:pStyle w:val="Heading4"/>
        <w:rPr>
          <w:rFonts w:eastAsia="Malgun Gothic"/>
        </w:rPr>
      </w:pPr>
      <w:bookmarkStart w:id="2389" w:name="_Toc20155582"/>
      <w:bookmarkStart w:id="2390" w:name="_Toc27500737"/>
      <w:bookmarkStart w:id="2391" w:name="_Toc36048862"/>
      <w:bookmarkStart w:id="2392" w:name="_Toc45209625"/>
      <w:bookmarkStart w:id="2393" w:name="_Toc51860450"/>
      <w:bookmarkStart w:id="2394" w:name="_Toc155363294"/>
      <w:r w:rsidRPr="0073469F">
        <w:t>6.</w:t>
      </w:r>
      <w:r w:rsidRPr="0073469F">
        <w:rPr>
          <w:rFonts w:eastAsia="Malgun Gothic"/>
        </w:rPr>
        <w:t>3.2.1</w:t>
      </w:r>
      <w:r w:rsidRPr="0073469F">
        <w:rPr>
          <w:rFonts w:eastAsia="Malgun Gothic"/>
        </w:rPr>
        <w:tab/>
        <w:t>Requests initiated by the served MCPTT user</w:t>
      </w:r>
      <w:bookmarkEnd w:id="2389"/>
      <w:bookmarkEnd w:id="2390"/>
      <w:bookmarkEnd w:id="2391"/>
      <w:bookmarkEnd w:id="2392"/>
      <w:bookmarkEnd w:id="2393"/>
      <w:bookmarkEnd w:id="2394"/>
    </w:p>
    <w:p w14:paraId="53BF0FAB" w14:textId="77777777" w:rsidR="00A304A5" w:rsidRPr="0073469F" w:rsidRDefault="00A304A5" w:rsidP="00567124">
      <w:pPr>
        <w:pStyle w:val="Heading5"/>
      </w:pPr>
      <w:bookmarkStart w:id="2395" w:name="_Toc20155583"/>
      <w:bookmarkStart w:id="2396" w:name="_Toc27500738"/>
      <w:bookmarkStart w:id="2397" w:name="_Toc36048863"/>
      <w:bookmarkStart w:id="2398" w:name="_Toc45209626"/>
      <w:bookmarkStart w:id="2399" w:name="_Toc51860451"/>
      <w:bookmarkStart w:id="2400" w:name="_Toc155363295"/>
      <w:r w:rsidRPr="0073469F">
        <w:t>6.3.2</w:t>
      </w:r>
      <w:r w:rsidR="009F4C4D" w:rsidRPr="0073469F">
        <w:t>.1.1</w:t>
      </w:r>
      <w:r w:rsidRPr="0073469F">
        <w:tab/>
        <w:t>SDP offer generation</w:t>
      </w:r>
      <w:bookmarkEnd w:id="2395"/>
      <w:bookmarkEnd w:id="2396"/>
      <w:bookmarkEnd w:id="2397"/>
      <w:bookmarkEnd w:id="2398"/>
      <w:bookmarkEnd w:id="2399"/>
      <w:bookmarkEnd w:id="2400"/>
    </w:p>
    <w:p w14:paraId="63C8EEAE" w14:textId="77777777" w:rsidR="009F4C4D" w:rsidRPr="0073469F" w:rsidRDefault="009F4C4D" w:rsidP="00567124">
      <w:pPr>
        <w:pStyle w:val="Heading6"/>
        <w:numPr>
          <w:ilvl w:val="5"/>
          <w:numId w:val="0"/>
        </w:numPr>
        <w:ind w:left="1152" w:hanging="432"/>
        <w:rPr>
          <w:rFonts w:eastAsia="SimSun"/>
        </w:rPr>
      </w:pPr>
      <w:bookmarkStart w:id="2401" w:name="_Toc20155584"/>
      <w:bookmarkStart w:id="2402" w:name="_Toc27500739"/>
      <w:bookmarkStart w:id="2403" w:name="_Toc36048864"/>
      <w:bookmarkStart w:id="2404" w:name="_Toc45209627"/>
      <w:bookmarkStart w:id="2405" w:name="_Toc51860452"/>
      <w:bookmarkStart w:id="2406" w:name="_Toc155363296"/>
      <w:r w:rsidRPr="0073469F">
        <w:rPr>
          <w:rFonts w:eastAsia="SimSun"/>
        </w:rPr>
        <w:t>6.3.2.1.1.1</w:t>
      </w:r>
      <w:r w:rsidRPr="0073469F">
        <w:rPr>
          <w:rFonts w:eastAsia="SimSun"/>
        </w:rPr>
        <w:tab/>
        <w:t>On-demand session</w:t>
      </w:r>
      <w:bookmarkEnd w:id="2401"/>
      <w:bookmarkEnd w:id="2402"/>
      <w:bookmarkEnd w:id="2403"/>
      <w:bookmarkEnd w:id="2404"/>
      <w:bookmarkEnd w:id="2405"/>
      <w:bookmarkEnd w:id="2406"/>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lastRenderedPageBreak/>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2407" w:name="_Toc20155585"/>
      <w:bookmarkStart w:id="2408" w:name="_Toc27500740"/>
      <w:bookmarkStart w:id="2409" w:name="_Toc36048865"/>
      <w:bookmarkStart w:id="2410" w:name="_Toc45209628"/>
      <w:bookmarkStart w:id="2411" w:name="_Toc51860453"/>
      <w:bookmarkStart w:id="2412" w:name="_Toc155363297"/>
      <w:r w:rsidRPr="0073469F">
        <w:rPr>
          <w:rFonts w:eastAsia="SimSun"/>
        </w:rPr>
        <w:t>6.3.2.1.1.2</w:t>
      </w:r>
      <w:r w:rsidRPr="0073469F">
        <w:rPr>
          <w:rFonts w:eastAsia="SimSun"/>
        </w:rPr>
        <w:tab/>
        <w:t>Pre-established session</w:t>
      </w:r>
      <w:bookmarkEnd w:id="2407"/>
      <w:bookmarkEnd w:id="2408"/>
      <w:bookmarkEnd w:id="2409"/>
      <w:bookmarkEnd w:id="2410"/>
      <w:bookmarkEnd w:id="2411"/>
      <w:bookmarkEnd w:id="2412"/>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2413" w:name="_Toc20155586"/>
      <w:bookmarkStart w:id="2414" w:name="_Toc27500741"/>
      <w:bookmarkStart w:id="2415" w:name="_Toc36048866"/>
      <w:bookmarkStart w:id="2416" w:name="_Toc45209629"/>
      <w:bookmarkStart w:id="2417" w:name="_Toc51860454"/>
      <w:bookmarkStart w:id="2418" w:name="_Toc155363298"/>
      <w:r w:rsidRPr="0073469F">
        <w:lastRenderedPageBreak/>
        <w:t>6.3.</w:t>
      </w:r>
      <w:r w:rsidR="009F4C4D" w:rsidRPr="0073469F">
        <w:t>2.1.2</w:t>
      </w:r>
      <w:r w:rsidRPr="0073469F">
        <w:tab/>
        <w:t>SDP answer generation</w:t>
      </w:r>
      <w:bookmarkEnd w:id="2413"/>
      <w:bookmarkEnd w:id="2414"/>
      <w:bookmarkEnd w:id="2415"/>
      <w:bookmarkEnd w:id="2416"/>
      <w:bookmarkEnd w:id="2417"/>
      <w:bookmarkEnd w:id="2418"/>
    </w:p>
    <w:p w14:paraId="7912EBA5" w14:textId="77777777" w:rsidR="009F4C4D" w:rsidRPr="0073469F" w:rsidRDefault="009F4C4D" w:rsidP="00567124">
      <w:pPr>
        <w:pStyle w:val="Heading6"/>
        <w:numPr>
          <w:ilvl w:val="5"/>
          <w:numId w:val="0"/>
        </w:numPr>
        <w:ind w:left="1152" w:hanging="432"/>
        <w:rPr>
          <w:rFonts w:eastAsia="SimSun"/>
        </w:rPr>
      </w:pPr>
      <w:bookmarkStart w:id="2419" w:name="_Toc20155587"/>
      <w:bookmarkStart w:id="2420" w:name="_Toc27500742"/>
      <w:bookmarkStart w:id="2421" w:name="_Toc36048867"/>
      <w:bookmarkStart w:id="2422" w:name="_Toc45209630"/>
      <w:bookmarkStart w:id="2423" w:name="_Toc51860455"/>
      <w:bookmarkStart w:id="2424" w:name="_Toc155363299"/>
      <w:r w:rsidRPr="0073469F">
        <w:rPr>
          <w:rFonts w:eastAsia="SimSun"/>
        </w:rPr>
        <w:t>6.3.2.1.2.1</w:t>
      </w:r>
      <w:r w:rsidRPr="0073469F">
        <w:rPr>
          <w:rFonts w:eastAsia="SimSun"/>
        </w:rPr>
        <w:tab/>
        <w:t>On-demand session</w:t>
      </w:r>
      <w:bookmarkEnd w:id="2419"/>
      <w:bookmarkEnd w:id="2420"/>
      <w:bookmarkEnd w:id="2421"/>
      <w:bookmarkEnd w:id="2422"/>
      <w:bookmarkEnd w:id="2423"/>
      <w:bookmarkEnd w:id="2424"/>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offerer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2425" w:name="_Toc20155588"/>
      <w:bookmarkStart w:id="2426" w:name="_Toc27500743"/>
      <w:bookmarkStart w:id="2427" w:name="_Toc36048868"/>
      <w:bookmarkStart w:id="2428" w:name="_Toc45209631"/>
      <w:bookmarkStart w:id="2429" w:name="_Toc51860456"/>
      <w:bookmarkStart w:id="2430" w:name="_Toc155363300"/>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2425"/>
      <w:bookmarkEnd w:id="2426"/>
      <w:bookmarkEnd w:id="2427"/>
      <w:bookmarkEnd w:id="2428"/>
      <w:bookmarkEnd w:id="2429"/>
      <w:bookmarkEnd w:id="2430"/>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shall set the IP address</w:t>
      </w:r>
      <w:r>
        <w:t>,</w:t>
      </w:r>
      <w:r w:rsidRPr="0073469F">
        <w:t>and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2431"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bookmarkEnd w:id="2431"/>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offerer in this session. </w:t>
      </w:r>
    </w:p>
    <w:p w14:paraId="42328030" w14:textId="77777777" w:rsidR="00725F1A" w:rsidRPr="0073469F" w:rsidRDefault="00725F1A" w:rsidP="00567124">
      <w:pPr>
        <w:pStyle w:val="Heading5"/>
        <w:rPr>
          <w:rFonts w:eastAsia="Malgun Gothic"/>
        </w:rPr>
      </w:pPr>
      <w:bookmarkStart w:id="2432" w:name="_Toc20155589"/>
      <w:bookmarkStart w:id="2433" w:name="_Toc27500744"/>
      <w:bookmarkStart w:id="2434" w:name="_Toc36048869"/>
      <w:bookmarkStart w:id="2435" w:name="_Toc45209632"/>
      <w:bookmarkStart w:id="2436" w:name="_Toc51860457"/>
      <w:bookmarkStart w:id="2437" w:name="_Toc155363301"/>
      <w:r w:rsidRPr="0073469F">
        <w:rPr>
          <w:rFonts w:eastAsia="Malgun Gothic"/>
        </w:rPr>
        <w:t>6.3.2.1.3</w:t>
      </w:r>
      <w:r w:rsidRPr="0073469F">
        <w:rPr>
          <w:rFonts w:eastAsia="Malgun Gothic"/>
        </w:rPr>
        <w:tab/>
        <w:t>Sending an INVITE request on receipt of an INVITE request</w:t>
      </w:r>
      <w:bookmarkEnd w:id="2432"/>
      <w:bookmarkEnd w:id="2433"/>
      <w:bookmarkEnd w:id="2434"/>
      <w:bookmarkEnd w:id="2435"/>
      <w:bookmarkEnd w:id="2436"/>
      <w:bookmarkEnd w:id="2437"/>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lastRenderedPageBreak/>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2438" w:name="_Toc20155590"/>
      <w:bookmarkStart w:id="2439" w:name="_Toc27500745"/>
      <w:bookmarkStart w:id="2440"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2441" w:name="_Toc45209633"/>
      <w:bookmarkStart w:id="2442" w:name="_Toc51860458"/>
      <w:bookmarkStart w:id="2443" w:name="_Toc155363302"/>
      <w:r w:rsidRPr="0073469F">
        <w:rPr>
          <w:rFonts w:eastAsia="Malgun Gothic"/>
        </w:rPr>
        <w:t>6.3.2.1.4</w:t>
      </w:r>
      <w:r w:rsidRPr="0073469F">
        <w:rPr>
          <w:rFonts w:eastAsia="Malgun Gothic"/>
        </w:rPr>
        <w:tab/>
        <w:t>Sending an INVITE request on receipt of a REFER request</w:t>
      </w:r>
      <w:bookmarkEnd w:id="2438"/>
      <w:bookmarkEnd w:id="2439"/>
      <w:bookmarkEnd w:id="2440"/>
      <w:bookmarkEnd w:id="2441"/>
      <w:bookmarkEnd w:id="2442"/>
      <w:bookmarkEnd w:id="2443"/>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5FCD17D7" w:rsidR="00102CCE" w:rsidRDefault="00102CCE" w:rsidP="00102CCE">
      <w:pPr>
        <w:pStyle w:val="B2"/>
      </w:pPr>
      <w:r>
        <w:lastRenderedPageBreak/>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7777777" w:rsidR="00B33667" w:rsidRDefault="00B33667" w:rsidP="00B33667">
      <w:pPr>
        <w:pStyle w:val="B1"/>
      </w:pPr>
      <w:r>
        <w:t>11)</w:t>
      </w:r>
      <w:r>
        <w:tab/>
        <w:t xml:space="preserve">shall copy the </w:t>
      </w:r>
      <w:r w:rsidRPr="007D25A9">
        <w:t>ap</w:t>
      </w:r>
      <w:r>
        <w:t xml:space="preserve">plication/vnd.3gpp.mcptt-info+xml MIME body from the </w:t>
      </w:r>
      <w:r w:rsidRPr="002356E9">
        <w:t xml:space="preserve">hname </w:t>
      </w:r>
      <w:r>
        <w:t>"</w:t>
      </w:r>
      <w:r w:rsidRPr="007D25A9">
        <w:t xml:space="preserve">body" </w:t>
      </w:r>
      <w:r w:rsidRPr="002356E9">
        <w:t>parameter in the headers portion</w:t>
      </w:r>
      <w:r w:rsidRPr="007658A2">
        <w:t xml:space="preserve"> </w:t>
      </w:r>
      <w:r>
        <w:t xml:space="preserve">of the SIP URI in a "uri" attribute of an &lt;entry&gt; </w:t>
      </w:r>
      <w:r w:rsidRPr="008F24DA">
        <w:t xml:space="preserve">element </w:t>
      </w:r>
      <w:r w:rsidRPr="008F24DA">
        <w:rPr>
          <w:lang w:eastAsia="ko-KR"/>
        </w:rPr>
        <w:t>of a &lt;list&gt; element of the &lt;resource-lists&gt; element</w:t>
      </w:r>
      <w:r>
        <w:t xml:space="preserve"> of the application/resource-lists+xml MIME body, referenced by the "cid" URL </w:t>
      </w:r>
      <w:r w:rsidRPr="007D25A9">
        <w:t>in the Refer-To header field</w:t>
      </w:r>
      <w:r>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0D36868F" w14:textId="5A18849F" w:rsidR="00B33667" w:rsidRDefault="00B33667" w:rsidP="00B33667">
      <w:pPr>
        <w:pStyle w:val="B1"/>
        <w:rPr>
          <w:lang w:val="en-US"/>
        </w:rPr>
      </w:pPr>
      <w:bookmarkStart w:id="2444" w:name="_Toc20155591"/>
      <w:bookmarkStart w:id="2445" w:name="_Toc27500746"/>
      <w:bookmarkStart w:id="2446" w:name="_Toc36048871"/>
      <w:r w:rsidRPr="003C3B53">
        <w:t>13)</w:t>
      </w:r>
      <w:r w:rsidRPr="003C3B53">
        <w:tab/>
        <w:t>if the incoming SIP REFER request contained an application/resource-lists</w:t>
      </w:r>
      <w:r>
        <w:t>+xml</w:t>
      </w:r>
      <w:r w:rsidRPr="003C3B53">
        <w:t xml:space="preserve"> MIME body in the hname "body" parameter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 referenced by the "cid" URL in the Refer-To header field, shall copy the application/resource</w:t>
      </w:r>
      <w:del w:id="2447" w:author="24.379_CR0930_(Rel-18)_enh4MCPTT" w:date="2024-03-22T09:27:00Z">
        <w:r w:rsidRPr="003C3B53" w:rsidDel="002F5D50">
          <w:delText>s</w:delText>
        </w:r>
      </w:del>
      <w:r w:rsidRPr="003C3B53">
        <w:t>-lists</w:t>
      </w:r>
      <w:r>
        <w:t>+xml</w:t>
      </w:r>
      <w:r w:rsidRPr="003C3B53">
        <w:t xml:space="preserve"> MIME body in the hname "body" parameter in the headers portion of the SIP URI to the SIP INVITE request;</w:t>
      </w:r>
      <w:r w:rsidRPr="003C3B53">
        <w:rPr>
          <w:lang w:val="en-US"/>
        </w:rPr>
        <w:t xml:space="preserve"> and</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2448" w:name="_Toc45209634"/>
      <w:bookmarkStart w:id="2449" w:name="_Toc51860459"/>
      <w:bookmarkStart w:id="2450" w:name="_Toc155363303"/>
      <w:r w:rsidRPr="0073469F">
        <w:rPr>
          <w:rFonts w:eastAsia="Malgun Gothic"/>
        </w:rPr>
        <w:lastRenderedPageBreak/>
        <w:t>6.3.2.1.5</w:t>
      </w:r>
      <w:r w:rsidRPr="0073469F">
        <w:rPr>
          <w:rFonts w:eastAsia="Malgun Gothic"/>
        </w:rPr>
        <w:tab/>
        <w:t>Response to an INVITE request</w:t>
      </w:r>
      <w:bookmarkEnd w:id="2444"/>
      <w:bookmarkEnd w:id="2445"/>
      <w:bookmarkEnd w:id="2446"/>
      <w:bookmarkEnd w:id="2448"/>
      <w:bookmarkEnd w:id="2449"/>
      <w:bookmarkEnd w:id="2450"/>
    </w:p>
    <w:p w14:paraId="00BDBCCE" w14:textId="77777777" w:rsidR="00C77C90" w:rsidRPr="0073469F" w:rsidRDefault="00C77C90" w:rsidP="00567124">
      <w:pPr>
        <w:pStyle w:val="Heading6"/>
        <w:numPr>
          <w:ilvl w:val="5"/>
          <w:numId w:val="0"/>
        </w:numPr>
        <w:ind w:left="1152" w:hanging="432"/>
      </w:pPr>
      <w:bookmarkStart w:id="2451" w:name="_Toc20155592"/>
      <w:bookmarkStart w:id="2452" w:name="_Toc27500747"/>
      <w:bookmarkStart w:id="2453" w:name="_Toc36048872"/>
      <w:bookmarkStart w:id="2454" w:name="_Toc45209635"/>
      <w:bookmarkStart w:id="2455" w:name="_Toc51860460"/>
      <w:bookmarkStart w:id="2456" w:name="_Toc155363304"/>
      <w:r w:rsidRPr="0073469F">
        <w:t>6.3.2.1.5.1</w:t>
      </w:r>
      <w:r w:rsidRPr="0073469F">
        <w:tab/>
        <w:t>Provisional responses</w:t>
      </w:r>
      <w:bookmarkEnd w:id="2451"/>
      <w:bookmarkEnd w:id="2452"/>
      <w:bookmarkEnd w:id="2453"/>
      <w:bookmarkEnd w:id="2454"/>
      <w:bookmarkEnd w:id="2455"/>
      <w:bookmarkEnd w:id="2456"/>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2457" w:name="_Toc20155593"/>
      <w:bookmarkStart w:id="2458" w:name="_Toc27500748"/>
      <w:bookmarkStart w:id="2459" w:name="_Toc36048873"/>
      <w:bookmarkStart w:id="2460" w:name="_Toc45209636"/>
      <w:bookmarkStart w:id="2461" w:name="_Toc51860461"/>
      <w:bookmarkStart w:id="2462" w:name="_Toc155363305"/>
      <w:r w:rsidRPr="0073469F">
        <w:t>6.3.2.1.5.2</w:t>
      </w:r>
      <w:r w:rsidRPr="0073469F">
        <w:tab/>
        <w:t>Final response</w:t>
      </w:r>
      <w:bookmarkEnd w:id="2457"/>
      <w:bookmarkEnd w:id="2458"/>
      <w:bookmarkEnd w:id="2459"/>
      <w:bookmarkEnd w:id="2460"/>
      <w:bookmarkEnd w:id="2461"/>
      <w:bookmarkEnd w:id="2462"/>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2463" w:name="_Toc20155594"/>
      <w:bookmarkStart w:id="2464" w:name="_Toc27500749"/>
      <w:bookmarkStart w:id="2465" w:name="_Toc36048874"/>
      <w:bookmarkStart w:id="2466" w:name="_Toc45209637"/>
      <w:bookmarkStart w:id="2467" w:name="_Toc51860462"/>
      <w:bookmarkStart w:id="2468" w:name="_Toc155363306"/>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2463"/>
      <w:bookmarkEnd w:id="2464"/>
      <w:bookmarkEnd w:id="2465"/>
      <w:bookmarkEnd w:id="2466"/>
      <w:bookmarkEnd w:id="2467"/>
      <w:bookmarkEnd w:id="2468"/>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lastRenderedPageBreak/>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2469" w:name="_Toc20155595"/>
      <w:bookmarkStart w:id="2470" w:name="_Toc27500750"/>
      <w:bookmarkStart w:id="2471" w:name="_Toc36048875"/>
      <w:bookmarkStart w:id="2472" w:name="_Toc45209638"/>
      <w:bookmarkStart w:id="2473" w:name="_Toc51860463"/>
      <w:bookmarkStart w:id="2474" w:name="_Toc155363307"/>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2469"/>
      <w:bookmarkEnd w:id="2470"/>
      <w:bookmarkEnd w:id="2471"/>
      <w:bookmarkEnd w:id="2472"/>
      <w:bookmarkEnd w:id="2473"/>
      <w:bookmarkEnd w:id="2474"/>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2475" w:name="_Toc20155596"/>
      <w:bookmarkStart w:id="2476" w:name="_Toc27500751"/>
      <w:bookmarkStart w:id="2477" w:name="_Toc36048876"/>
      <w:bookmarkStart w:id="2478" w:name="_Toc45209639"/>
      <w:bookmarkStart w:id="2479" w:name="_Toc51860464"/>
      <w:bookmarkStart w:id="2480" w:name="_Toc155363308"/>
      <w:r w:rsidRPr="0073469F">
        <w:lastRenderedPageBreak/>
        <w:t>6.3.2.1.8</w:t>
      </w:r>
      <w:r w:rsidRPr="0073469F">
        <w:tab/>
      </w:r>
      <w:r w:rsidRPr="0073469F">
        <w:rPr>
          <w:lang w:eastAsia="ko-KR"/>
        </w:rPr>
        <w:t>Priority call conditions</w:t>
      </w:r>
      <w:bookmarkEnd w:id="2475"/>
      <w:bookmarkEnd w:id="2476"/>
      <w:bookmarkEnd w:id="2477"/>
      <w:bookmarkEnd w:id="2478"/>
      <w:bookmarkEnd w:id="2479"/>
      <w:bookmarkEnd w:id="2480"/>
    </w:p>
    <w:p w14:paraId="16347660" w14:textId="77777777" w:rsidR="003F692C" w:rsidRPr="003F692C" w:rsidRDefault="003F692C" w:rsidP="00567124">
      <w:pPr>
        <w:pStyle w:val="Heading6"/>
        <w:numPr>
          <w:ilvl w:val="5"/>
          <w:numId w:val="0"/>
        </w:numPr>
        <w:ind w:left="1152" w:hanging="432"/>
        <w:rPr>
          <w:lang w:eastAsia="ko-KR"/>
        </w:rPr>
      </w:pPr>
      <w:bookmarkStart w:id="2481" w:name="_Toc20155597"/>
      <w:bookmarkStart w:id="2482" w:name="_Toc27500752"/>
      <w:bookmarkStart w:id="2483" w:name="_Toc36048877"/>
      <w:bookmarkStart w:id="2484" w:name="_Toc45209640"/>
      <w:bookmarkStart w:id="2485" w:name="_Toc51860465"/>
      <w:bookmarkStart w:id="2486" w:name="_Toc155363309"/>
      <w:r>
        <w:rPr>
          <w:lang w:eastAsia="ko-KR"/>
        </w:rPr>
        <w:t>6.3.2.1.8.0</w:t>
      </w:r>
      <w:r>
        <w:rPr>
          <w:lang w:eastAsia="ko-KR"/>
        </w:rPr>
        <w:tab/>
        <w:t>General</w:t>
      </w:r>
      <w:bookmarkEnd w:id="2481"/>
      <w:bookmarkEnd w:id="2482"/>
      <w:bookmarkEnd w:id="2483"/>
      <w:bookmarkEnd w:id="2484"/>
      <w:bookmarkEnd w:id="2485"/>
      <w:bookmarkEnd w:id="2486"/>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2487" w:name="_Toc20155598"/>
      <w:bookmarkStart w:id="2488" w:name="_Toc27500753"/>
      <w:bookmarkStart w:id="2489" w:name="_Toc36048878"/>
      <w:bookmarkStart w:id="2490" w:name="_Toc45209641"/>
      <w:bookmarkStart w:id="2491" w:name="_Toc51860466"/>
      <w:bookmarkStart w:id="2492" w:name="_Toc155363310"/>
      <w:r>
        <w:t>6.3.2.1.8.1</w:t>
      </w:r>
      <w:r w:rsidR="00B27B69">
        <w:tab/>
      </w:r>
      <w:r w:rsidRPr="00612970">
        <w:t>Determining authorisation for originating a priority group call</w:t>
      </w:r>
      <w:bookmarkEnd w:id="2487"/>
      <w:bookmarkEnd w:id="2488"/>
      <w:bookmarkEnd w:id="2489"/>
      <w:bookmarkEnd w:id="2490"/>
      <w:bookmarkEnd w:id="2491"/>
      <w:bookmarkEnd w:id="2492"/>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2493" w:name="_Toc20155599"/>
      <w:bookmarkStart w:id="2494" w:name="_Toc27500754"/>
      <w:bookmarkStart w:id="2495" w:name="_Toc36048879"/>
      <w:bookmarkStart w:id="2496" w:name="_Toc45209642"/>
      <w:bookmarkStart w:id="2497" w:name="_Toc51860467"/>
      <w:bookmarkStart w:id="2498" w:name="_Toc155363311"/>
      <w:r>
        <w:rPr>
          <w:lang w:eastAsia="ko-KR"/>
        </w:rPr>
        <w:t>6.3.2.1.8.2</w:t>
      </w:r>
      <w:r>
        <w:tab/>
      </w:r>
      <w:r w:rsidRPr="008052D6">
        <w:t xml:space="preserve">Determining authorisation for initiating </w:t>
      </w:r>
      <w:r>
        <w:t xml:space="preserve">or cancelling </w:t>
      </w:r>
      <w:r w:rsidRPr="008052D6">
        <w:t>an MCPTT emergency alert</w:t>
      </w:r>
      <w:bookmarkEnd w:id="2493"/>
      <w:bookmarkEnd w:id="2494"/>
      <w:bookmarkEnd w:id="2495"/>
      <w:bookmarkEnd w:id="2496"/>
      <w:bookmarkEnd w:id="2497"/>
      <w:bookmarkEnd w:id="2498"/>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lastRenderedPageBreak/>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2499" w:name="_Toc20155600"/>
      <w:bookmarkStart w:id="2500" w:name="_Toc27500755"/>
      <w:bookmarkStart w:id="2501" w:name="_Toc36048880"/>
      <w:bookmarkStart w:id="2502" w:name="_Toc45209643"/>
      <w:bookmarkStart w:id="2503" w:name="_Toc51860468"/>
      <w:bookmarkStart w:id="2504" w:name="_Toc155363312"/>
      <w:r>
        <w:rPr>
          <w:lang w:eastAsia="ko-KR"/>
        </w:rPr>
        <w:t>6.3.2.1.8.3</w:t>
      </w:r>
      <w:r w:rsidRPr="003C20F6">
        <w:rPr>
          <w:lang w:eastAsia="ko-KR"/>
        </w:rPr>
        <w:tab/>
        <w:t>Validate priority request parameters</w:t>
      </w:r>
      <w:bookmarkEnd w:id="2499"/>
      <w:bookmarkEnd w:id="2500"/>
      <w:bookmarkEnd w:id="2501"/>
      <w:bookmarkEnd w:id="2502"/>
      <w:bookmarkEnd w:id="2503"/>
      <w:bookmarkEnd w:id="2504"/>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2505" w:name="_Toc20155601"/>
      <w:bookmarkStart w:id="2506" w:name="_Toc27500756"/>
      <w:bookmarkStart w:id="2507" w:name="_Toc36048881"/>
      <w:bookmarkStart w:id="2508" w:name="_Toc45209644"/>
      <w:bookmarkStart w:id="2509" w:name="_Toc51860469"/>
      <w:bookmarkStart w:id="2510" w:name="_Toc155363313"/>
      <w:r>
        <w:rPr>
          <w:lang w:eastAsia="ko-KR"/>
        </w:rPr>
        <w:t>6.3.2.1.8.4</w:t>
      </w:r>
      <w:r w:rsidRPr="00E352B4">
        <w:rPr>
          <w:lang w:eastAsia="ko-KR"/>
        </w:rPr>
        <w:tab/>
      </w:r>
      <w:r>
        <w:rPr>
          <w:lang w:eastAsia="ko-KR"/>
        </w:rPr>
        <w:t>Retrieving Resource-Priority header field values</w:t>
      </w:r>
      <w:bookmarkEnd w:id="2505"/>
      <w:bookmarkEnd w:id="2506"/>
      <w:bookmarkEnd w:id="2507"/>
      <w:bookmarkEnd w:id="2508"/>
      <w:bookmarkEnd w:id="2509"/>
      <w:bookmarkEnd w:id="2510"/>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2511" w:name="_Toc20155602"/>
      <w:bookmarkStart w:id="2512" w:name="_Toc27500757"/>
      <w:bookmarkStart w:id="2513" w:name="_Toc36048882"/>
      <w:bookmarkStart w:id="2514" w:name="_Toc45209645"/>
      <w:bookmarkStart w:id="2515" w:name="_Toc51860470"/>
      <w:bookmarkStart w:id="2516" w:name="_Toc155363314"/>
      <w:r>
        <w:rPr>
          <w:lang w:eastAsia="ko-KR"/>
        </w:rPr>
        <w:t>6.3.2.1.8.5</w:t>
      </w:r>
      <w:r w:rsidRPr="00E352B4">
        <w:rPr>
          <w:lang w:eastAsia="ko-KR"/>
        </w:rPr>
        <w:tab/>
      </w:r>
      <w:r>
        <w:rPr>
          <w:lang w:eastAsia="ko-KR"/>
        </w:rPr>
        <w:t>Generating a SIP re-INVITE request for priority group call origination within a pre-established session</w:t>
      </w:r>
      <w:bookmarkEnd w:id="2511"/>
      <w:bookmarkEnd w:id="2512"/>
      <w:bookmarkEnd w:id="2513"/>
      <w:bookmarkEnd w:id="2514"/>
      <w:bookmarkEnd w:id="2515"/>
      <w:bookmarkEnd w:id="2516"/>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lastRenderedPageBreak/>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2517" w:name="_Toc20155603"/>
      <w:bookmarkStart w:id="2518" w:name="_Toc27500758"/>
      <w:bookmarkStart w:id="2519" w:name="_Toc36048883"/>
      <w:bookmarkStart w:id="2520" w:name="_Toc45209646"/>
      <w:bookmarkStart w:id="2521" w:name="_Toc51860471"/>
      <w:bookmarkStart w:id="2522" w:name="_Toc155363315"/>
      <w:r>
        <w:rPr>
          <w:lang w:eastAsia="ko-KR"/>
        </w:rPr>
        <w:t>6.3.2.1.8.6</w:t>
      </w:r>
      <w:r w:rsidRPr="00E352B4">
        <w:rPr>
          <w:lang w:eastAsia="ko-KR"/>
        </w:rPr>
        <w:tab/>
      </w:r>
      <w:r>
        <w:rPr>
          <w:lang w:eastAsia="ko-KR"/>
        </w:rPr>
        <w:t>Generating a SIP re-INVITE request for emergency private call origination within a pre-established session</w:t>
      </w:r>
      <w:bookmarkEnd w:id="2517"/>
      <w:bookmarkEnd w:id="2518"/>
      <w:bookmarkEnd w:id="2519"/>
      <w:bookmarkEnd w:id="2520"/>
      <w:bookmarkEnd w:id="2521"/>
      <w:bookmarkEnd w:id="2522"/>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lastRenderedPageBreak/>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2523" w:name="_Toc20155604"/>
      <w:bookmarkStart w:id="2524" w:name="_Toc27500759"/>
      <w:bookmarkStart w:id="2525" w:name="_Toc36048884"/>
      <w:bookmarkStart w:id="2526" w:name="_Toc45209647"/>
      <w:bookmarkStart w:id="2527" w:name="_Toc51860472"/>
      <w:bookmarkStart w:id="2528" w:name="_Toc155363316"/>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2523"/>
      <w:bookmarkEnd w:id="2524"/>
      <w:bookmarkEnd w:id="2525"/>
      <w:bookmarkEnd w:id="2526"/>
      <w:bookmarkEnd w:id="2527"/>
      <w:bookmarkEnd w:id="2528"/>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567124">
      <w:pPr>
        <w:pStyle w:val="Heading5"/>
        <w:rPr>
          <w:lang w:eastAsia="ko-KR"/>
        </w:rPr>
      </w:pPr>
      <w:bookmarkStart w:id="2529" w:name="_Toc20155605"/>
      <w:bookmarkStart w:id="2530" w:name="_Toc27500760"/>
      <w:bookmarkStart w:id="2531" w:name="_Toc36048885"/>
      <w:bookmarkStart w:id="2532" w:name="_Toc45209648"/>
      <w:bookmarkStart w:id="2533" w:name="_Toc51860473"/>
      <w:bookmarkStart w:id="2534" w:name="_Toc155363317"/>
      <w:r>
        <w:rPr>
          <w:lang w:eastAsia="ko-KR"/>
        </w:rPr>
        <w:t>6.3.2.1.9</w:t>
      </w:r>
      <w:r w:rsidRPr="0073469F">
        <w:rPr>
          <w:lang w:eastAsia="ko-KR"/>
        </w:rPr>
        <w:tab/>
      </w:r>
      <w:r>
        <w:rPr>
          <w:lang w:eastAsia="ko-KR"/>
        </w:rPr>
        <w:t>Generating a SIP re-INVITE request on receipt of a SIP re-INVITE request</w:t>
      </w:r>
      <w:bookmarkEnd w:id="2529"/>
      <w:bookmarkEnd w:id="2530"/>
      <w:bookmarkEnd w:id="2531"/>
      <w:bookmarkEnd w:id="2532"/>
      <w:bookmarkEnd w:id="2533"/>
      <w:bookmarkEnd w:id="2534"/>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lastRenderedPageBreak/>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Malgun Gothic"/>
        </w:rPr>
      </w:pPr>
      <w:bookmarkStart w:id="2535" w:name="_Toc20155606"/>
      <w:bookmarkStart w:id="2536" w:name="_Toc27500761"/>
      <w:bookmarkStart w:id="2537" w:name="_Toc36048886"/>
      <w:bookmarkStart w:id="2538" w:name="_Toc45209649"/>
      <w:bookmarkStart w:id="2539" w:name="_Toc51860474"/>
      <w:bookmarkStart w:id="2540" w:name="_Toc155363318"/>
      <w:bookmarkStart w:id="2541" w:name="_Toc20155607"/>
      <w:bookmarkStart w:id="2542" w:name="_Toc27500762"/>
      <w:bookmarkStart w:id="2543" w:name="_Toc36048887"/>
      <w:bookmarkStart w:id="2544" w:name="_Toc45209650"/>
      <w:bookmarkStart w:id="2545"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2535"/>
      <w:bookmarkEnd w:id="2536"/>
      <w:bookmarkEnd w:id="2537"/>
      <w:bookmarkEnd w:id="2538"/>
      <w:bookmarkEnd w:id="2539"/>
      <w:bookmarkEnd w:id="2540"/>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lastRenderedPageBreak/>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2546" w:name="_Toc155363319"/>
      <w:r w:rsidRPr="0073469F">
        <w:t>6.</w:t>
      </w:r>
      <w:r w:rsidRPr="0073469F">
        <w:rPr>
          <w:rFonts w:eastAsia="Malgun Gothic"/>
        </w:rPr>
        <w:t>3.2.2</w:t>
      </w:r>
      <w:r w:rsidRPr="0073469F">
        <w:rPr>
          <w:rFonts w:eastAsia="Malgun Gothic"/>
        </w:rPr>
        <w:tab/>
        <w:t>Requests terminated to the served MCPTT user</w:t>
      </w:r>
      <w:bookmarkEnd w:id="2541"/>
      <w:bookmarkEnd w:id="2542"/>
      <w:bookmarkEnd w:id="2543"/>
      <w:bookmarkEnd w:id="2544"/>
      <w:bookmarkEnd w:id="2545"/>
      <w:bookmarkEnd w:id="2546"/>
    </w:p>
    <w:p w14:paraId="209F5322" w14:textId="77777777" w:rsidR="00C77C90" w:rsidRPr="0073469F" w:rsidRDefault="00C77C90" w:rsidP="00567124">
      <w:pPr>
        <w:pStyle w:val="Heading5"/>
        <w:rPr>
          <w:rFonts w:eastAsia="SimSun"/>
        </w:rPr>
      </w:pPr>
      <w:bookmarkStart w:id="2547" w:name="_Toc20155608"/>
      <w:bookmarkStart w:id="2548" w:name="_Toc27500763"/>
      <w:bookmarkStart w:id="2549" w:name="_Toc36048888"/>
      <w:bookmarkStart w:id="2550" w:name="_Toc45209651"/>
      <w:bookmarkStart w:id="2551" w:name="_Toc51860476"/>
      <w:bookmarkStart w:id="2552" w:name="_Toc155363320"/>
      <w:r w:rsidRPr="0073469F">
        <w:rPr>
          <w:rFonts w:eastAsia="SimSun"/>
        </w:rPr>
        <w:t>6.3.2.2.1</w:t>
      </w:r>
      <w:r w:rsidRPr="0073469F">
        <w:rPr>
          <w:rFonts w:eastAsia="SimSun"/>
        </w:rPr>
        <w:tab/>
        <w:t>SDP offer generation</w:t>
      </w:r>
      <w:bookmarkEnd w:id="2547"/>
      <w:bookmarkEnd w:id="2548"/>
      <w:bookmarkEnd w:id="2549"/>
      <w:bookmarkEnd w:id="2550"/>
      <w:bookmarkEnd w:id="2551"/>
      <w:bookmarkEnd w:id="2552"/>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2553" w:name="_Toc20155609"/>
      <w:bookmarkStart w:id="2554" w:name="_Toc27500764"/>
      <w:bookmarkStart w:id="2555" w:name="_Toc36048889"/>
      <w:bookmarkStart w:id="2556" w:name="_Toc45209652"/>
      <w:bookmarkStart w:id="2557" w:name="_Toc51860477"/>
      <w:bookmarkStart w:id="2558" w:name="_Toc155363321"/>
      <w:r w:rsidRPr="0073469F">
        <w:rPr>
          <w:rFonts w:eastAsia="SimSun"/>
        </w:rPr>
        <w:t>6.3.2.2.2</w:t>
      </w:r>
      <w:r w:rsidRPr="0073469F">
        <w:rPr>
          <w:rFonts w:eastAsia="SimSun"/>
        </w:rPr>
        <w:tab/>
        <w:t>SDP answer generation</w:t>
      </w:r>
      <w:bookmarkEnd w:id="2553"/>
      <w:bookmarkEnd w:id="2554"/>
      <w:bookmarkEnd w:id="2555"/>
      <w:bookmarkEnd w:id="2556"/>
      <w:bookmarkEnd w:id="2557"/>
      <w:bookmarkEnd w:id="2558"/>
    </w:p>
    <w:p w14:paraId="3F5612EF" w14:textId="77777777" w:rsidR="00C77C90" w:rsidRPr="0073469F" w:rsidRDefault="00C77C90" w:rsidP="00567124">
      <w:pPr>
        <w:pStyle w:val="Heading6"/>
        <w:numPr>
          <w:ilvl w:val="5"/>
          <w:numId w:val="0"/>
        </w:numPr>
        <w:ind w:left="1152" w:hanging="432"/>
        <w:rPr>
          <w:rFonts w:eastAsia="SimSun"/>
        </w:rPr>
      </w:pPr>
      <w:bookmarkStart w:id="2559" w:name="_Toc20155610"/>
      <w:bookmarkStart w:id="2560" w:name="_Toc27500765"/>
      <w:bookmarkStart w:id="2561" w:name="_Toc36048890"/>
      <w:bookmarkStart w:id="2562" w:name="_Toc45209653"/>
      <w:bookmarkStart w:id="2563" w:name="_Toc51860478"/>
      <w:bookmarkStart w:id="2564" w:name="_Toc155363322"/>
      <w:r w:rsidRPr="0073469F">
        <w:rPr>
          <w:rFonts w:eastAsia="SimSun"/>
        </w:rPr>
        <w:t>6.3.2.2.2.1</w:t>
      </w:r>
      <w:r w:rsidRPr="0073469F">
        <w:rPr>
          <w:rFonts w:eastAsia="SimSun"/>
        </w:rPr>
        <w:tab/>
        <w:t>On-demand session</w:t>
      </w:r>
      <w:bookmarkEnd w:id="2559"/>
      <w:bookmarkEnd w:id="2560"/>
      <w:bookmarkEnd w:id="2561"/>
      <w:bookmarkEnd w:id="2562"/>
      <w:bookmarkEnd w:id="2563"/>
      <w:bookmarkEnd w:id="2564"/>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2565" w:name="_Toc20155611"/>
      <w:bookmarkStart w:id="2566" w:name="_Toc27500766"/>
      <w:bookmarkStart w:id="2567" w:name="_Toc36048891"/>
      <w:bookmarkStart w:id="2568" w:name="_Toc45209654"/>
      <w:bookmarkStart w:id="2569" w:name="_Toc51860479"/>
      <w:bookmarkStart w:id="2570" w:name="_Toc155363323"/>
      <w:r w:rsidRPr="0073469F">
        <w:rPr>
          <w:rFonts w:eastAsia="SimSun"/>
        </w:rPr>
        <w:t>6.3.2.2.2.2</w:t>
      </w:r>
      <w:r w:rsidRPr="0073469F">
        <w:rPr>
          <w:rFonts w:eastAsia="SimSun"/>
        </w:rPr>
        <w:tab/>
        <w:t>Pre-established session</w:t>
      </w:r>
      <w:bookmarkEnd w:id="2565"/>
      <w:bookmarkEnd w:id="2566"/>
      <w:bookmarkEnd w:id="2567"/>
      <w:bookmarkEnd w:id="2568"/>
      <w:bookmarkEnd w:id="2569"/>
      <w:bookmarkEnd w:id="2570"/>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lastRenderedPageBreak/>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offerer in this session. </w:t>
      </w:r>
    </w:p>
    <w:p w14:paraId="74A350A2" w14:textId="77777777" w:rsidR="00C77C90" w:rsidRPr="0073469F" w:rsidRDefault="00C77C90" w:rsidP="00567124">
      <w:pPr>
        <w:pStyle w:val="Heading5"/>
        <w:rPr>
          <w:rFonts w:eastAsia="SimSun"/>
          <w:noProof/>
        </w:rPr>
      </w:pPr>
      <w:bookmarkStart w:id="2571" w:name="_Toc20155612"/>
      <w:bookmarkStart w:id="2572" w:name="_Toc27500767"/>
      <w:bookmarkStart w:id="2573" w:name="_Toc36048892"/>
      <w:bookmarkStart w:id="2574" w:name="_Toc45209655"/>
      <w:bookmarkStart w:id="2575" w:name="_Toc51860480"/>
      <w:bookmarkStart w:id="2576" w:name="_Toc155363324"/>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2571"/>
      <w:bookmarkEnd w:id="2572"/>
      <w:bookmarkEnd w:id="2573"/>
      <w:bookmarkEnd w:id="2574"/>
      <w:bookmarkEnd w:id="2575"/>
      <w:bookmarkEnd w:id="2576"/>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2577" w:name="_Toc20155613"/>
      <w:bookmarkStart w:id="2578" w:name="_Toc27500768"/>
      <w:bookmarkStart w:id="2579" w:name="_Toc36048893"/>
      <w:bookmarkStart w:id="2580" w:name="_Toc45209656"/>
      <w:bookmarkStart w:id="2581" w:name="_Toc51860481"/>
      <w:bookmarkStart w:id="2582" w:name="_Toc155363325"/>
      <w:r w:rsidRPr="0073469F">
        <w:rPr>
          <w:rFonts w:eastAsia="SimSun"/>
        </w:rPr>
        <w:t>6.3.2.2.4</w:t>
      </w:r>
      <w:r w:rsidRPr="0073469F">
        <w:rPr>
          <w:rFonts w:eastAsia="SimSun"/>
        </w:rPr>
        <w:tab/>
        <w:t>Response to a SIP INVITE request</w:t>
      </w:r>
      <w:bookmarkEnd w:id="2577"/>
      <w:bookmarkEnd w:id="2578"/>
      <w:bookmarkEnd w:id="2579"/>
      <w:bookmarkEnd w:id="2580"/>
      <w:bookmarkEnd w:id="2581"/>
      <w:bookmarkEnd w:id="2582"/>
    </w:p>
    <w:p w14:paraId="7FF5E5F4" w14:textId="77777777" w:rsidR="00270D03" w:rsidRPr="0073469F" w:rsidRDefault="00270D03" w:rsidP="00567124">
      <w:pPr>
        <w:pStyle w:val="Heading6"/>
        <w:numPr>
          <w:ilvl w:val="5"/>
          <w:numId w:val="0"/>
        </w:numPr>
        <w:ind w:left="1152" w:hanging="432"/>
        <w:rPr>
          <w:lang w:eastAsia="ko-KR"/>
        </w:rPr>
      </w:pPr>
      <w:bookmarkStart w:id="2583" w:name="_Toc20155614"/>
      <w:bookmarkStart w:id="2584" w:name="_Toc27500769"/>
      <w:bookmarkStart w:id="2585" w:name="_Toc36048894"/>
      <w:bookmarkStart w:id="2586" w:name="_Toc45209657"/>
      <w:bookmarkStart w:id="2587" w:name="_Toc51860482"/>
      <w:bookmarkStart w:id="2588" w:name="_Toc155363326"/>
      <w:r w:rsidRPr="0073469F">
        <w:rPr>
          <w:rFonts w:eastAsia="SimSun"/>
        </w:rPr>
        <w:t>6.3.2.2.4.1</w:t>
      </w:r>
      <w:r w:rsidRPr="0073469F">
        <w:rPr>
          <w:lang w:eastAsia="ko-KR"/>
        </w:rPr>
        <w:tab/>
      </w:r>
      <w:r w:rsidRPr="0073469F">
        <w:rPr>
          <w:rFonts w:eastAsia="SimSun"/>
        </w:rPr>
        <w:t>Provisional response</w:t>
      </w:r>
      <w:bookmarkEnd w:id="2583"/>
      <w:bookmarkEnd w:id="2584"/>
      <w:bookmarkEnd w:id="2585"/>
      <w:bookmarkEnd w:id="2586"/>
      <w:bookmarkEnd w:id="2587"/>
      <w:bookmarkEnd w:id="2588"/>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2589" w:name="_Toc20155615"/>
      <w:bookmarkStart w:id="2590" w:name="_Toc27500770"/>
      <w:bookmarkStart w:id="2591" w:name="_Toc36048895"/>
      <w:bookmarkStart w:id="2592" w:name="_Toc45209658"/>
      <w:bookmarkStart w:id="2593" w:name="_Toc51860483"/>
      <w:bookmarkStart w:id="2594" w:name="_Toc155363327"/>
      <w:r w:rsidRPr="0073469F">
        <w:lastRenderedPageBreak/>
        <w:t>6.3.2.2.4.2</w:t>
      </w:r>
      <w:r w:rsidRPr="0073469F">
        <w:tab/>
        <w:t>Final response</w:t>
      </w:r>
      <w:bookmarkEnd w:id="2589"/>
      <w:bookmarkEnd w:id="2590"/>
      <w:bookmarkEnd w:id="2591"/>
      <w:bookmarkEnd w:id="2592"/>
      <w:bookmarkEnd w:id="2593"/>
      <w:bookmarkEnd w:id="2594"/>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2595" w:name="_Toc20155616"/>
      <w:bookmarkStart w:id="2596" w:name="_Toc27500771"/>
      <w:bookmarkStart w:id="2597" w:name="_Toc36048896"/>
      <w:bookmarkStart w:id="2598" w:name="_Toc45209659"/>
      <w:bookmarkStart w:id="2599" w:name="_Toc51860484"/>
      <w:bookmarkStart w:id="2600" w:name="_Toc155363328"/>
      <w:r w:rsidRPr="0073469F">
        <w:t>6.3.2.2.5</w:t>
      </w:r>
      <w:r w:rsidRPr="0073469F">
        <w:tab/>
        <w:t>Automatic Commencement Mode</w:t>
      </w:r>
      <w:bookmarkEnd w:id="2595"/>
      <w:bookmarkEnd w:id="2596"/>
      <w:bookmarkEnd w:id="2597"/>
      <w:bookmarkEnd w:id="2598"/>
      <w:bookmarkEnd w:id="2599"/>
      <w:bookmarkEnd w:id="2600"/>
    </w:p>
    <w:p w14:paraId="0E08358E" w14:textId="77777777" w:rsidR="002D6165" w:rsidRPr="0073469F" w:rsidRDefault="002D6165" w:rsidP="00567124">
      <w:pPr>
        <w:pStyle w:val="Heading6"/>
        <w:numPr>
          <w:ilvl w:val="5"/>
          <w:numId w:val="0"/>
        </w:numPr>
        <w:ind w:left="1152" w:hanging="432"/>
      </w:pPr>
      <w:bookmarkStart w:id="2601" w:name="_Toc20155617"/>
      <w:bookmarkStart w:id="2602" w:name="_Toc27500772"/>
      <w:bookmarkStart w:id="2603" w:name="_Toc36048897"/>
      <w:bookmarkStart w:id="2604" w:name="_Toc45209660"/>
      <w:bookmarkStart w:id="2605" w:name="_Toc51860485"/>
      <w:bookmarkStart w:id="2606" w:name="_Toc155363329"/>
      <w:r w:rsidRPr="0073469F">
        <w:t>6.3.2.2.5.1</w:t>
      </w:r>
      <w:r w:rsidRPr="0073469F">
        <w:tab/>
        <w:t>General</w:t>
      </w:r>
      <w:bookmarkEnd w:id="2601"/>
      <w:bookmarkEnd w:id="2602"/>
      <w:bookmarkEnd w:id="2603"/>
      <w:bookmarkEnd w:id="2604"/>
      <w:bookmarkEnd w:id="2605"/>
      <w:bookmarkEnd w:id="2606"/>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2607" w:name="_Toc20155618"/>
      <w:bookmarkStart w:id="2608" w:name="_Toc27500773"/>
      <w:bookmarkStart w:id="2609" w:name="_Toc36048898"/>
      <w:bookmarkStart w:id="2610" w:name="_Toc45209661"/>
      <w:bookmarkStart w:id="2611" w:name="_Toc51860486"/>
      <w:bookmarkStart w:id="2612" w:name="_Toc155363330"/>
      <w:r w:rsidRPr="0073469F">
        <w:t>6.3.2.2.5.2</w:t>
      </w:r>
      <w:r w:rsidRPr="0073469F">
        <w:tab/>
        <w:t>Automatic commencement for On-Demand session</w:t>
      </w:r>
      <w:bookmarkEnd w:id="2607"/>
      <w:bookmarkEnd w:id="2608"/>
      <w:bookmarkEnd w:id="2609"/>
      <w:bookmarkEnd w:id="2610"/>
      <w:bookmarkEnd w:id="2611"/>
      <w:bookmarkEnd w:id="2612"/>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lastRenderedPageBreak/>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2613"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2613"/>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w:t>
      </w:r>
      <w:r w:rsidR="00FA41CA" w:rsidRPr="0073469F">
        <w:lastRenderedPageBreak/>
        <w:t xml:space="preserve">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2614" w:name="_Toc20155619"/>
      <w:bookmarkStart w:id="2615" w:name="_Toc27500774"/>
      <w:bookmarkStart w:id="2616" w:name="_Toc36048899"/>
      <w:bookmarkStart w:id="2617" w:name="_Toc45209662"/>
      <w:bookmarkStart w:id="2618" w:name="_Toc51860487"/>
      <w:bookmarkStart w:id="2619" w:name="_Toc155363331"/>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2614"/>
      <w:bookmarkEnd w:id="2615"/>
      <w:bookmarkEnd w:id="2616"/>
      <w:bookmarkEnd w:id="2617"/>
      <w:bookmarkEnd w:id="2618"/>
      <w:bookmarkEnd w:id="2619"/>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lastRenderedPageBreak/>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public service identity of the participating MCPTT functionshall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2620" w:name="_Toc20155620"/>
      <w:bookmarkStart w:id="2621" w:name="_Toc27500775"/>
      <w:bookmarkStart w:id="2622" w:name="_Toc36048900"/>
      <w:bookmarkStart w:id="2623" w:name="_Toc45209663"/>
      <w:bookmarkStart w:id="2624" w:name="_Toc51860488"/>
      <w:bookmarkStart w:id="2625" w:name="_Toc155363332"/>
      <w:r w:rsidRPr="0073469F">
        <w:t>6.3.2.2.6</w:t>
      </w:r>
      <w:r w:rsidRPr="0073469F">
        <w:tab/>
        <w:t>Manual Commencement Mode</w:t>
      </w:r>
      <w:bookmarkEnd w:id="2620"/>
      <w:bookmarkEnd w:id="2621"/>
      <w:bookmarkEnd w:id="2622"/>
      <w:bookmarkEnd w:id="2623"/>
      <w:bookmarkEnd w:id="2624"/>
      <w:bookmarkEnd w:id="2625"/>
    </w:p>
    <w:p w14:paraId="6B7FFF11" w14:textId="77777777" w:rsidR="002D6165" w:rsidRPr="0073469F" w:rsidRDefault="002D6165" w:rsidP="00567124">
      <w:pPr>
        <w:pStyle w:val="Heading6"/>
        <w:numPr>
          <w:ilvl w:val="5"/>
          <w:numId w:val="0"/>
        </w:numPr>
        <w:ind w:left="1152" w:hanging="432"/>
      </w:pPr>
      <w:bookmarkStart w:id="2626" w:name="_Toc20155621"/>
      <w:bookmarkStart w:id="2627" w:name="_Toc27500776"/>
      <w:bookmarkStart w:id="2628" w:name="_Toc36048901"/>
      <w:bookmarkStart w:id="2629" w:name="_Toc45209664"/>
      <w:bookmarkStart w:id="2630" w:name="_Toc51860489"/>
      <w:bookmarkStart w:id="2631" w:name="_Toc155363333"/>
      <w:r w:rsidRPr="0073469F">
        <w:t>6.3.2.2.6.1</w:t>
      </w:r>
      <w:r w:rsidRPr="0073469F">
        <w:tab/>
        <w:t>General</w:t>
      </w:r>
      <w:bookmarkEnd w:id="2626"/>
      <w:bookmarkEnd w:id="2627"/>
      <w:bookmarkEnd w:id="2628"/>
      <w:bookmarkEnd w:id="2629"/>
      <w:bookmarkEnd w:id="2630"/>
      <w:bookmarkEnd w:id="2631"/>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2632" w:name="_Toc20155622"/>
      <w:bookmarkStart w:id="2633" w:name="_Toc27500777"/>
      <w:bookmarkStart w:id="2634" w:name="_Toc36048902"/>
      <w:bookmarkStart w:id="2635" w:name="_Toc45209665"/>
      <w:bookmarkStart w:id="2636" w:name="_Toc51860490"/>
      <w:bookmarkStart w:id="2637" w:name="_Toc155363334"/>
      <w:r w:rsidRPr="0073469F">
        <w:t>6.3.2.2.6.2</w:t>
      </w:r>
      <w:r w:rsidRPr="0073469F">
        <w:tab/>
        <w:t>Manual commencement for On-Demand session</w:t>
      </w:r>
      <w:bookmarkEnd w:id="2632"/>
      <w:bookmarkEnd w:id="2633"/>
      <w:bookmarkEnd w:id="2634"/>
      <w:bookmarkEnd w:id="2635"/>
      <w:bookmarkEnd w:id="2636"/>
      <w:bookmarkEnd w:id="2637"/>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lastRenderedPageBreak/>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2638" w:name="_Toc20155623"/>
      <w:bookmarkStart w:id="2639" w:name="_Toc27500778"/>
      <w:bookmarkStart w:id="2640" w:name="_Toc36048903"/>
      <w:bookmarkStart w:id="2641" w:name="_Toc45209666"/>
      <w:bookmarkStart w:id="2642" w:name="_Toc51860491"/>
      <w:bookmarkStart w:id="2643" w:name="_Toc155363335"/>
      <w:r w:rsidRPr="0073469F">
        <w:t>6.3.2.2.6.3</w:t>
      </w:r>
      <w:r w:rsidRPr="0073469F">
        <w:tab/>
        <w:t>Manual commencement for Pre-established session</w:t>
      </w:r>
      <w:bookmarkEnd w:id="2638"/>
      <w:bookmarkEnd w:id="2639"/>
      <w:bookmarkEnd w:id="2640"/>
      <w:bookmarkEnd w:id="2641"/>
      <w:bookmarkEnd w:id="2642"/>
      <w:bookmarkEnd w:id="2643"/>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lastRenderedPageBreak/>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lastRenderedPageBreak/>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2644" w:name="_Toc20155624"/>
      <w:bookmarkStart w:id="2645" w:name="_Toc27500779"/>
      <w:bookmarkStart w:id="2646" w:name="_Toc36048904"/>
      <w:bookmarkStart w:id="2647" w:name="_Toc45209667"/>
      <w:bookmarkStart w:id="2648" w:name="_Toc51860492"/>
      <w:bookmarkStart w:id="2649" w:name="_Toc155363336"/>
      <w:r w:rsidRPr="0073469F">
        <w:rPr>
          <w:rFonts w:eastAsia="SimSun"/>
          <w:noProof/>
        </w:rPr>
        <w:t>6.3.2.2.7</w:t>
      </w:r>
      <w:r w:rsidRPr="0073469F">
        <w:rPr>
          <w:rFonts w:eastAsia="SimSun"/>
          <w:noProof/>
        </w:rPr>
        <w:tab/>
      </w:r>
      <w:r w:rsidR="003A1DA7">
        <w:rPr>
          <w:rFonts w:eastAsia="SimSun"/>
          <w:noProof/>
        </w:rPr>
        <w:t>Void</w:t>
      </w:r>
      <w:bookmarkEnd w:id="2644"/>
      <w:bookmarkEnd w:id="2645"/>
      <w:bookmarkEnd w:id="2646"/>
      <w:bookmarkEnd w:id="2647"/>
      <w:bookmarkEnd w:id="2648"/>
      <w:bookmarkEnd w:id="2649"/>
    </w:p>
    <w:p w14:paraId="09D7BCBD" w14:textId="77777777" w:rsidR="00620645" w:rsidRPr="0073469F" w:rsidRDefault="00620645" w:rsidP="00567124">
      <w:pPr>
        <w:pStyle w:val="Heading5"/>
        <w:rPr>
          <w:lang w:eastAsia="ko-KR"/>
        </w:rPr>
      </w:pPr>
      <w:bookmarkStart w:id="2650" w:name="_Toc20155625"/>
      <w:bookmarkStart w:id="2651" w:name="_Toc27500780"/>
      <w:bookmarkStart w:id="2652" w:name="_Toc36048905"/>
      <w:bookmarkStart w:id="2653" w:name="_Toc45209668"/>
      <w:bookmarkStart w:id="2654" w:name="_Toc51860493"/>
      <w:bookmarkStart w:id="2655" w:name="_Toc155363337"/>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2650"/>
      <w:bookmarkEnd w:id="2651"/>
      <w:bookmarkEnd w:id="2652"/>
      <w:bookmarkEnd w:id="2653"/>
      <w:bookmarkEnd w:id="2654"/>
      <w:bookmarkEnd w:id="2655"/>
    </w:p>
    <w:p w14:paraId="34705F2D" w14:textId="77777777" w:rsidR="00620645" w:rsidRPr="0073469F" w:rsidRDefault="00620645" w:rsidP="00567124">
      <w:pPr>
        <w:pStyle w:val="Heading6"/>
        <w:numPr>
          <w:ilvl w:val="5"/>
          <w:numId w:val="0"/>
        </w:numPr>
        <w:ind w:left="1152" w:hanging="432"/>
      </w:pPr>
      <w:bookmarkStart w:id="2656" w:name="_Toc20155626"/>
      <w:bookmarkStart w:id="2657" w:name="_Toc27500781"/>
      <w:bookmarkStart w:id="2658" w:name="_Toc36048906"/>
      <w:bookmarkStart w:id="2659" w:name="_Toc45209669"/>
      <w:bookmarkStart w:id="2660" w:name="_Toc51860494"/>
      <w:bookmarkStart w:id="2661" w:name="_Toc155363338"/>
      <w:r w:rsidRPr="0073469F">
        <w:t>6.3.2.2.8.1</w:t>
      </w:r>
      <w:r w:rsidRPr="0073469F">
        <w:tab/>
        <w:t>On-demand</w:t>
      </w:r>
      <w:bookmarkEnd w:id="2656"/>
      <w:bookmarkEnd w:id="2657"/>
      <w:bookmarkEnd w:id="2658"/>
      <w:bookmarkEnd w:id="2659"/>
      <w:bookmarkEnd w:id="2660"/>
      <w:bookmarkEnd w:id="2661"/>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2662" w:name="_Toc20155627"/>
      <w:bookmarkStart w:id="2663" w:name="_Toc27500782"/>
      <w:bookmarkStart w:id="2664" w:name="_Toc36048907"/>
      <w:bookmarkStart w:id="2665" w:name="_Toc45209670"/>
      <w:bookmarkStart w:id="2666" w:name="_Toc51860495"/>
      <w:bookmarkStart w:id="2667" w:name="_Toc155363339"/>
      <w:r w:rsidRPr="0073469F">
        <w:rPr>
          <w:lang w:eastAsia="ko-KR"/>
        </w:rPr>
        <w:t>6.3.2.2.8.2</w:t>
      </w:r>
      <w:r w:rsidRPr="0073469F">
        <w:rPr>
          <w:lang w:eastAsia="ko-KR"/>
        </w:rPr>
        <w:tab/>
        <w:t>Using pre-established session</w:t>
      </w:r>
      <w:bookmarkEnd w:id="2662"/>
      <w:bookmarkEnd w:id="2663"/>
      <w:bookmarkEnd w:id="2664"/>
      <w:bookmarkEnd w:id="2665"/>
      <w:bookmarkEnd w:id="2666"/>
      <w:bookmarkEnd w:id="2667"/>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lastRenderedPageBreak/>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2668" w:name="_Toc20155628"/>
      <w:bookmarkStart w:id="2669" w:name="_Toc27500783"/>
      <w:bookmarkStart w:id="2670" w:name="_Toc36048908"/>
      <w:bookmarkStart w:id="2671" w:name="_Toc45209671"/>
      <w:bookmarkStart w:id="2672" w:name="_Toc51860496"/>
      <w:bookmarkStart w:id="2673" w:name="_Toc155363340"/>
      <w:r>
        <w:rPr>
          <w:lang w:eastAsia="ko-KR"/>
        </w:rPr>
        <w:t>6.3.2.2.9</w:t>
      </w:r>
      <w:r w:rsidRPr="0073469F">
        <w:rPr>
          <w:lang w:eastAsia="ko-KR"/>
        </w:rPr>
        <w:tab/>
      </w:r>
      <w:r w:rsidRPr="0064413F">
        <w:rPr>
          <w:lang w:eastAsia="ko-KR"/>
        </w:rPr>
        <w:t xml:space="preserve">Populate </w:t>
      </w:r>
      <w:r>
        <w:rPr>
          <w:lang w:eastAsia="ko-KR"/>
        </w:rPr>
        <w:t>MIME bodies</w:t>
      </w:r>
      <w:bookmarkEnd w:id="2668"/>
      <w:bookmarkEnd w:id="2669"/>
      <w:bookmarkEnd w:id="2670"/>
      <w:bookmarkEnd w:id="2671"/>
      <w:bookmarkEnd w:id="2672"/>
      <w:bookmarkEnd w:id="2673"/>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2674" w:name="_Toc20155629"/>
      <w:bookmarkStart w:id="2675" w:name="_Toc27500784"/>
      <w:bookmarkStart w:id="2676" w:name="_Toc36048909"/>
      <w:bookmarkStart w:id="2677" w:name="_Toc45209672"/>
      <w:bookmarkStart w:id="2678" w:name="_Toc51860497"/>
      <w:bookmarkStart w:id="2679" w:name="_Toc155363341"/>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2674"/>
      <w:bookmarkEnd w:id="2675"/>
      <w:bookmarkEnd w:id="2676"/>
      <w:bookmarkEnd w:id="2677"/>
      <w:bookmarkEnd w:id="2678"/>
      <w:bookmarkEnd w:id="2679"/>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2680" w:name="_Toc20155630"/>
      <w:bookmarkStart w:id="2681" w:name="_Toc27500785"/>
      <w:bookmarkStart w:id="2682" w:name="_Toc36048910"/>
      <w:bookmarkStart w:id="2683" w:name="_Toc45209673"/>
      <w:bookmarkStart w:id="2684" w:name="_Toc51860498"/>
      <w:bookmarkStart w:id="2685" w:name="_Toc155363342"/>
      <w:r w:rsidRPr="00E26687">
        <w:t>6.3.2.2.11</w:t>
      </w:r>
      <w:r w:rsidRPr="00E26687">
        <w:tab/>
        <w:t>Generating a SIP MESSAGE request towards the terminating MCPTT client</w:t>
      </w:r>
      <w:bookmarkEnd w:id="2680"/>
      <w:bookmarkEnd w:id="2681"/>
      <w:bookmarkEnd w:id="2682"/>
      <w:bookmarkEnd w:id="2683"/>
      <w:bookmarkEnd w:id="2684"/>
      <w:bookmarkEnd w:id="2685"/>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lastRenderedPageBreak/>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2686" w:name="_Toc20155631"/>
      <w:bookmarkStart w:id="2687" w:name="_Toc27500786"/>
      <w:bookmarkStart w:id="2688" w:name="_Toc36048911"/>
      <w:bookmarkStart w:id="2689" w:name="_Toc45209674"/>
      <w:bookmarkStart w:id="2690" w:name="_Toc51860499"/>
      <w:bookmarkStart w:id="2691" w:name="_Toc155363343"/>
      <w:r>
        <w:rPr>
          <w:lang w:val="en-US" w:eastAsia="ko-KR"/>
        </w:rPr>
        <w:t>6.3.2.3</w:t>
      </w:r>
      <w:r>
        <w:rPr>
          <w:lang w:val="en-US" w:eastAsia="ko-KR"/>
        </w:rPr>
        <w:tab/>
      </w:r>
      <w:r w:rsidR="00663937">
        <w:rPr>
          <w:lang w:val="en-US" w:eastAsia="ko-KR"/>
        </w:rPr>
        <w:t>Void</w:t>
      </w:r>
      <w:bookmarkEnd w:id="2686"/>
      <w:bookmarkEnd w:id="2687"/>
      <w:bookmarkEnd w:id="2688"/>
      <w:bookmarkEnd w:id="2689"/>
      <w:bookmarkEnd w:id="2690"/>
      <w:bookmarkEnd w:id="2691"/>
    </w:p>
    <w:p w14:paraId="3756F342" w14:textId="77777777" w:rsidR="00551708" w:rsidRPr="0099693B" w:rsidRDefault="00551708" w:rsidP="00567124">
      <w:pPr>
        <w:pStyle w:val="Heading4"/>
        <w:rPr>
          <w:lang w:eastAsia="ko-KR"/>
        </w:rPr>
      </w:pPr>
      <w:bookmarkStart w:id="2692" w:name="_Toc11409296"/>
      <w:bookmarkStart w:id="2693" w:name="_Toc27499624"/>
      <w:bookmarkStart w:id="2694" w:name="_Toc45208564"/>
      <w:bookmarkStart w:id="2695" w:name="_Toc59209552"/>
      <w:bookmarkStart w:id="2696" w:name="_Toc155363344"/>
      <w:bookmarkStart w:id="2697" w:name="_Toc11409325"/>
      <w:bookmarkStart w:id="2698" w:name="_Toc27499653"/>
      <w:bookmarkStart w:id="2699" w:name="_Toc45208593"/>
      <w:bookmarkStart w:id="2700" w:name="_Toc59209581"/>
      <w:bookmarkStart w:id="2701" w:name="_Toc20155632"/>
      <w:bookmarkStart w:id="2702" w:name="_Toc27500787"/>
      <w:bookmarkStart w:id="2703" w:name="_Toc36048912"/>
      <w:bookmarkStart w:id="2704" w:name="_Toc45209675"/>
      <w:bookmarkStart w:id="2705" w:name="_Toc51860500"/>
      <w:r w:rsidRPr="0099693B">
        <w:t>6.3.</w:t>
      </w:r>
      <w:r w:rsidRPr="0099693B">
        <w:rPr>
          <w:lang w:eastAsia="ko-KR"/>
        </w:rPr>
        <w:t>2.4</w:t>
      </w:r>
      <w:r w:rsidRPr="0099693B">
        <w:tab/>
      </w:r>
      <w:r w:rsidRPr="0099693B">
        <w:rPr>
          <w:lang w:eastAsia="ko-KR"/>
        </w:rPr>
        <w:t>Request initiated by the participating MCPTT function</w:t>
      </w:r>
      <w:bookmarkEnd w:id="2692"/>
      <w:bookmarkEnd w:id="2693"/>
      <w:bookmarkEnd w:id="2694"/>
      <w:bookmarkEnd w:id="2695"/>
      <w:bookmarkEnd w:id="2696"/>
    </w:p>
    <w:p w14:paraId="1DBEFFCC" w14:textId="77777777" w:rsidR="00551708" w:rsidRPr="00D31BAA" w:rsidRDefault="00551708" w:rsidP="00567124">
      <w:pPr>
        <w:pStyle w:val="Heading5"/>
        <w:rPr>
          <w:lang w:val="en-US" w:eastAsia="ko-KR"/>
        </w:rPr>
      </w:pPr>
      <w:bookmarkStart w:id="2706" w:name="_Toc155363345"/>
      <w:bookmarkEnd w:id="2697"/>
      <w:bookmarkEnd w:id="2698"/>
      <w:bookmarkEnd w:id="2699"/>
      <w:bookmarkEnd w:id="2700"/>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2706"/>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2707" w:name="_Toc155363346"/>
      <w:r w:rsidRPr="0099693B">
        <w:lastRenderedPageBreak/>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2707"/>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2708" w:name="_Hlk96519238"/>
      <w:r w:rsidRPr="00535C0B">
        <w:t xml:space="preserve"> </w:t>
      </w:r>
      <w:bookmarkStart w:id="2709" w:name="_Hlk96513915"/>
      <w:r w:rsidRPr="003E25DC">
        <w:t>The determination of the specific region is left to implementation</w:t>
      </w:r>
      <w:r w:rsidRPr="000C3FCA">
        <w:t>.</w:t>
      </w:r>
      <w:bookmarkEnd w:id="2708"/>
      <w:bookmarkEnd w:id="2709"/>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2710" w:name="_Toc155363347"/>
      <w:r w:rsidRPr="00D43BED">
        <w:rPr>
          <w:noProof/>
        </w:rPr>
        <w:t>6.3.2.</w:t>
      </w:r>
      <w:r w:rsidR="00C56AA5">
        <w:rPr>
          <w:noProof/>
          <w:lang w:val="hr-HR"/>
        </w:rPr>
        <w:t>5</w:t>
      </w:r>
      <w:r w:rsidRPr="00D43BED">
        <w:rPr>
          <w:noProof/>
        </w:rPr>
        <w:tab/>
        <w:t>Handling of the no answer timer (TNP1)</w:t>
      </w:r>
      <w:bookmarkEnd w:id="2710"/>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lastRenderedPageBreak/>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13E543A5"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2711" w:name="_Toc155363348"/>
      <w:r>
        <w:t>6.3.2.</w:t>
      </w:r>
      <w:r w:rsidR="00C56AA5">
        <w:rPr>
          <w:lang w:val="hr-HR"/>
        </w:rPr>
        <w:t>6</w:t>
      </w:r>
      <w:r>
        <w:tab/>
      </w:r>
      <w:r w:rsidRPr="00687036">
        <w:rPr>
          <w:noProof/>
        </w:rPr>
        <w:t>Generating a SIP MESSAGE request</w:t>
      </w:r>
      <w:r>
        <w:rPr>
          <w:noProof/>
        </w:rPr>
        <w:t xml:space="preserve"> for call forwarding of a private call</w:t>
      </w:r>
      <w:bookmarkEnd w:id="2711"/>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1BD80C26" w14:textId="26122457" w:rsidR="00EA5C61" w:rsidRDefault="004010A0" w:rsidP="00EA5C61">
      <w:pPr>
        <w:pStyle w:val="B3"/>
        <w:rPr>
          <w:noProof/>
        </w:rPr>
      </w:pPr>
      <w:r>
        <w:rPr>
          <w:noProof/>
        </w:rPr>
        <w:lastRenderedPageBreak/>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orig</w:t>
      </w:r>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2712" w:name="_Hlk127538519"/>
      <w:r>
        <w:rPr>
          <w:lang w:val="hr-HR"/>
        </w:rPr>
        <w:t>C)</w:t>
      </w:r>
      <w:r>
        <w:rPr>
          <w:lang w:val="hr-HR"/>
        </w:rPr>
        <w:tab/>
      </w:r>
      <w:r>
        <w:t>the &lt;forwarding-target-orig-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p>
    <w:bookmarkEnd w:id="2712"/>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2713" w:name="_Hlk127538665"/>
      <w:r w:rsidR="004645DB">
        <w:t>forwarded-calling-clien</w:t>
      </w:r>
      <w:bookmarkEnd w:id="2713"/>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2714" w:name="_Toc155363349"/>
      <w:r w:rsidRPr="0073469F">
        <w:lastRenderedPageBreak/>
        <w:t>6.3.</w:t>
      </w:r>
      <w:r w:rsidRPr="0073469F">
        <w:rPr>
          <w:lang w:eastAsia="ko-KR"/>
        </w:rPr>
        <w:t>3</w:t>
      </w:r>
      <w:r w:rsidRPr="0073469F">
        <w:tab/>
      </w:r>
      <w:r w:rsidRPr="0073469F">
        <w:rPr>
          <w:lang w:eastAsia="ko-KR"/>
        </w:rPr>
        <w:t>Controlling MCPTT f</w:t>
      </w:r>
      <w:r w:rsidRPr="0073469F">
        <w:t>unction</w:t>
      </w:r>
      <w:bookmarkEnd w:id="2701"/>
      <w:bookmarkEnd w:id="2702"/>
      <w:bookmarkEnd w:id="2703"/>
      <w:bookmarkEnd w:id="2704"/>
      <w:bookmarkEnd w:id="2705"/>
      <w:bookmarkEnd w:id="2714"/>
    </w:p>
    <w:p w14:paraId="02C06843" w14:textId="77777777" w:rsidR="00F848C3" w:rsidRPr="0073469F" w:rsidRDefault="00F848C3" w:rsidP="00567124">
      <w:pPr>
        <w:pStyle w:val="Heading4"/>
        <w:rPr>
          <w:lang w:eastAsia="ko-KR"/>
        </w:rPr>
      </w:pPr>
      <w:bookmarkStart w:id="2715" w:name="_Toc20155633"/>
      <w:bookmarkStart w:id="2716" w:name="_Toc27500788"/>
      <w:bookmarkStart w:id="2717" w:name="_Toc36048913"/>
      <w:bookmarkStart w:id="2718" w:name="_Toc45209676"/>
      <w:bookmarkStart w:id="2719" w:name="_Toc51860501"/>
      <w:bookmarkStart w:id="2720" w:name="_Toc155363350"/>
      <w:r w:rsidRPr="0073469F">
        <w:t>6.3.</w:t>
      </w:r>
      <w:r w:rsidRPr="0073469F">
        <w:rPr>
          <w:lang w:eastAsia="ko-KR"/>
        </w:rPr>
        <w:t>3.1</w:t>
      </w:r>
      <w:r w:rsidRPr="0073469F">
        <w:tab/>
      </w:r>
      <w:r w:rsidRPr="0073469F">
        <w:rPr>
          <w:lang w:eastAsia="ko-KR"/>
        </w:rPr>
        <w:t>Request initiated by the controlling MCPTT function</w:t>
      </w:r>
      <w:bookmarkEnd w:id="2715"/>
      <w:bookmarkEnd w:id="2716"/>
      <w:bookmarkEnd w:id="2717"/>
      <w:bookmarkEnd w:id="2718"/>
      <w:bookmarkEnd w:id="2719"/>
      <w:bookmarkEnd w:id="2720"/>
    </w:p>
    <w:p w14:paraId="2A6C8CB6" w14:textId="77777777" w:rsidR="00F848C3" w:rsidRPr="0073469F" w:rsidRDefault="00F848C3" w:rsidP="00567124">
      <w:pPr>
        <w:pStyle w:val="Heading5"/>
        <w:rPr>
          <w:lang w:eastAsia="ko-KR"/>
        </w:rPr>
      </w:pPr>
      <w:bookmarkStart w:id="2721" w:name="_Toc20155634"/>
      <w:bookmarkStart w:id="2722" w:name="_Toc27500789"/>
      <w:bookmarkStart w:id="2723" w:name="_Toc36048914"/>
      <w:bookmarkStart w:id="2724" w:name="_Toc45209677"/>
      <w:bookmarkStart w:id="2725" w:name="_Toc51860502"/>
      <w:bookmarkStart w:id="2726" w:name="_Toc155363351"/>
      <w:r w:rsidRPr="0073469F">
        <w:rPr>
          <w:lang w:eastAsia="ko-KR"/>
        </w:rPr>
        <w:t>6.3.3.1.1</w:t>
      </w:r>
      <w:r w:rsidRPr="0073469F">
        <w:rPr>
          <w:lang w:eastAsia="ko-KR"/>
        </w:rPr>
        <w:tab/>
        <w:t>SDP offer generation</w:t>
      </w:r>
      <w:bookmarkEnd w:id="2721"/>
      <w:bookmarkEnd w:id="2722"/>
      <w:bookmarkEnd w:id="2723"/>
      <w:bookmarkEnd w:id="2724"/>
      <w:bookmarkEnd w:id="2725"/>
      <w:bookmarkEnd w:id="2726"/>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fmtp' attribute as specified in 3GPP TS 24.380 [5] clause 14.</w:t>
      </w:r>
    </w:p>
    <w:p w14:paraId="74D0E07A" w14:textId="77777777" w:rsidR="00F848C3" w:rsidRPr="0073469F" w:rsidRDefault="00F848C3" w:rsidP="00567124">
      <w:pPr>
        <w:pStyle w:val="Heading5"/>
        <w:rPr>
          <w:lang w:eastAsia="ko-KR"/>
        </w:rPr>
      </w:pPr>
      <w:bookmarkStart w:id="2727" w:name="_Toc20155635"/>
      <w:bookmarkStart w:id="2728" w:name="_Toc27500790"/>
      <w:bookmarkStart w:id="2729" w:name="_Toc36048915"/>
      <w:bookmarkStart w:id="2730" w:name="_Toc45209678"/>
      <w:bookmarkStart w:id="2731" w:name="_Toc51860503"/>
      <w:bookmarkStart w:id="2732" w:name="_Toc155363352"/>
      <w:r w:rsidRPr="0073469F">
        <w:rPr>
          <w:lang w:eastAsia="ko-KR"/>
        </w:rPr>
        <w:t>6.3.3.1.</w:t>
      </w:r>
      <w:r w:rsidR="00D75C38" w:rsidRPr="0073469F">
        <w:rPr>
          <w:lang w:eastAsia="ko-KR"/>
        </w:rPr>
        <w:t>2</w:t>
      </w:r>
      <w:r w:rsidRPr="0073469F">
        <w:rPr>
          <w:lang w:eastAsia="ko-KR"/>
        </w:rPr>
        <w:tab/>
        <w:t>Sending an INVITE request</w:t>
      </w:r>
      <w:bookmarkEnd w:id="2727"/>
      <w:bookmarkEnd w:id="2728"/>
      <w:bookmarkEnd w:id="2729"/>
      <w:bookmarkEnd w:id="2730"/>
      <w:bookmarkEnd w:id="2731"/>
      <w:bookmarkEnd w:id="2732"/>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lastRenderedPageBreak/>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2733" w:name="_Toc20155636"/>
      <w:bookmarkStart w:id="2734" w:name="_Toc27500791"/>
      <w:bookmarkStart w:id="2735" w:name="_Toc36048916"/>
      <w:bookmarkStart w:id="2736" w:name="_Toc45209679"/>
      <w:bookmarkStart w:id="2737" w:name="_Toc51860504"/>
      <w:bookmarkStart w:id="2738" w:name="_Toc155363353"/>
      <w:r w:rsidRPr="0073469F">
        <w:rPr>
          <w:lang w:eastAsia="ko-KR"/>
        </w:rPr>
        <w:t>6.3.3.1.3</w:t>
      </w:r>
      <w:r w:rsidRPr="0073469F">
        <w:rPr>
          <w:lang w:eastAsia="ko-KR"/>
        </w:rPr>
        <w:tab/>
        <w:t>Receipt of a SIP response to a SIP INVITE request</w:t>
      </w:r>
      <w:bookmarkEnd w:id="2733"/>
      <w:bookmarkEnd w:id="2734"/>
      <w:bookmarkEnd w:id="2735"/>
      <w:bookmarkEnd w:id="2736"/>
      <w:bookmarkEnd w:id="2737"/>
      <w:bookmarkEnd w:id="2738"/>
    </w:p>
    <w:p w14:paraId="03D2BE50" w14:textId="77777777" w:rsidR="00D75C38" w:rsidRPr="0073469F" w:rsidRDefault="00D75C38" w:rsidP="00567124">
      <w:pPr>
        <w:pStyle w:val="Heading6"/>
        <w:numPr>
          <w:ilvl w:val="5"/>
          <w:numId w:val="0"/>
        </w:numPr>
        <w:ind w:left="1152" w:hanging="432"/>
        <w:rPr>
          <w:lang w:eastAsia="ko-KR"/>
        </w:rPr>
      </w:pPr>
      <w:bookmarkStart w:id="2739" w:name="_Toc20155637"/>
      <w:bookmarkStart w:id="2740" w:name="_Toc27500792"/>
      <w:bookmarkStart w:id="2741" w:name="_Toc36048917"/>
      <w:bookmarkStart w:id="2742" w:name="_Toc45209680"/>
      <w:bookmarkStart w:id="2743" w:name="_Toc51860505"/>
      <w:bookmarkStart w:id="2744" w:name="_Toc155363354"/>
      <w:r w:rsidRPr="0073469F">
        <w:rPr>
          <w:lang w:eastAsia="ko-KR"/>
        </w:rPr>
        <w:t>6.3.3.1.3.1</w:t>
      </w:r>
      <w:r w:rsidRPr="0073469F">
        <w:rPr>
          <w:lang w:eastAsia="ko-KR"/>
        </w:rPr>
        <w:tab/>
        <w:t>Final response</w:t>
      </w:r>
      <w:bookmarkEnd w:id="2739"/>
      <w:bookmarkEnd w:id="2740"/>
      <w:bookmarkEnd w:id="2741"/>
      <w:bookmarkEnd w:id="2742"/>
      <w:bookmarkEnd w:id="2743"/>
      <w:bookmarkEnd w:id="2744"/>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2745" w:name="_Toc20155638"/>
      <w:bookmarkStart w:id="2746" w:name="_Toc27500793"/>
      <w:bookmarkStart w:id="2747" w:name="_Toc36048918"/>
      <w:bookmarkStart w:id="2748" w:name="_Toc45209681"/>
      <w:bookmarkStart w:id="2749" w:name="_Toc51860506"/>
      <w:bookmarkStart w:id="2750" w:name="_Toc155363355"/>
      <w:r w:rsidRPr="0073469F">
        <w:rPr>
          <w:lang w:eastAsia="ko-KR"/>
        </w:rPr>
        <w:t>6.3.3.1.4</w:t>
      </w:r>
      <w:r w:rsidRPr="0073469F">
        <w:rPr>
          <w:lang w:eastAsia="ko-KR"/>
        </w:rPr>
        <w:tab/>
      </w:r>
      <w:r w:rsidR="003A1DA7">
        <w:rPr>
          <w:lang w:eastAsia="ko-KR"/>
        </w:rPr>
        <w:t>Void</w:t>
      </w:r>
      <w:bookmarkEnd w:id="2745"/>
      <w:bookmarkEnd w:id="2746"/>
      <w:bookmarkEnd w:id="2747"/>
      <w:bookmarkEnd w:id="2748"/>
      <w:bookmarkEnd w:id="2749"/>
      <w:bookmarkEnd w:id="2750"/>
    </w:p>
    <w:p w14:paraId="3A12DBA4" w14:textId="77777777" w:rsidR="00620645" w:rsidRPr="0073469F" w:rsidRDefault="00620645" w:rsidP="00567124">
      <w:pPr>
        <w:pStyle w:val="Heading5"/>
        <w:rPr>
          <w:lang w:eastAsia="ko-KR"/>
        </w:rPr>
      </w:pPr>
      <w:bookmarkStart w:id="2751" w:name="_Toc20155639"/>
      <w:bookmarkStart w:id="2752" w:name="_Toc27500794"/>
      <w:bookmarkStart w:id="2753" w:name="_Toc36048919"/>
      <w:bookmarkStart w:id="2754" w:name="_Toc45209682"/>
      <w:bookmarkStart w:id="2755" w:name="_Toc51860507"/>
      <w:bookmarkStart w:id="2756" w:name="_Toc155363356"/>
      <w:r w:rsidRPr="0073469F">
        <w:rPr>
          <w:lang w:eastAsia="ko-KR"/>
        </w:rPr>
        <w:t>6.3.3.1.5</w:t>
      </w:r>
      <w:r w:rsidRPr="0073469F">
        <w:rPr>
          <w:lang w:eastAsia="ko-KR"/>
        </w:rPr>
        <w:tab/>
        <w:t>Sending a SIP BYE request</w:t>
      </w:r>
      <w:bookmarkEnd w:id="2751"/>
      <w:bookmarkEnd w:id="2752"/>
      <w:bookmarkEnd w:id="2753"/>
      <w:bookmarkEnd w:id="2754"/>
      <w:bookmarkEnd w:id="2755"/>
      <w:bookmarkEnd w:id="2756"/>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2757" w:name="_Toc20155640"/>
      <w:bookmarkStart w:id="2758" w:name="_Toc27500795"/>
      <w:bookmarkStart w:id="2759" w:name="_Toc36048920"/>
      <w:bookmarkStart w:id="2760" w:name="_Toc45209683"/>
      <w:bookmarkStart w:id="2761" w:name="_Toc51860508"/>
      <w:bookmarkStart w:id="2762" w:name="_Toc155363357"/>
      <w:r w:rsidRPr="0073469F">
        <w:rPr>
          <w:lang w:eastAsia="ko-KR"/>
        </w:rPr>
        <w:t>6.3.3.1.6</w:t>
      </w:r>
      <w:r w:rsidRPr="0073469F">
        <w:rPr>
          <w:lang w:eastAsia="ko-KR"/>
        </w:rPr>
        <w:tab/>
        <w:t>Sending a SIP re-INVITE request for MCPTT emergency group call</w:t>
      </w:r>
      <w:bookmarkEnd w:id="2757"/>
      <w:bookmarkEnd w:id="2758"/>
      <w:bookmarkEnd w:id="2759"/>
      <w:bookmarkEnd w:id="2760"/>
      <w:bookmarkEnd w:id="2761"/>
      <w:bookmarkEnd w:id="2762"/>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lastRenderedPageBreak/>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2763" w:name="_Toc20155641"/>
      <w:bookmarkStart w:id="2764" w:name="_Toc27500796"/>
      <w:bookmarkStart w:id="2765" w:name="_Toc36048921"/>
      <w:bookmarkStart w:id="2766" w:name="_Toc45209684"/>
      <w:bookmarkStart w:id="2767" w:name="_Toc51860509"/>
      <w:bookmarkStart w:id="2768" w:name="_Toc155363358"/>
      <w:r>
        <w:rPr>
          <w:lang w:val="en-US" w:eastAsia="ko-KR"/>
        </w:rPr>
        <w:t>6.3.3.1.7</w:t>
      </w:r>
      <w:r>
        <w:rPr>
          <w:lang w:val="en-US" w:eastAsia="ko-KR"/>
        </w:rPr>
        <w:tab/>
        <w:t>Sending a SIP INVITE request for MCPTT emergency group call</w:t>
      </w:r>
      <w:bookmarkEnd w:id="2763"/>
      <w:bookmarkEnd w:id="2764"/>
      <w:bookmarkEnd w:id="2765"/>
      <w:bookmarkEnd w:id="2766"/>
      <w:bookmarkEnd w:id="2767"/>
      <w:bookmarkEnd w:id="2768"/>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lastRenderedPageBreak/>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2769" w:name="_Toc20155642"/>
      <w:bookmarkStart w:id="2770" w:name="_Toc27500797"/>
      <w:bookmarkStart w:id="2771" w:name="_Toc36048922"/>
      <w:bookmarkStart w:id="2772" w:name="_Toc45209685"/>
      <w:bookmarkStart w:id="2773" w:name="_Toc51860510"/>
      <w:bookmarkStart w:id="2774" w:name="_Toc155363359"/>
      <w:r>
        <w:rPr>
          <w:lang w:val="en-US" w:eastAsia="ko-KR"/>
        </w:rPr>
        <w:lastRenderedPageBreak/>
        <w:t>6.3.3.1.8</w:t>
      </w:r>
      <w:r>
        <w:rPr>
          <w:lang w:val="en-US" w:eastAsia="ko-KR"/>
        </w:rPr>
        <w:tab/>
        <w:t>Sending a SIP UPDATE request for Resource-Priority header field correction</w:t>
      </w:r>
      <w:bookmarkEnd w:id="2769"/>
      <w:bookmarkEnd w:id="2770"/>
      <w:bookmarkEnd w:id="2771"/>
      <w:bookmarkEnd w:id="2772"/>
      <w:bookmarkEnd w:id="2773"/>
      <w:bookmarkEnd w:id="2774"/>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2775" w:name="_Toc20155643"/>
      <w:bookmarkStart w:id="2776" w:name="_Toc27500798"/>
      <w:bookmarkStart w:id="2777" w:name="_Toc36048923"/>
      <w:bookmarkStart w:id="2778" w:name="_Toc45209686"/>
      <w:bookmarkStart w:id="2779" w:name="_Toc51860511"/>
      <w:bookmarkStart w:id="2780" w:name="_Toc155363360"/>
      <w:r>
        <w:rPr>
          <w:lang w:val="en-US" w:eastAsia="ko-KR"/>
        </w:rPr>
        <w:t>6.3.3.1.9</w:t>
      </w:r>
      <w:r>
        <w:rPr>
          <w:lang w:val="en-US" w:eastAsia="ko-KR"/>
        </w:rPr>
        <w:tab/>
        <w:t>Generating a SIP re-INVITE request</w:t>
      </w:r>
      <w:bookmarkEnd w:id="2775"/>
      <w:bookmarkEnd w:id="2776"/>
      <w:bookmarkEnd w:id="2777"/>
      <w:bookmarkEnd w:id="2778"/>
      <w:bookmarkEnd w:id="2779"/>
      <w:bookmarkEnd w:id="2780"/>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2781" w:name="_Toc20155644"/>
      <w:bookmarkStart w:id="2782" w:name="_Toc27500799"/>
      <w:bookmarkStart w:id="2783" w:name="_Toc36048924"/>
      <w:bookmarkStart w:id="2784" w:name="_Toc45209687"/>
      <w:bookmarkStart w:id="2785" w:name="_Toc51860512"/>
      <w:bookmarkStart w:id="2786" w:name="_Toc155363361"/>
      <w:r>
        <w:rPr>
          <w:lang w:val="en-US" w:eastAsia="ko-KR"/>
        </w:rPr>
        <w:t>6.3.3.1.10</w:t>
      </w:r>
      <w:r>
        <w:rPr>
          <w:lang w:val="en-US" w:eastAsia="ko-KR"/>
        </w:rPr>
        <w:tab/>
        <w:t>Generating a SIP re-INVITE request to cancel an in-progress emergency</w:t>
      </w:r>
      <w:bookmarkEnd w:id="2781"/>
      <w:bookmarkEnd w:id="2782"/>
      <w:bookmarkEnd w:id="2783"/>
      <w:bookmarkEnd w:id="2784"/>
      <w:bookmarkEnd w:id="2785"/>
      <w:bookmarkEnd w:id="2786"/>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lastRenderedPageBreak/>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50767046" w:rsidR="00E352B4" w:rsidRPr="00E352B4" w:rsidRDefault="00E352B4" w:rsidP="00567124">
      <w:pPr>
        <w:pStyle w:val="Heading5"/>
        <w:rPr>
          <w:lang w:eastAsia="ko-KR"/>
        </w:rPr>
      </w:pPr>
      <w:bookmarkStart w:id="2787" w:name="_Toc20155645"/>
      <w:bookmarkStart w:id="2788" w:name="_Toc27500800"/>
      <w:bookmarkStart w:id="2789" w:name="_Toc36048925"/>
      <w:bookmarkStart w:id="2790" w:name="_Toc45209688"/>
      <w:bookmarkStart w:id="2791" w:name="_Toc51860513"/>
      <w:bookmarkStart w:id="2792" w:name="_Toc155363362"/>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del w:id="2793" w:author="24.379_CR0919R1_(Rel-18)_enh4MCPTT" w:date="2024-03-22T14:02:00Z">
        <w:r w:rsidRPr="00E352B4" w:rsidDel="002F4E1F">
          <w:rPr>
            <w:lang w:eastAsia="ko-KR"/>
          </w:rPr>
          <w:delText xml:space="preserve"> change</w:delText>
        </w:r>
      </w:del>
      <w:bookmarkEnd w:id="2787"/>
      <w:bookmarkEnd w:id="2788"/>
      <w:bookmarkEnd w:id="2789"/>
      <w:bookmarkEnd w:id="2790"/>
      <w:bookmarkEnd w:id="2791"/>
      <w:bookmarkEnd w:id="2792"/>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25A56702" w:rsidR="00E352B4" w:rsidRPr="00E352B4" w:rsidRDefault="002F4E1F" w:rsidP="00E352B4">
      <w:pPr>
        <w:rPr>
          <w:rFonts w:eastAsia="SimSun"/>
        </w:rPr>
      </w:pPr>
      <w:ins w:id="2794" w:author="24.379_CR0919R1_(Rel-18)_enh4MCPTT" w:date="2024-03-22T14:03:00Z">
        <w:r>
          <w:rPr>
            <w:rFonts w:eastAsia="SimSun"/>
          </w:rPr>
          <w:t xml:space="preserve">This clause describes the procedures for generating a SIP MESSAGE request to notify affiliated but not participating members of an MCPTT group </w:t>
        </w:r>
        <w:del w:id="2795" w:author="Ravi Shanker" w:date="2024-01-23T13:29:00Z">
          <w:r w:rsidDel="00745D06">
            <w:rPr>
              <w:rFonts w:eastAsia="SimSun"/>
            </w:rPr>
            <w:delText xml:space="preserve">of </w:delText>
          </w:r>
        </w:del>
        <w:r>
          <w:rPr>
            <w:rFonts w:eastAsia="SimSun"/>
          </w:rPr>
          <w:t xml:space="preserve">the </w:t>
        </w:r>
        <w:del w:id="2796" w:author="Ravi Shanker" w:date="2024-01-23T13:29:00Z">
          <w:r w:rsidDel="00745D06">
            <w:rPr>
              <w:rFonts w:eastAsia="SimSun"/>
            </w:rPr>
            <w:delText xml:space="preserve">change of </w:delText>
          </w:r>
        </w:del>
        <w:r>
          <w:rPr>
            <w:rFonts w:eastAsia="SimSun"/>
          </w:rPr>
          <w:t>status of the in-progress emergency state, imminent peril state or emergency alert status of an MCPTT group. The procedure is initiated by the controlling MCPTT function when there has been a change of state, or to notify of a current outstanding in-progress imminent peril state, in-progress emergency state or the emergency alert status of an MCPTT group.</w:t>
        </w:r>
      </w:ins>
      <w:del w:id="2797" w:author="24.379_CR0919R1_(Rel-18)_enh4MCPTT" w:date="2024-03-22T14:03:00Z">
        <w:r w:rsidR="00E352B4" w:rsidRPr="00E352B4" w:rsidDel="002F4E1F">
          <w:rPr>
            <w:rFonts w:eastAsia="SimSun"/>
          </w:rPr>
          <w:delText xml:space="preserve">This </w:delText>
        </w:r>
        <w:r w:rsidR="001E5F65" w:rsidDel="002F4E1F">
          <w:rPr>
            <w:rFonts w:eastAsia="SimSun"/>
          </w:rPr>
          <w:delText>clause</w:delText>
        </w:r>
        <w:r w:rsidR="00E352B4" w:rsidRPr="00E352B4" w:rsidDel="002F4E1F">
          <w:rPr>
            <w:rFonts w:eastAsia="SimSun"/>
          </w:rPr>
          <w:delText xml:space="preserve"> describes the procedures for generating a SIP MESSAGE request to notify affiliated but not participating members of an MCPTT group of the change of status of the in-progress emergency state</w:delText>
        </w:r>
        <w:r w:rsidR="0068009A" w:rsidDel="002F4E1F">
          <w:rPr>
            <w:rFonts w:eastAsia="SimSun"/>
          </w:rPr>
          <w:delText>,</w:delText>
        </w:r>
        <w:r w:rsidR="0068009A" w:rsidRPr="00E352B4" w:rsidDel="002F4E1F">
          <w:rPr>
            <w:rFonts w:eastAsia="SimSun"/>
          </w:rPr>
          <w:delText xml:space="preserve"> </w:delText>
        </w:r>
        <w:r w:rsidR="0068009A" w:rsidDel="002F4E1F">
          <w:rPr>
            <w:rFonts w:eastAsia="SimSun"/>
          </w:rPr>
          <w:delText>imminent peril state or emergency alert status</w:delText>
        </w:r>
        <w:r w:rsidR="00E352B4" w:rsidRPr="00E352B4" w:rsidDel="002F4E1F">
          <w:rPr>
            <w:rFonts w:eastAsia="SimSun"/>
          </w:rPr>
          <w:delText xml:space="preserve"> of an MCPTT group. The procedure is initiated by the controlling MCPTT function when </w:delText>
        </w:r>
        <w:r w:rsidR="0068009A" w:rsidDel="002F4E1F">
          <w:rPr>
            <w:rFonts w:eastAsia="SimSun"/>
          </w:rPr>
          <w:delText xml:space="preserve">there has been a change of in-progress imminent peril, in-progress emergency or the emergency alert </w:delText>
        </w:r>
        <w:r w:rsidR="0068009A" w:rsidRPr="00E352B4" w:rsidDel="002F4E1F">
          <w:rPr>
            <w:rFonts w:eastAsia="SimSun"/>
          </w:rPr>
          <w:delText xml:space="preserve">status </w:delText>
        </w:r>
        <w:r w:rsidR="00E352B4" w:rsidRPr="00E352B4" w:rsidDel="002F4E1F">
          <w:rPr>
            <w:rFonts w:eastAsia="SimSun"/>
          </w:rPr>
          <w:delText>of an MCPTT group.</w:delText>
        </w:r>
      </w:del>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lastRenderedPageBreak/>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ins w:id="2798" w:author="24.379_CR0919R1_(Rel-18)_enh4MCPTT" w:date="2024-03-22T14:03:00Z">
        <w:r w:rsidR="002F4E1F" w:rsidRPr="002F4E1F">
          <w:t xml:space="preserve"> </w:t>
        </w:r>
        <w:r w:rsidR="002F4E1F">
          <w:t>or already exists</w:t>
        </w:r>
      </w:ins>
      <w:r w:rsidRPr="004E7F11">
        <w:t>.</w:t>
      </w:r>
    </w:p>
    <w:p w14:paraId="561ABA77" w14:textId="77777777" w:rsidR="00C47B54" w:rsidRDefault="00C47B54" w:rsidP="00567124">
      <w:pPr>
        <w:pStyle w:val="Heading5"/>
        <w:rPr>
          <w:lang w:val="en-US" w:eastAsia="ko-KR"/>
        </w:rPr>
      </w:pPr>
      <w:bookmarkStart w:id="2799" w:name="_Toc20155646"/>
      <w:bookmarkStart w:id="2800" w:name="_Toc27500801"/>
      <w:bookmarkStart w:id="2801" w:name="_Toc36048926"/>
      <w:bookmarkStart w:id="2802" w:name="_Toc45209689"/>
      <w:bookmarkStart w:id="2803" w:name="_Toc51860514"/>
      <w:bookmarkStart w:id="2804" w:name="_Toc155363363"/>
      <w:r>
        <w:rPr>
          <w:lang w:val="en-US" w:eastAsia="ko-KR"/>
        </w:rPr>
        <w:t>6.3.3.1.12</w:t>
      </w:r>
      <w:r>
        <w:rPr>
          <w:lang w:val="en-US" w:eastAsia="ko-KR"/>
        </w:rPr>
        <w:tab/>
        <w:t>Populate mcptt-info and location-info MIME bodies for emergency alert</w:t>
      </w:r>
      <w:bookmarkEnd w:id="2799"/>
      <w:bookmarkEnd w:id="2800"/>
      <w:bookmarkEnd w:id="2801"/>
      <w:bookmarkEnd w:id="2802"/>
      <w:bookmarkEnd w:id="2803"/>
      <w:bookmarkEnd w:id="2804"/>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ins w:id="2805" w:author="24.379_CR0919R1_(Rel-18)_enh4MCPTT" w:date="2024-03-22T14:03:00Z">
        <w:r w:rsidR="002F4E1F">
          <w:rPr>
            <w:rFonts w:eastAsia="SimSun"/>
          </w:rPr>
          <w:t>, or to notify an outstanding MCPTT emergency alert of the MCPTT user,</w:t>
        </w:r>
      </w:ins>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ins w:id="2806" w:author="24.379_CR0919R1_(Rel-18)_enh4MCPTT" w:date="2024-03-22T14:04:00Z">
        <w:r w:rsidR="002F4E1F" w:rsidRPr="0073469F">
          <w:t xml:space="preserve">if the incoming SIP </w:t>
        </w:r>
        <w:r w:rsidR="002F4E1F">
          <w:t>request contains</w:t>
        </w:r>
        <w:r w:rsidR="002F4E1F" w:rsidRPr="0073469F">
          <w:t xml:space="preserve"> an </w:t>
        </w:r>
        <w:r w:rsidR="002F4E1F">
          <w:t>application/vnd.3gpp.</w:t>
        </w:r>
        <w:r w:rsidR="002F4E1F">
          <w:rPr>
            <w:lang w:val="en-US" w:eastAsia="ko-KR"/>
          </w:rPr>
          <w:t>mcptt-</w:t>
        </w:r>
        <w:r w:rsidR="002F4E1F">
          <w:t>location-info+xml</w:t>
        </w:r>
        <w:r w:rsidR="002F4E1F" w:rsidRPr="0073469F">
          <w:t xml:space="preserve"> MIME body,</w:t>
        </w:r>
        <w:r w:rsidR="002F4E1F">
          <w:t xml:space="preserve"> </w:t>
        </w:r>
      </w:ins>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2807" w:name="_Toc20155647"/>
      <w:bookmarkStart w:id="2808" w:name="_Toc27500802"/>
      <w:bookmarkStart w:id="2809" w:name="_Toc36048927"/>
      <w:bookmarkStart w:id="2810" w:name="_Toc45209690"/>
      <w:bookmarkStart w:id="2811" w:name="_Toc51860515"/>
      <w:bookmarkStart w:id="2812" w:name="_Toc155363364"/>
      <w:r>
        <w:rPr>
          <w:lang w:eastAsia="ko-KR"/>
        </w:rPr>
        <w:t>6.3.3.1.13</w:t>
      </w:r>
      <w:r>
        <w:rPr>
          <w:lang w:eastAsia="ko-KR"/>
        </w:rPr>
        <w:tab/>
        <w:t>Authorisations</w:t>
      </w:r>
      <w:bookmarkEnd w:id="2807"/>
      <w:bookmarkEnd w:id="2808"/>
      <w:bookmarkEnd w:id="2809"/>
      <w:bookmarkEnd w:id="2810"/>
      <w:bookmarkEnd w:id="2811"/>
      <w:bookmarkEnd w:id="2812"/>
    </w:p>
    <w:p w14:paraId="157007F7" w14:textId="77777777" w:rsidR="004C3C07" w:rsidRDefault="004C3C07" w:rsidP="00567124">
      <w:pPr>
        <w:pStyle w:val="Heading6"/>
        <w:numPr>
          <w:ilvl w:val="5"/>
          <w:numId w:val="0"/>
        </w:numPr>
        <w:ind w:left="1152" w:hanging="432"/>
      </w:pPr>
      <w:bookmarkStart w:id="2813" w:name="_Toc20155648"/>
      <w:bookmarkStart w:id="2814" w:name="_Toc27500803"/>
      <w:bookmarkStart w:id="2815" w:name="_Toc36048928"/>
      <w:bookmarkStart w:id="2816" w:name="_Toc45209691"/>
      <w:bookmarkStart w:id="2817" w:name="_Toc51860516"/>
      <w:bookmarkStart w:id="2818" w:name="_Toc155363365"/>
      <w:r>
        <w:t>6.3.3.1.13.1</w:t>
      </w:r>
      <w:r w:rsidRPr="00E352B4">
        <w:tab/>
      </w:r>
      <w:r>
        <w:t>Determining authorisation for initiating an MCPTT emergency alert</w:t>
      </w:r>
      <w:bookmarkEnd w:id="2813"/>
      <w:bookmarkEnd w:id="2814"/>
      <w:bookmarkEnd w:id="2815"/>
      <w:bookmarkEnd w:id="2816"/>
      <w:bookmarkEnd w:id="2817"/>
      <w:bookmarkEnd w:id="2818"/>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lastRenderedPageBreak/>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2819" w:name="_Toc20155649"/>
      <w:bookmarkStart w:id="2820" w:name="_Toc27500804"/>
      <w:bookmarkStart w:id="2821" w:name="_Toc36048929"/>
      <w:bookmarkStart w:id="2822" w:name="_Toc45209692"/>
      <w:bookmarkStart w:id="2823" w:name="_Toc51860517"/>
      <w:bookmarkStart w:id="2824" w:name="_Toc155363366"/>
      <w:r>
        <w:t>6.3.3.1.13.2</w:t>
      </w:r>
      <w:r w:rsidRPr="00E352B4">
        <w:tab/>
      </w:r>
      <w:r>
        <w:t>Determining authorisation for initiating an MCPTT emergency group or private call</w:t>
      </w:r>
      <w:bookmarkEnd w:id="2819"/>
      <w:bookmarkEnd w:id="2820"/>
      <w:bookmarkEnd w:id="2821"/>
      <w:bookmarkEnd w:id="2822"/>
      <w:bookmarkEnd w:id="2823"/>
      <w:bookmarkEnd w:id="2824"/>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lastRenderedPageBreak/>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2825" w:name="_Toc20155650"/>
      <w:bookmarkStart w:id="2826" w:name="_Toc27500805"/>
      <w:bookmarkStart w:id="2827" w:name="_Toc36048930"/>
      <w:bookmarkStart w:id="2828" w:name="_Toc45209693"/>
      <w:bookmarkStart w:id="2829" w:name="_Toc51860518"/>
      <w:bookmarkStart w:id="2830" w:name="_Toc155363367"/>
      <w:r>
        <w:t>6.3.3.1.13.3</w:t>
      </w:r>
      <w:r w:rsidRPr="00E352B4">
        <w:tab/>
      </w:r>
      <w:r>
        <w:t>Determining authorisation for cancelling an MCPTT emergency alert</w:t>
      </w:r>
      <w:bookmarkEnd w:id="2825"/>
      <w:bookmarkEnd w:id="2826"/>
      <w:bookmarkEnd w:id="2827"/>
      <w:bookmarkEnd w:id="2828"/>
      <w:bookmarkEnd w:id="2829"/>
      <w:bookmarkEnd w:id="2830"/>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2831" w:name="_Toc20155651"/>
      <w:bookmarkStart w:id="2832" w:name="_Toc27500806"/>
      <w:bookmarkStart w:id="2833" w:name="_Toc36048931"/>
      <w:bookmarkStart w:id="2834" w:name="_Toc45209694"/>
      <w:bookmarkStart w:id="2835" w:name="_Toc51860519"/>
      <w:bookmarkStart w:id="2836" w:name="_Toc155363368"/>
      <w:r>
        <w:t>6.3.3.1.13.4</w:t>
      </w:r>
      <w:r w:rsidRPr="00E352B4">
        <w:tab/>
      </w:r>
      <w:r>
        <w:t>Determining authorisation for cancelling an MCPTT emergency call</w:t>
      </w:r>
      <w:bookmarkEnd w:id="2831"/>
      <w:bookmarkEnd w:id="2832"/>
      <w:bookmarkEnd w:id="2833"/>
      <w:bookmarkEnd w:id="2834"/>
      <w:bookmarkEnd w:id="2835"/>
      <w:bookmarkEnd w:id="2836"/>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lastRenderedPageBreak/>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2837" w:name="_Toc20155652"/>
      <w:bookmarkStart w:id="2838" w:name="_Toc27500807"/>
      <w:bookmarkStart w:id="2839" w:name="_Toc36048932"/>
      <w:bookmarkStart w:id="2840" w:name="_Toc45209695"/>
      <w:bookmarkStart w:id="2841"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2842" w:name="_Toc155363369"/>
      <w:r w:rsidRPr="004C3C07">
        <w:t>6.3.3.1.13.5</w:t>
      </w:r>
      <w:r w:rsidRPr="004C3C07">
        <w:tab/>
        <w:t>Determining authorisation for initiating an MCPTT imminent peril call</w:t>
      </w:r>
      <w:bookmarkEnd w:id="2837"/>
      <w:bookmarkEnd w:id="2838"/>
      <w:bookmarkEnd w:id="2839"/>
      <w:bookmarkEnd w:id="2840"/>
      <w:bookmarkEnd w:id="2841"/>
      <w:bookmarkEnd w:id="2842"/>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7777777"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2843" w:name="_Toc20155653"/>
      <w:bookmarkStart w:id="2844" w:name="_Toc27500808"/>
      <w:bookmarkStart w:id="2845" w:name="_Toc36048933"/>
      <w:bookmarkStart w:id="2846" w:name="_Toc45209696"/>
      <w:bookmarkStart w:id="2847" w:name="_Toc51860521"/>
      <w:bookmarkStart w:id="2848" w:name="_Toc155363370"/>
      <w:r>
        <w:t>6.3.3.1.13.6</w:t>
      </w:r>
      <w:r w:rsidRPr="00E352B4">
        <w:tab/>
      </w:r>
      <w:r>
        <w:t>Determining authorisation for cancelling an MCPTT imminent peril call</w:t>
      </w:r>
      <w:bookmarkEnd w:id="2843"/>
      <w:bookmarkEnd w:id="2844"/>
      <w:bookmarkEnd w:id="2845"/>
      <w:bookmarkEnd w:id="2846"/>
      <w:bookmarkEnd w:id="2847"/>
      <w:bookmarkEnd w:id="2848"/>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rPr>
          <w:ins w:id="2849" w:author="24.379_CR0937R2_(Rel-18)_MC_AHGC" w:date="2024-03-22T20:44:00Z"/>
        </w:rPr>
      </w:pPr>
      <w:bookmarkStart w:id="2850" w:name="_Toc20155654"/>
      <w:bookmarkStart w:id="2851" w:name="_Toc27500809"/>
      <w:bookmarkStart w:id="2852" w:name="_Toc36048934"/>
      <w:bookmarkStart w:id="2853" w:name="_Toc45209697"/>
      <w:bookmarkStart w:id="2854" w:name="_Toc51860522"/>
      <w:bookmarkStart w:id="2855" w:name="_Toc155363371"/>
      <w:r w:rsidRPr="003761B8">
        <w:t>6.3.</w:t>
      </w:r>
      <w:r w:rsidRPr="00A509A6">
        <w:t>3.1.13.7</w:t>
      </w:r>
      <w:r w:rsidRPr="003761B8">
        <w:tab/>
      </w:r>
      <w:bookmarkEnd w:id="2850"/>
      <w:bookmarkEnd w:id="2851"/>
      <w:bookmarkEnd w:id="2852"/>
      <w:bookmarkEnd w:id="2853"/>
      <w:bookmarkEnd w:id="2854"/>
      <w:r w:rsidR="00A62E4B">
        <w:t>void</w:t>
      </w:r>
      <w:bookmarkEnd w:id="2855"/>
    </w:p>
    <w:p w14:paraId="3F013E33" w14:textId="77777777" w:rsidR="001826F0" w:rsidRDefault="001826F0" w:rsidP="001826F0">
      <w:pPr>
        <w:pStyle w:val="Heading6"/>
        <w:numPr>
          <w:ilvl w:val="5"/>
          <w:numId w:val="0"/>
        </w:numPr>
        <w:ind w:left="1152" w:hanging="432"/>
        <w:rPr>
          <w:ins w:id="2856" w:author="24.379_CR0937R2_(Rel-18)_MC_AHGC" w:date="2024-03-22T20:44:00Z"/>
        </w:rPr>
      </w:pPr>
      <w:ins w:id="2857" w:author="24.379_CR0937R2_(Rel-18)_MC_AHGC" w:date="2024-03-22T20:44:00Z">
        <w:r>
          <w:t>6.3.3.1.13.8</w:t>
        </w:r>
        <w:r w:rsidRPr="00E352B4">
          <w:tab/>
        </w:r>
        <w:r>
          <w:t>Determining authorisation for initiating an MCPTT adhoc group emergency alert</w:t>
        </w:r>
      </w:ins>
    </w:p>
    <w:p w14:paraId="2DBC050B" w14:textId="77777777" w:rsidR="001826F0" w:rsidRDefault="001826F0" w:rsidP="001826F0">
      <w:pPr>
        <w:rPr>
          <w:ins w:id="2858" w:author="24.379_CR0937R2_(Rel-18)_MC_AHGC" w:date="2024-03-22T20:44:00Z"/>
          <w:lang w:eastAsia="ko-KR"/>
        </w:rPr>
      </w:pPr>
      <w:ins w:id="2859" w:author="24.379_CR0937R2_(Rel-18)_MC_AHGC" w:date="2024-03-22T20:44:00Z">
        <w:r>
          <w:rPr>
            <w:lang w:eastAsia="ko-KR"/>
          </w:rPr>
          <w:t xml:space="preserve">If the controlling MCPTT function has received a SIP request for initiating an MCPTT adhoc group emergency alert </w:t>
        </w:r>
        <w:r>
          <w:t xml:space="preserve">with the &lt;adhoc-alert-ind&gt; element of the </w:t>
        </w:r>
        <w:r w:rsidRPr="00050627">
          <w:t>application</w:t>
        </w:r>
        <w:r>
          <w:t>/vnd.3gpp.mcptt-info+xml MIME body</w:t>
        </w:r>
        <w:r>
          <w:rPr>
            <w:lang w:eastAsia="ko-KR"/>
          </w:rPr>
          <w:t xml:space="preserve"> set to a value of "true", the controlling MCPTT function shall check the following conditions:</w:t>
        </w:r>
      </w:ins>
    </w:p>
    <w:p w14:paraId="211A3AA9" w14:textId="77777777" w:rsidR="001826F0" w:rsidRDefault="001826F0" w:rsidP="001826F0">
      <w:pPr>
        <w:pStyle w:val="B1"/>
        <w:rPr>
          <w:ins w:id="2860" w:author="24.379_CR0937R2_(Rel-18)_MC_AHGC" w:date="2024-03-22T20:44:00Z"/>
          <w:lang w:eastAsia="ko-KR"/>
        </w:rPr>
      </w:pPr>
      <w:ins w:id="2861" w:author="24.379_CR0937R2_(Rel-18)_MC_AHGC" w:date="2024-03-22T20:44:00Z">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r>
          <w:rPr>
            <w:lang w:eastAsia="ko-KR"/>
          </w:rPr>
          <w:t>hen the MCPTT emergency alert request shall be considered to be an authorised request for an MCPTT adhoc emergency alert targeted to a MCPTT group.</w:t>
        </w:r>
      </w:ins>
    </w:p>
    <w:p w14:paraId="5715727D" w14:textId="064919B3" w:rsidR="001826F0" w:rsidRDefault="001826F0" w:rsidP="001826F0">
      <w:pPr>
        <w:pStyle w:val="B1"/>
        <w:overflowPunct/>
        <w:autoSpaceDE/>
        <w:autoSpaceDN/>
        <w:adjustRightInd/>
        <w:textAlignment w:val="auto"/>
        <w:rPr>
          <w:ins w:id="2862" w:author="24.379_CR0937R2_(Rel-18)_MC_AHGC" w:date="2024-03-22T20:44:00Z"/>
          <w:lang w:eastAsia="ko-KR"/>
        </w:rPr>
      </w:pPr>
      <w:ins w:id="2863" w:author="24.379_CR0937R2_(Rel-18)_MC_AHGC" w:date="2024-03-22T20:44:00Z">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hen the MCPTT emergency alert request shall be considered to be an unauthorised request for an MCPTT adhoc emergency alert targeted to a MCPTT group.</w:t>
        </w:r>
      </w:ins>
    </w:p>
    <w:p w14:paraId="0323C73D" w14:textId="77777777" w:rsidR="001826F0" w:rsidRDefault="001826F0" w:rsidP="001826F0">
      <w:pPr>
        <w:pStyle w:val="Heading6"/>
        <w:numPr>
          <w:ilvl w:val="5"/>
          <w:numId w:val="0"/>
        </w:numPr>
        <w:ind w:left="1152" w:hanging="432"/>
        <w:rPr>
          <w:ins w:id="2864" w:author="24.379_CR0937R2_(Rel-18)_MC_AHGC" w:date="2024-03-22T20:44:00Z"/>
        </w:rPr>
      </w:pPr>
      <w:ins w:id="2865" w:author="24.379_CR0937R2_(Rel-18)_MC_AHGC" w:date="2024-03-22T20:44:00Z">
        <w:r>
          <w:t>6.3.3.1.13.9</w:t>
        </w:r>
        <w:r w:rsidRPr="00E352B4">
          <w:tab/>
        </w:r>
        <w:r>
          <w:t>Determining authorisation for cancelling an MCPTT adhoc group emergency alert</w:t>
        </w:r>
      </w:ins>
    </w:p>
    <w:p w14:paraId="0E9F2C15" w14:textId="77777777" w:rsidR="001826F0" w:rsidRDefault="001826F0" w:rsidP="001826F0">
      <w:pPr>
        <w:rPr>
          <w:ins w:id="2866" w:author="24.379_CR0937R2_(Rel-18)_MC_AHGC" w:date="2024-03-22T20:44:00Z"/>
          <w:lang w:eastAsia="ko-KR"/>
        </w:rPr>
      </w:pPr>
      <w:ins w:id="2867" w:author="24.379_CR0937R2_(Rel-18)_MC_AHGC" w:date="2024-03-22T20:44:00Z">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false" and:</w:t>
        </w:r>
      </w:ins>
    </w:p>
    <w:p w14:paraId="0B6AC899" w14:textId="77777777" w:rsidR="001826F0" w:rsidRDefault="001826F0" w:rsidP="001826F0">
      <w:pPr>
        <w:pStyle w:val="B1"/>
        <w:rPr>
          <w:ins w:id="2868" w:author="24.379_CR0937R2_(Rel-18)_MC_AHGC" w:date="2024-03-22T20:44:00Z"/>
          <w:lang w:eastAsia="ko-KR"/>
        </w:rPr>
      </w:pPr>
      <w:ins w:id="2869" w:author="24.379_CR0937R2_(Rel-18)_MC_AHGC" w:date="2024-03-22T20:44:00Z">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r>
          <w:t>adhoc group</w:t>
        </w:r>
        <w:r>
          <w:rPr>
            <w:lang w:eastAsia="ko-KR"/>
          </w:rPr>
          <w:t xml:space="preserve"> emergency alert cancellation request shall be considered to be an authorised request for an MCPTT adhoc group emergency alert cancellation; and</w:t>
        </w:r>
      </w:ins>
    </w:p>
    <w:p w14:paraId="094A252A" w14:textId="1A9E4B15" w:rsidR="001826F0" w:rsidRDefault="001826F0" w:rsidP="001826F0">
      <w:pPr>
        <w:pStyle w:val="B1"/>
        <w:overflowPunct/>
        <w:autoSpaceDE/>
        <w:autoSpaceDN/>
        <w:adjustRightInd/>
        <w:textAlignment w:val="auto"/>
        <w:rPr>
          <w:ins w:id="2870" w:author="24.379_CR0937R2_(Rel-18)_MC_AHGC" w:date="2024-03-22T20:44:00Z"/>
          <w:lang w:eastAsia="ko-KR"/>
        </w:rPr>
      </w:pPr>
      <w:ins w:id="2871" w:author="24.379_CR0937R2_(Rel-18)_MC_AHGC" w:date="2024-03-22T20:44:00Z">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 the MCPTT adhoc group emergency alert cancellation request shall be considered to be an unauthorised request for an MCPTT adhoc group emergency alert cancellation.</w:t>
        </w:r>
      </w:ins>
    </w:p>
    <w:p w14:paraId="7F9DBA64" w14:textId="77777777" w:rsidR="001826F0" w:rsidRDefault="001826F0" w:rsidP="001826F0">
      <w:pPr>
        <w:pStyle w:val="Heading6"/>
        <w:numPr>
          <w:ilvl w:val="5"/>
          <w:numId w:val="0"/>
        </w:numPr>
        <w:ind w:left="1152" w:hanging="432"/>
        <w:rPr>
          <w:ins w:id="2872" w:author="24.379_CR0937R2_(Rel-18)_MC_AHGC" w:date="2024-03-22T20:44:00Z"/>
        </w:rPr>
      </w:pPr>
      <w:ins w:id="2873" w:author="24.379_CR0937R2_(Rel-18)_MC_AHGC" w:date="2024-03-22T20:44:00Z">
        <w:r>
          <w:t>6.3.3.1.13.10</w:t>
        </w:r>
        <w:r w:rsidRPr="00E352B4">
          <w:tab/>
        </w:r>
        <w:r>
          <w:t xml:space="preserve">Determining MCPTT users that are authorized for receiving </w:t>
        </w:r>
        <w:bookmarkStart w:id="2874" w:name="_Hlk158885985"/>
        <w:r>
          <w:t>MCPTT adhoc group emergency alert participant information</w:t>
        </w:r>
        <w:bookmarkEnd w:id="2874"/>
      </w:ins>
    </w:p>
    <w:p w14:paraId="61049114" w14:textId="77777777" w:rsidR="001826F0" w:rsidRDefault="001826F0" w:rsidP="001826F0">
      <w:pPr>
        <w:rPr>
          <w:ins w:id="2875" w:author="24.379_CR0937R2_(Rel-18)_MC_AHGC" w:date="2024-03-22T20:44:00Z"/>
          <w:lang w:eastAsia="ko-KR"/>
        </w:rPr>
      </w:pPr>
      <w:ins w:id="2876" w:author="24.379_CR0937R2_(Rel-18)_MC_AHGC" w:date="2024-03-22T20:44:00Z">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false" and:</w:t>
        </w:r>
      </w:ins>
    </w:p>
    <w:p w14:paraId="073E84C2" w14:textId="77777777" w:rsidR="001826F0" w:rsidRDefault="001826F0" w:rsidP="001826F0">
      <w:pPr>
        <w:pStyle w:val="B1"/>
        <w:rPr>
          <w:ins w:id="2877" w:author="24.379_CR0937R2_(Rel-18)_MC_AHGC" w:date="2024-03-22T20:44:00Z"/>
          <w:lang w:eastAsia="ko-KR"/>
        </w:rPr>
      </w:pPr>
      <w:ins w:id="2878" w:author="24.379_CR0937R2_(Rel-18)_MC_AHGC" w:date="2024-03-22T20:44:00Z">
        <w:r>
          <w:t>1)</w:t>
        </w:r>
        <w:r>
          <w:tab/>
        </w:r>
        <w:r w:rsidRPr="002107AF">
          <w:t>if the &lt;</w:t>
        </w:r>
        <w:r w:rsidRPr="0045024E">
          <w:rPr>
            <w:lang w:eastAsia="ko-KR"/>
          </w:rPr>
          <w:t>allow-</w:t>
        </w:r>
        <w:r>
          <w:rPr>
            <w:lang w:eastAsia="ko-KR"/>
          </w:rPr>
          <w:t>to-recv</w:t>
        </w:r>
        <w:r w:rsidRPr="0045024E">
          <w:rPr>
            <w:lang w:eastAsia="ko-KR"/>
          </w:rPr>
          <w:t>-</w:t>
        </w:r>
        <w:r>
          <w:rPr>
            <w:lang w:eastAsia="ko-KR"/>
          </w:rPr>
          <w:t>adhoc-group-call-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MCPTT adhoc group emergency alert participant information</w:t>
        </w:r>
        <w:r>
          <w:rPr>
            <w:lang w:eastAsia="ko-KR"/>
          </w:rPr>
          <w:t>; and</w:t>
        </w:r>
      </w:ins>
    </w:p>
    <w:p w14:paraId="0E6CA9BE" w14:textId="0477CDD0" w:rsidR="001826F0" w:rsidRPr="001826F0" w:rsidRDefault="001826F0" w:rsidP="001826F0">
      <w:pPr>
        <w:pStyle w:val="B1"/>
        <w:overflowPunct/>
        <w:autoSpaceDE/>
        <w:autoSpaceDN/>
        <w:adjustRightInd/>
        <w:textAlignment w:val="auto"/>
      </w:pPr>
      <w:ins w:id="2879" w:author="24.379_CR0937R2_(Rel-18)_MC_AHGC" w:date="2024-03-22T20:44:00Z">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call-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MCPTT user shall be </w:t>
        </w:r>
        <w:r>
          <w:rPr>
            <w:lang w:eastAsia="ko-KR"/>
          </w:rPr>
          <w:t>un</w:t>
        </w:r>
        <w:r w:rsidRPr="002975E4">
          <w:rPr>
            <w:lang w:eastAsia="ko-KR"/>
          </w:rPr>
          <w:t>considered to be authorised for MCPTT adhoc group emergency alert participant information</w:t>
        </w:r>
        <w:r>
          <w:rPr>
            <w:lang w:eastAsia="ko-KR"/>
          </w:rPr>
          <w:t>.</w:t>
        </w:r>
      </w:ins>
    </w:p>
    <w:p w14:paraId="330D9F34" w14:textId="77777777" w:rsidR="006011C3" w:rsidRPr="009D4EBE" w:rsidRDefault="006011C3" w:rsidP="00567124">
      <w:pPr>
        <w:pStyle w:val="Heading5"/>
        <w:rPr>
          <w:lang w:eastAsia="ko-KR"/>
        </w:rPr>
      </w:pPr>
      <w:bookmarkStart w:id="2880" w:name="_Toc20155655"/>
      <w:bookmarkStart w:id="2881" w:name="_Toc27500810"/>
      <w:bookmarkStart w:id="2882" w:name="_Toc36048935"/>
      <w:bookmarkStart w:id="2883" w:name="_Toc45209698"/>
      <w:bookmarkStart w:id="2884" w:name="_Toc51860523"/>
      <w:bookmarkStart w:id="2885" w:name="_Toc155363372"/>
      <w:r w:rsidRPr="009D4EBE">
        <w:rPr>
          <w:lang w:eastAsia="ko-KR"/>
        </w:rPr>
        <w:t>6.3.3.1.14</w:t>
      </w:r>
      <w:r w:rsidRPr="009D4EBE">
        <w:rPr>
          <w:lang w:eastAsia="ko-KR"/>
        </w:rPr>
        <w:tab/>
        <w:t>Generating a SIP 403 response for priority call request rejection</w:t>
      </w:r>
      <w:bookmarkEnd w:id="2880"/>
      <w:bookmarkEnd w:id="2881"/>
      <w:bookmarkEnd w:id="2882"/>
      <w:bookmarkEnd w:id="2883"/>
      <w:bookmarkEnd w:id="2884"/>
      <w:bookmarkEnd w:id="2885"/>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lastRenderedPageBreak/>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2886" w:name="_Toc20155656"/>
      <w:bookmarkStart w:id="2887" w:name="_Toc27500811"/>
      <w:bookmarkStart w:id="2888" w:name="_Toc36048936"/>
      <w:bookmarkStart w:id="2889" w:name="_Toc45209699"/>
      <w:bookmarkStart w:id="2890" w:name="_Toc51860524"/>
      <w:bookmarkStart w:id="2891" w:name="_Toc155363373"/>
      <w:r>
        <w:t>6.3.3.1.15</w:t>
      </w:r>
      <w:r w:rsidRPr="0095767A">
        <w:tab/>
        <w:t xml:space="preserve">Sending a SIP re-INVITE request for MCPTT </w:t>
      </w:r>
      <w:r>
        <w:t>imminent peril</w:t>
      </w:r>
      <w:r w:rsidRPr="0095767A">
        <w:t xml:space="preserve"> group call</w:t>
      </w:r>
      <w:bookmarkEnd w:id="2886"/>
      <w:bookmarkEnd w:id="2887"/>
      <w:bookmarkEnd w:id="2888"/>
      <w:bookmarkEnd w:id="2889"/>
      <w:bookmarkEnd w:id="2890"/>
      <w:bookmarkEnd w:id="2891"/>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2892" w:name="_Toc20155657"/>
      <w:bookmarkStart w:id="2893" w:name="_Toc27500812"/>
      <w:bookmarkStart w:id="2894" w:name="_Toc36048937"/>
      <w:bookmarkStart w:id="2895" w:name="_Toc45209700"/>
      <w:bookmarkStart w:id="2896" w:name="_Toc51860525"/>
      <w:bookmarkStart w:id="2897" w:name="_Toc155363374"/>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2892"/>
      <w:bookmarkEnd w:id="2893"/>
      <w:bookmarkEnd w:id="2894"/>
      <w:bookmarkEnd w:id="2895"/>
      <w:bookmarkEnd w:id="2896"/>
      <w:bookmarkEnd w:id="2897"/>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lastRenderedPageBreak/>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2898" w:name="_Toc20155658"/>
      <w:bookmarkStart w:id="2899" w:name="_Toc27500813"/>
      <w:bookmarkStart w:id="2900" w:name="_Toc36048938"/>
      <w:bookmarkStart w:id="2901" w:name="_Toc45209701"/>
      <w:bookmarkStart w:id="2902" w:name="_Toc51860526"/>
      <w:bookmarkStart w:id="2903" w:name="_Toc155363375"/>
      <w:r w:rsidRPr="0073469F">
        <w:t>6.</w:t>
      </w:r>
      <w:r>
        <w:t>3.3.1</w:t>
      </w:r>
      <w:r w:rsidRPr="0073469F">
        <w:t>.</w:t>
      </w:r>
      <w:r>
        <w:t>17</w:t>
      </w:r>
      <w:r>
        <w:tab/>
        <w:t>Validate priority request parameters</w:t>
      </w:r>
      <w:bookmarkEnd w:id="2898"/>
      <w:bookmarkEnd w:id="2899"/>
      <w:bookmarkEnd w:id="2900"/>
      <w:bookmarkEnd w:id="2901"/>
      <w:bookmarkEnd w:id="2902"/>
      <w:bookmarkEnd w:id="2903"/>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2904" w:name="_Toc20155659"/>
      <w:bookmarkStart w:id="2905" w:name="_Toc27500814"/>
      <w:bookmarkStart w:id="2906" w:name="_Toc36048939"/>
      <w:bookmarkStart w:id="2907" w:name="_Toc45209702"/>
      <w:bookmarkStart w:id="2908" w:name="_Toc51860527"/>
      <w:bookmarkStart w:id="2909" w:name="_Toc155363376"/>
      <w:r w:rsidRPr="0073469F">
        <w:t>6.</w:t>
      </w:r>
      <w:r>
        <w:t>3.3.1</w:t>
      </w:r>
      <w:r w:rsidRPr="0073469F">
        <w:t>.</w:t>
      </w:r>
      <w:r>
        <w:t>18</w:t>
      </w:r>
      <w:r>
        <w:tab/>
        <w:t xml:space="preserve">Sending a SIP INFO request in the dialog of a </w:t>
      </w:r>
      <w:r w:rsidRPr="0073469F">
        <w:t>SIP request</w:t>
      </w:r>
      <w:r>
        <w:t xml:space="preserve"> for a priority call</w:t>
      </w:r>
      <w:bookmarkEnd w:id="2904"/>
      <w:bookmarkEnd w:id="2905"/>
      <w:bookmarkEnd w:id="2906"/>
      <w:bookmarkEnd w:id="2907"/>
      <w:bookmarkEnd w:id="2908"/>
      <w:bookmarkEnd w:id="2909"/>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2910" w:name="_Toc20155660"/>
      <w:bookmarkStart w:id="2911" w:name="_Toc27500815"/>
      <w:bookmarkStart w:id="2912" w:name="_Toc36048940"/>
      <w:bookmarkStart w:id="2913" w:name="_Toc45209703"/>
      <w:bookmarkStart w:id="2914" w:name="_Toc51860528"/>
      <w:bookmarkStart w:id="2915" w:name="_Toc155363377"/>
      <w:r>
        <w:rPr>
          <w:lang w:eastAsia="ko-KR"/>
        </w:rPr>
        <w:lastRenderedPageBreak/>
        <w:t>6.3.3.1.19</w:t>
      </w:r>
      <w:r w:rsidRPr="00E352B4">
        <w:rPr>
          <w:lang w:eastAsia="ko-KR"/>
        </w:rPr>
        <w:tab/>
      </w:r>
      <w:r>
        <w:rPr>
          <w:lang w:eastAsia="ko-KR"/>
        </w:rPr>
        <w:t>Retrieving Resource-Priority header field values</w:t>
      </w:r>
      <w:bookmarkEnd w:id="2910"/>
      <w:bookmarkEnd w:id="2911"/>
      <w:bookmarkEnd w:id="2912"/>
      <w:bookmarkEnd w:id="2913"/>
      <w:bookmarkEnd w:id="2914"/>
      <w:bookmarkEnd w:id="2915"/>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2916" w:name="_Toc20155661"/>
      <w:bookmarkStart w:id="2917" w:name="_Toc27500816"/>
      <w:bookmarkStart w:id="2918" w:name="_Toc36048941"/>
      <w:bookmarkStart w:id="2919" w:name="_Toc45209704"/>
      <w:bookmarkStart w:id="2920" w:name="_Toc51860529"/>
      <w:bookmarkStart w:id="2921" w:name="_Toc155363378"/>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2916"/>
      <w:bookmarkEnd w:id="2917"/>
      <w:bookmarkEnd w:id="2918"/>
      <w:bookmarkEnd w:id="2919"/>
      <w:bookmarkEnd w:id="2920"/>
      <w:bookmarkEnd w:id="2921"/>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lastRenderedPageBreak/>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2922" w:name="_Toc20155662"/>
      <w:bookmarkStart w:id="2923" w:name="_Toc27500817"/>
      <w:bookmarkStart w:id="2924" w:name="_Toc36048942"/>
      <w:bookmarkStart w:id="2925" w:name="_Toc45209705"/>
      <w:bookmarkStart w:id="2926" w:name="_Toc51860530"/>
      <w:bookmarkStart w:id="2927" w:name="_Toc155363379"/>
      <w:r w:rsidRPr="00D31BAA">
        <w:rPr>
          <w:lang w:eastAsia="ko-KR"/>
        </w:rPr>
        <w:t>6.3.3.1.</w:t>
      </w:r>
      <w:r w:rsidRPr="00321B0A">
        <w:rPr>
          <w:lang w:eastAsia="ko-KR"/>
        </w:rPr>
        <w:t>21</w:t>
      </w:r>
      <w:r w:rsidRPr="00E352B4">
        <w:rPr>
          <w:lang w:eastAsia="ko-KR"/>
        </w:rPr>
        <w:tab/>
      </w:r>
      <w:bookmarkEnd w:id="2922"/>
      <w:bookmarkEnd w:id="2923"/>
      <w:bookmarkEnd w:id="2924"/>
      <w:bookmarkEnd w:id="2925"/>
      <w:bookmarkEnd w:id="2926"/>
      <w:r w:rsidR="00551708" w:rsidRPr="00CD1F4E">
        <w:rPr>
          <w:lang w:eastAsia="ko-KR"/>
        </w:rPr>
        <w:t>void</w:t>
      </w:r>
      <w:bookmarkEnd w:id="2927"/>
    </w:p>
    <w:p w14:paraId="276D98E0" w14:textId="77777777" w:rsidR="00321B0A" w:rsidRDefault="00321B0A" w:rsidP="00567124">
      <w:pPr>
        <w:pStyle w:val="Heading5"/>
        <w:rPr>
          <w:ins w:id="2928" w:author="24.379_CR0937R2_(Rel-18)_MC_AHGC" w:date="2024-03-23T08:29:00Z"/>
          <w:lang w:eastAsia="ko-KR"/>
        </w:rPr>
      </w:pPr>
      <w:bookmarkStart w:id="2929" w:name="_Toc20155663"/>
      <w:bookmarkStart w:id="2930" w:name="_Toc27500818"/>
      <w:bookmarkStart w:id="2931" w:name="_Toc36048943"/>
      <w:bookmarkStart w:id="2932" w:name="_Toc45209706"/>
      <w:bookmarkStart w:id="2933" w:name="_Toc51860531"/>
      <w:bookmarkStart w:id="2934" w:name="_Toc155363380"/>
      <w:r w:rsidRPr="00D31BAA">
        <w:rPr>
          <w:lang w:eastAsia="ko-KR"/>
        </w:rPr>
        <w:t>6.3.3.1.</w:t>
      </w:r>
      <w:r w:rsidRPr="00321B0A">
        <w:rPr>
          <w:lang w:eastAsia="ko-KR"/>
        </w:rPr>
        <w:t>22</w:t>
      </w:r>
      <w:r w:rsidRPr="00E352B4">
        <w:rPr>
          <w:lang w:eastAsia="ko-KR"/>
        </w:rPr>
        <w:tab/>
      </w:r>
      <w:bookmarkEnd w:id="2929"/>
      <w:bookmarkEnd w:id="2930"/>
      <w:bookmarkEnd w:id="2931"/>
      <w:bookmarkEnd w:id="2932"/>
      <w:bookmarkEnd w:id="2933"/>
      <w:r w:rsidR="00551708" w:rsidRPr="00CD1F4E">
        <w:rPr>
          <w:lang w:eastAsia="ko-KR"/>
        </w:rPr>
        <w:t>void</w:t>
      </w:r>
      <w:bookmarkEnd w:id="2934"/>
    </w:p>
    <w:p w14:paraId="13014254" w14:textId="77777777" w:rsidR="00081063" w:rsidRDefault="00081063" w:rsidP="00081063">
      <w:pPr>
        <w:pStyle w:val="Heading5"/>
        <w:rPr>
          <w:ins w:id="2935" w:author="24.379_CR0937R2_(Rel-18)_MC_AHGC" w:date="2024-03-23T08:29:00Z"/>
          <w:lang w:val="en-US" w:eastAsia="ko-KR"/>
        </w:rPr>
      </w:pPr>
      <w:ins w:id="2936" w:author="24.379_CR0937R2_(Rel-18)_MC_AHGC" w:date="2024-03-23T08:29:00Z">
        <w:r>
          <w:rPr>
            <w:lang w:val="en-US" w:eastAsia="ko-KR"/>
          </w:rPr>
          <w:t>6.3.3.1.23</w:t>
        </w:r>
        <w:r>
          <w:rPr>
            <w:lang w:val="en-US" w:eastAsia="ko-KR"/>
          </w:rPr>
          <w:tab/>
          <w:t>Populate mcptt-info MIME bodies for adhoc emergency alert</w:t>
        </w:r>
      </w:ins>
    </w:p>
    <w:p w14:paraId="325A4904" w14:textId="77777777" w:rsidR="00081063" w:rsidRDefault="00081063" w:rsidP="00081063">
      <w:pPr>
        <w:rPr>
          <w:ins w:id="2937" w:author="24.379_CR0937R2_(Rel-18)_MC_AHGC" w:date="2024-03-23T08:29:00Z"/>
          <w:rFonts w:eastAsia="SimSun"/>
        </w:rPr>
      </w:pPr>
      <w:ins w:id="2938" w:author="24.379_CR0937R2_(Rel-18)_MC_AHGC" w:date="2024-03-23T08:29:00Z">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ins>
    </w:p>
    <w:p w14:paraId="4CAFDBC8" w14:textId="77777777" w:rsidR="00081063" w:rsidRDefault="00081063" w:rsidP="00081063">
      <w:pPr>
        <w:rPr>
          <w:ins w:id="2939" w:author="24.379_CR0937R2_(Rel-18)_MC_AHGC" w:date="2024-03-23T08:29:00Z"/>
          <w:rFonts w:eastAsia="SimSun"/>
        </w:rPr>
      </w:pPr>
      <w:ins w:id="2940" w:author="24.379_CR0937R2_(Rel-18)_MC_AHGC" w:date="2024-03-23T08:29:00Z">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23.379 [3]</w:t>
        </w:r>
        <w:r>
          <w:t>.</w:t>
        </w:r>
      </w:ins>
    </w:p>
    <w:p w14:paraId="118F6821" w14:textId="77777777" w:rsidR="00081063" w:rsidRDefault="00081063" w:rsidP="00081063">
      <w:pPr>
        <w:rPr>
          <w:ins w:id="2941" w:author="24.379_CR0937R2_(Rel-18)_MC_AHGC" w:date="2024-03-23T08:29:00Z"/>
          <w:rFonts w:eastAsia="SimSun"/>
        </w:rPr>
      </w:pPr>
      <w:ins w:id="2942" w:author="24.379_CR0937R2_(Rel-18)_MC_AHGC" w:date="2024-03-23T08:29:00Z">
        <w:r>
          <w:rPr>
            <w:rFonts w:eastAsia="SimSun"/>
          </w:rPr>
          <w:t>The controlling MCPTT function:</w:t>
        </w:r>
      </w:ins>
    </w:p>
    <w:p w14:paraId="459A7B53" w14:textId="77777777" w:rsidR="00081063" w:rsidRDefault="00081063" w:rsidP="00081063">
      <w:pPr>
        <w:pStyle w:val="B1"/>
        <w:rPr>
          <w:ins w:id="2943" w:author="24.379_CR0937R2_(Rel-18)_MC_AHGC" w:date="2024-03-23T08:29:00Z"/>
        </w:rPr>
      </w:pPr>
      <w:ins w:id="2944" w:author="24.379_CR0937R2_(Rel-18)_MC_AHGC" w:date="2024-03-23T08:29:00Z">
        <w:r>
          <w:rPr>
            <w:lang w:val="en-US"/>
          </w:rPr>
          <w:t>1)</w:t>
        </w:r>
        <w:r>
          <w:rPr>
            <w:lang w:val="en-US"/>
          </w:rPr>
          <w:tab/>
        </w:r>
        <w:r>
          <w:t>shall include, if not already present, an application/vnd.3gpp.mcptt-info+xml MIME body as specified in Annex F.1, and set the</w:t>
        </w:r>
        <w:r w:rsidRPr="00B62F4D">
          <w:t xml:space="preserve"> &lt;</w:t>
        </w:r>
        <w:r>
          <w:t>adhoc-alert-ind</w:t>
        </w:r>
        <w:r w:rsidRPr="00B62F4D">
          <w:t>&gt; element to a value of</w:t>
        </w:r>
        <w:r>
          <w:t xml:space="preserve"> "true";</w:t>
        </w:r>
      </w:ins>
    </w:p>
    <w:p w14:paraId="527A07FA" w14:textId="77777777" w:rsidR="00081063" w:rsidRDefault="00081063" w:rsidP="00081063">
      <w:pPr>
        <w:pStyle w:val="B1"/>
        <w:rPr>
          <w:ins w:id="2945" w:author="24.379_CR0937R2_(Rel-18)_MC_AHGC" w:date="2024-03-23T08:29:00Z"/>
        </w:rPr>
      </w:pPr>
      <w:ins w:id="2946" w:author="24.379_CR0937R2_(Rel-18)_MC_AHGC" w:date="2024-03-23T08:29:00Z">
        <w:r>
          <w:t>2)</w:t>
        </w:r>
        <w:r>
          <w:tab/>
          <w:t>b)</w:t>
        </w:r>
        <w:r>
          <w:tab/>
        </w:r>
        <w:r w:rsidRPr="00876328">
          <w:t>shall include in the application/vnd.3gpp.mcptt-info+xml MIME body with the &lt;mcpttinfo&gt; element containing the &lt;mcptt-Params&gt; element with the &lt;mcptt-calling-user-id&gt; element set to the value of the MCPTT ID of the user that has initiated the ongoing emergency alert</w:t>
        </w:r>
        <w:r>
          <w:t>;</w:t>
        </w:r>
      </w:ins>
    </w:p>
    <w:p w14:paraId="2E90E015" w14:textId="77777777" w:rsidR="00081063" w:rsidRDefault="00081063" w:rsidP="00081063">
      <w:pPr>
        <w:pStyle w:val="B1"/>
        <w:rPr>
          <w:ins w:id="2947" w:author="24.379_CR0937R2_(Rel-18)_MC_AHGC" w:date="2024-03-23T08:29:00Z"/>
        </w:rPr>
      </w:pPr>
      <w:ins w:id="2948" w:author="24.379_CR0937R2_(Rel-18)_MC_AHGC" w:date="2024-03-23T08:29:00Z">
        <w:r>
          <w:t>3)</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ins>
    </w:p>
    <w:p w14:paraId="06F14C71" w14:textId="77777777" w:rsidR="00081063" w:rsidRPr="00CF5A8E" w:rsidRDefault="00081063" w:rsidP="00081063">
      <w:pPr>
        <w:pStyle w:val="B1"/>
        <w:rPr>
          <w:ins w:id="2949" w:author="24.379_CR0937R2_(Rel-18)_MC_AHGC" w:date="2024-03-23T08:29:00Z"/>
        </w:rPr>
      </w:pPr>
      <w:ins w:id="2950" w:author="24.379_CR0937R2_(Rel-18)_MC_AHGC" w:date="2024-03-23T08:29:00Z">
        <w:r>
          <w:t>4)</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ins>
    </w:p>
    <w:p w14:paraId="6AE7F740" w14:textId="43FF4FFC" w:rsidR="00081063" w:rsidRDefault="00081063" w:rsidP="00081063">
      <w:pPr>
        <w:pStyle w:val="B1"/>
        <w:rPr>
          <w:ins w:id="2951" w:author="24.379_CR0937R2_(Rel-18)_MC_AHGC" w:date="2024-03-23T08:29:00Z"/>
        </w:rPr>
      </w:pPr>
      <w:ins w:id="2952" w:author="24.379_CR0937R2_(Rel-18)_MC_AHGC" w:date="2024-03-23T08:29:00Z">
        <w:r>
          <w:rPr>
            <w:lang w:val="en-US"/>
          </w:rPr>
          <w:t>5)</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ins>
    </w:p>
    <w:p w14:paraId="6E67B297" w14:textId="77777777" w:rsidR="00555933" w:rsidRPr="00623AD4" w:rsidRDefault="00555933" w:rsidP="00555933">
      <w:pPr>
        <w:pStyle w:val="Heading5"/>
        <w:rPr>
          <w:ins w:id="2953" w:author="24.379_CR0937R2_(Rel-18)_MC_AHGC" w:date="2024-03-23T08:29:00Z"/>
          <w:lang w:eastAsia="ko-KR"/>
        </w:rPr>
      </w:pPr>
      <w:ins w:id="2954" w:author="24.379_CR0937R2_(Rel-18)_MC_AHGC" w:date="2024-03-23T08:29:00Z">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MCPTT adhoc group emergency alert</w:t>
        </w:r>
      </w:ins>
    </w:p>
    <w:p w14:paraId="1B3B37A7" w14:textId="77777777" w:rsidR="00555933" w:rsidRPr="00442558" w:rsidRDefault="00555933" w:rsidP="00555933">
      <w:pPr>
        <w:rPr>
          <w:ins w:id="2955" w:author="24.379_CR0937R2_(Rel-18)_MC_AHGC" w:date="2024-03-23T08:29:00Z"/>
          <w:rFonts w:eastAsia="SimSun"/>
        </w:rPr>
      </w:pPr>
      <w:ins w:id="2956" w:author="24.379_CR0937R2_(Rel-18)_MC_AHGC" w:date="2024-03-23T08:29:00Z">
        <w:r w:rsidRPr="00442558">
          <w:rPr>
            <w:rFonts w:eastAsia="SimSun"/>
          </w:rPr>
          <w:t xml:space="preserve">This </w:t>
        </w:r>
        <w:r>
          <w:rPr>
            <w:rFonts w:eastAsia="SimSun"/>
          </w:rPr>
          <w:t>clause</w:t>
        </w:r>
        <w:r w:rsidRPr="00442558">
          <w:rPr>
            <w:rFonts w:eastAsia="SimSun"/>
          </w:rPr>
          <w:t xml:space="preserve"> is referenced from other procedures.</w:t>
        </w:r>
      </w:ins>
    </w:p>
    <w:p w14:paraId="49D2D19E" w14:textId="77777777" w:rsidR="00555933" w:rsidRPr="00442558" w:rsidRDefault="00555933" w:rsidP="00555933">
      <w:pPr>
        <w:rPr>
          <w:ins w:id="2957" w:author="24.379_CR0937R2_(Rel-18)_MC_AHGC" w:date="2024-03-23T08:29:00Z"/>
          <w:rFonts w:eastAsia="SimSun"/>
        </w:rPr>
      </w:pPr>
      <w:ins w:id="2958" w:author="24.379_CR0937R2_(Rel-18)_MC_AHGC" w:date="2024-03-23T08:29:00Z">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adhoc group emergency alert with the list of users participating in the MCPTT adhoc group emergency alert.</w:t>
        </w:r>
      </w:ins>
    </w:p>
    <w:p w14:paraId="37C06CF8" w14:textId="77777777" w:rsidR="00555933" w:rsidRPr="00442558" w:rsidRDefault="00555933" w:rsidP="00555933">
      <w:pPr>
        <w:rPr>
          <w:ins w:id="2959" w:author="24.379_CR0937R2_(Rel-18)_MC_AHGC" w:date="2024-03-23T08:29:00Z"/>
          <w:rFonts w:eastAsia="SimSun"/>
        </w:rPr>
      </w:pPr>
      <w:ins w:id="2960" w:author="24.379_CR0937R2_(Rel-18)_MC_AHGC" w:date="2024-03-23T08:29:00Z">
        <w:r w:rsidRPr="00442558">
          <w:rPr>
            <w:rFonts w:eastAsia="SimSun"/>
          </w:rPr>
          <w:t>The controlling MCPTT function:</w:t>
        </w:r>
      </w:ins>
    </w:p>
    <w:p w14:paraId="6C214660" w14:textId="77777777" w:rsidR="00555933" w:rsidRPr="00442558" w:rsidRDefault="00555933" w:rsidP="00555933">
      <w:pPr>
        <w:pStyle w:val="B1"/>
        <w:rPr>
          <w:ins w:id="2961" w:author="24.379_CR0937R2_(Rel-18)_MC_AHGC" w:date="2024-03-23T08:29:00Z"/>
          <w:lang w:eastAsia="ko-KR"/>
        </w:rPr>
      </w:pPr>
      <w:ins w:id="2962" w:author="24.379_CR0937R2_(Rel-18)_MC_AHGC" w:date="2024-03-23T08:29:00Z">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ins>
    </w:p>
    <w:p w14:paraId="5395BA60" w14:textId="77777777" w:rsidR="00555933" w:rsidRPr="00442558" w:rsidRDefault="00555933" w:rsidP="00555933">
      <w:pPr>
        <w:pStyle w:val="B1"/>
        <w:rPr>
          <w:ins w:id="2963" w:author="24.379_CR0937R2_(Rel-18)_MC_AHGC" w:date="2024-03-23T08:29:00Z"/>
          <w:lang w:eastAsia="ko-KR"/>
        </w:rPr>
      </w:pPr>
      <w:ins w:id="2964" w:author="24.379_CR0937R2_(Rel-18)_MC_AHGC" w:date="2024-03-23T08:29:00Z">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ins>
    </w:p>
    <w:p w14:paraId="321BC520" w14:textId="77777777" w:rsidR="00555933" w:rsidRPr="00442558" w:rsidRDefault="00555933" w:rsidP="00555933">
      <w:pPr>
        <w:pStyle w:val="B1"/>
        <w:rPr>
          <w:ins w:id="2965" w:author="24.379_CR0937R2_(Rel-18)_MC_AHGC" w:date="2024-03-23T08:29:00Z"/>
          <w:lang w:eastAsia="ko-KR"/>
        </w:rPr>
      </w:pPr>
      <w:ins w:id="2966" w:author="24.379_CR0937R2_(Rel-18)_MC_AHGC" w:date="2024-03-23T08:29:00Z">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ins>
    </w:p>
    <w:p w14:paraId="6E6624B4" w14:textId="77777777" w:rsidR="00555933" w:rsidRDefault="00555933" w:rsidP="00555933">
      <w:pPr>
        <w:pStyle w:val="B1"/>
        <w:rPr>
          <w:ins w:id="2967" w:author="24.379_CR0937R2_(Rel-18)_MC_AHGC" w:date="2024-03-23T08:29:00Z"/>
          <w:rFonts w:eastAsia="SimSun"/>
        </w:rPr>
      </w:pPr>
      <w:ins w:id="2968" w:author="24.379_CR0937R2_(Rel-18)_MC_AHGC" w:date="2024-03-23T08:29:00Z">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ins>
    </w:p>
    <w:p w14:paraId="5F9B038D" w14:textId="77777777" w:rsidR="00555933" w:rsidRDefault="00555933" w:rsidP="00555933">
      <w:pPr>
        <w:pStyle w:val="NO"/>
        <w:rPr>
          <w:ins w:id="2969" w:author="24.379_CR0937R2_(Rel-18)_MC_AHGC" w:date="2024-03-23T08:29:00Z"/>
        </w:rPr>
      </w:pPr>
      <w:ins w:id="2970" w:author="24.379_CR0937R2_(Rel-18)_MC_AHGC" w:date="2024-03-23T08:29:00Z">
        <w:r>
          <w:t>NOTE 1:</w:t>
        </w:r>
        <w:r>
          <w:tab/>
          <w:t>The public service identity can identify the terminating participating MCPTT function in the primary MCPTT system or in a partner MCPTT system.</w:t>
        </w:r>
      </w:ins>
    </w:p>
    <w:p w14:paraId="58E4234B" w14:textId="77777777" w:rsidR="00555933" w:rsidRDefault="00555933" w:rsidP="00555933">
      <w:pPr>
        <w:pStyle w:val="NO"/>
        <w:rPr>
          <w:ins w:id="2971" w:author="24.379_CR0937R2_(Rel-18)_MC_AHGC" w:date="2024-03-23T08:29:00Z"/>
        </w:rPr>
      </w:pPr>
      <w:ins w:id="2972" w:author="24.379_CR0937R2_(Rel-18)_MC_AHGC" w:date="2024-03-23T08:29: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432AE3BD" w14:textId="77777777" w:rsidR="00555933" w:rsidRDefault="00555933" w:rsidP="00555933">
      <w:pPr>
        <w:pStyle w:val="NO"/>
        <w:rPr>
          <w:ins w:id="2973" w:author="24.379_CR0937R2_(Rel-18)_MC_AHGC" w:date="2024-03-23T08:29:00Z"/>
        </w:rPr>
      </w:pPr>
      <w:ins w:id="2974" w:author="24.379_CR0937R2_(Rel-18)_MC_AHGC" w:date="2024-03-23T08:29:00Z">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5F6FAE4A" w14:textId="77777777" w:rsidR="00555933" w:rsidRPr="00BE4B01" w:rsidRDefault="00555933" w:rsidP="00555933">
      <w:pPr>
        <w:pStyle w:val="NO"/>
        <w:rPr>
          <w:ins w:id="2975" w:author="24.379_CR0937R2_(Rel-18)_MC_AHGC" w:date="2024-03-23T08:29:00Z"/>
        </w:rPr>
      </w:pPr>
      <w:ins w:id="2976" w:author="24.379_CR0937R2_(Rel-18)_MC_AHGC" w:date="2024-03-23T08:29:00Z">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ins>
    </w:p>
    <w:p w14:paraId="5A7E248C" w14:textId="77777777" w:rsidR="00555933" w:rsidRPr="00442558" w:rsidRDefault="00555933" w:rsidP="00555933">
      <w:pPr>
        <w:pStyle w:val="NO"/>
        <w:rPr>
          <w:ins w:id="2977" w:author="24.379_CR0937R2_(Rel-18)_MC_AHGC" w:date="2024-03-23T08:29:00Z"/>
          <w:rFonts w:eastAsia="SimSun"/>
        </w:rPr>
      </w:pPr>
      <w:ins w:id="2978" w:author="24.379_CR0937R2_(Rel-18)_MC_AHGC" w:date="2024-03-23T08:29:00Z">
        <w:r>
          <w:t>NOTE 5:</w:t>
        </w:r>
        <w:r>
          <w:tab/>
          <w:t>How the primary MCPTT system routes the SIP request through an exit MCPTT gateway server is out of the scope of the present document.</w:t>
        </w:r>
      </w:ins>
    </w:p>
    <w:p w14:paraId="344CFCA1" w14:textId="77777777" w:rsidR="00555933" w:rsidRDefault="00555933" w:rsidP="00555933">
      <w:pPr>
        <w:pStyle w:val="B1"/>
        <w:rPr>
          <w:ins w:id="2979" w:author="24.379_CR0937R2_(Rel-18)_MC_AHGC" w:date="2024-03-23T08:29:00Z"/>
        </w:rPr>
      </w:pPr>
      <w:ins w:id="2980" w:author="24.379_CR0937R2_(Rel-18)_MC_AHGC" w:date="2024-03-23T08:29:00Z">
        <w:r>
          <w:rPr>
            <w:rFonts w:eastAsia="SimSun"/>
          </w:rPr>
          <w:t>5)</w:t>
        </w:r>
        <w:r>
          <w:rPr>
            <w:rFonts w:eastAsia="SimSun"/>
          </w:rPr>
          <w:tab/>
        </w:r>
        <w:r>
          <w:t>shall include an application/vnd.3gpp.mcptt-info+xml MIME body as specified in clause F.1 with the &lt;mcpttinfo&gt; element containing the &lt;mcptt-Params&gt; element containing:</w:t>
        </w:r>
      </w:ins>
    </w:p>
    <w:p w14:paraId="08848A4D" w14:textId="77777777" w:rsidR="00555933" w:rsidRDefault="00555933" w:rsidP="00555933">
      <w:pPr>
        <w:pStyle w:val="B2"/>
        <w:rPr>
          <w:ins w:id="2981" w:author="24.379_CR0937R2_(Rel-18)_MC_AHGC" w:date="2024-03-23T08:29:00Z"/>
          <w:noProof/>
        </w:rPr>
      </w:pPr>
      <w:ins w:id="2982" w:author="24.379_CR0937R2_(Rel-18)_MC_AHGC" w:date="2024-03-23T08:29:00Z">
        <w:r>
          <w:rPr>
            <w:rFonts w:eastAsia="SimSun"/>
          </w:rPr>
          <w:t>a)</w:t>
        </w:r>
        <w:r>
          <w:rPr>
            <w:rFonts w:eastAsia="SimSun"/>
          </w:rPr>
          <w:tab/>
        </w:r>
        <w:r w:rsidRPr="00442558">
          <w:t xml:space="preserve">the &lt;mcptt-request-uri&gt; element set to the value of the </w:t>
        </w:r>
        <w:r w:rsidRPr="00442558">
          <w:rPr>
            <w:rFonts w:eastAsia="SimSun"/>
          </w:rPr>
          <w:t>MCPTT ID of the targeted MCPTT user</w:t>
        </w:r>
        <w:r>
          <w:rPr>
            <w:noProof/>
          </w:rPr>
          <w:t>;</w:t>
        </w:r>
      </w:ins>
    </w:p>
    <w:p w14:paraId="5FBA6F55" w14:textId="77777777" w:rsidR="00555933" w:rsidRDefault="00555933" w:rsidP="00555933">
      <w:pPr>
        <w:pStyle w:val="B2"/>
        <w:rPr>
          <w:ins w:id="2983" w:author="24.379_CR0937R2_(Rel-18)_MC_AHGC" w:date="2024-03-23T08:29:00Z"/>
          <w:noProof/>
        </w:rPr>
      </w:pPr>
      <w:ins w:id="2984" w:author="24.379_CR0937R2_(Rel-18)_MC_AHGC" w:date="2024-03-23T08:29:00Z">
        <w:r>
          <w:rPr>
            <w:rFonts w:eastAsia="SimSun"/>
          </w:rPr>
          <w:t>b)</w:t>
        </w:r>
        <w:r>
          <w:rPr>
            <w:rFonts w:eastAsia="SimSun"/>
          </w:rPr>
          <w:tab/>
        </w:r>
        <w:r>
          <w:t>the &lt;mcptt-calling-group-id&gt; element set to the adhoc group identity</w:t>
        </w:r>
        <w:r>
          <w:rPr>
            <w:noProof/>
          </w:rPr>
          <w:t>; and</w:t>
        </w:r>
      </w:ins>
    </w:p>
    <w:p w14:paraId="0E4DF509" w14:textId="77777777" w:rsidR="00555933" w:rsidRDefault="00555933" w:rsidP="00555933">
      <w:pPr>
        <w:pStyle w:val="B2"/>
        <w:rPr>
          <w:ins w:id="2985" w:author="24.379_CR0937R2_(Rel-18)_MC_AHGC" w:date="2024-03-23T08:29:00Z"/>
          <w:noProof/>
        </w:rPr>
      </w:pPr>
      <w:ins w:id="2986" w:author="24.379_CR0937R2_(Rel-18)_MC_AHGC" w:date="2024-03-23T08:29:00Z">
        <w:del w:id="2987" w:author="Peter Beicht-rev1" w:date="2024-02-22T09:54:00Z">
          <w:r w:rsidDel="00E111FA">
            <w:rPr>
              <w:rFonts w:eastAsia="SimSun"/>
            </w:rPr>
            <w:delText>a</w:delText>
          </w:r>
        </w:del>
        <w:r>
          <w:rPr>
            <w:rFonts w:eastAsia="SimSun"/>
          </w:rPr>
          <w:t>c)</w:t>
        </w:r>
        <w:r>
          <w:rPr>
            <w:rFonts w:eastAsia="SimSun"/>
          </w:rPr>
          <w:tab/>
        </w:r>
        <w:r>
          <w:rPr>
            <w:noProof/>
          </w:rPr>
          <w:t>an &lt;anyExt&gt; element containing:</w:t>
        </w:r>
      </w:ins>
    </w:p>
    <w:p w14:paraId="5FBE15FC" w14:textId="77777777" w:rsidR="00555933" w:rsidRDefault="00555933" w:rsidP="00555933">
      <w:pPr>
        <w:pStyle w:val="B3"/>
        <w:rPr>
          <w:ins w:id="2988" w:author="24.379_CR0937R2_(Rel-18)_MC_AHGC" w:date="2024-03-23T08:29:00Z"/>
        </w:rPr>
      </w:pPr>
      <w:ins w:id="2989" w:author="24.379_CR0937R2_(Rel-18)_MC_AHGC" w:date="2024-03-23T08:29:00Z">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 and</w:t>
        </w:r>
      </w:ins>
    </w:p>
    <w:p w14:paraId="1A5E5BD6" w14:textId="77777777" w:rsidR="00555933" w:rsidRDefault="00555933" w:rsidP="00555933">
      <w:pPr>
        <w:pStyle w:val="B3"/>
        <w:rPr>
          <w:ins w:id="2990" w:author="24.379_CR0937R2_(Rel-18)_MC_AHGC" w:date="2024-03-23T08:29:00Z"/>
          <w:rFonts w:eastAsia="SimSun"/>
        </w:rPr>
      </w:pPr>
      <w:ins w:id="2991" w:author="24.379_CR0937R2_(Rel-18)_MC_AHGC" w:date="2024-03-23T08:29:00Z">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ins>
    </w:p>
    <w:p w14:paraId="30F5DAD0" w14:textId="77777777" w:rsidR="00555933" w:rsidRDefault="00555933" w:rsidP="00555933">
      <w:pPr>
        <w:pStyle w:val="NO"/>
        <w:rPr>
          <w:ins w:id="2992" w:author="24.379_CR0937R2_(Rel-18)_MC_AHGC" w:date="2024-03-23T08:29:00Z"/>
          <w:rFonts w:eastAsia="SimSun"/>
        </w:rPr>
      </w:pPr>
      <w:ins w:id="2993" w:author="24.379_CR0937R2_(Rel-18)_MC_AHGC" w:date="2024-03-23T08:29:00Z">
        <w:r>
          <w:t>NOTE 6:</w:t>
        </w:r>
        <w:r>
          <w:tab/>
          <w:t>These lists are populated with data cached clause </w:t>
        </w:r>
        <w:r>
          <w:rPr>
            <w:noProof/>
          </w:rPr>
          <w:t>12.1A.3.1 and clause </w:t>
        </w:r>
        <w:r w:rsidRPr="00D55210">
          <w:rPr>
            <w:noProof/>
          </w:rPr>
          <w:t>12.1A.3.3</w:t>
        </w:r>
        <w:r>
          <w:rPr>
            <w:noProof/>
          </w:rPr>
          <w:t>.</w:t>
        </w:r>
      </w:ins>
    </w:p>
    <w:p w14:paraId="62D82EA2" w14:textId="77777777" w:rsidR="00555933" w:rsidRPr="004B70FF" w:rsidRDefault="00555933" w:rsidP="00555933">
      <w:pPr>
        <w:pStyle w:val="B1"/>
        <w:rPr>
          <w:ins w:id="2994" w:author="24.379_CR0937R2_(Rel-18)_MC_AHGC" w:date="2024-03-23T08:29:00Z"/>
          <w:rFonts w:eastAsia="SimSun"/>
        </w:rPr>
      </w:pPr>
      <w:ins w:id="2995" w:author="24.379_CR0937R2_(Rel-18)_MC_AHGC" w:date="2024-03-23T08:29:00Z">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del w:id="2996" w:author="Peter Beicht-rev1" w:date="2024-02-22T09:54:00Z">
          <w:r w:rsidRPr="00442558" w:rsidDel="00E111FA">
            <w:rPr>
              <w:rFonts w:eastAsia="SimSun"/>
            </w:rPr>
            <w:delText>;</w:delText>
          </w:r>
          <w:r w:rsidDel="00E111FA">
            <w:rPr>
              <w:rFonts w:eastAsia="SimSun"/>
            </w:rPr>
            <w:delText xml:space="preserve"> and</w:delText>
          </w:r>
        </w:del>
      </w:ins>
    </w:p>
    <w:p w14:paraId="69918047" w14:textId="14EE019E" w:rsidR="00555933" w:rsidRPr="00081063" w:rsidRDefault="00555933" w:rsidP="00081063">
      <w:pPr>
        <w:pStyle w:val="B1"/>
      </w:pPr>
      <w:ins w:id="2997" w:author="24.379_CR0937R2_(Rel-18)_MC_AHGC" w:date="2024-03-23T08:29:00Z">
        <w:del w:id="2998" w:author="Peter Beicht-rev1" w:date="2024-02-22T09:55:00Z">
          <w:r w:rsidDel="00862B8A">
            <w:delText>7</w:delText>
          </w:r>
          <w:r w:rsidRPr="00442558" w:rsidDel="00862B8A">
            <w:delText>)</w:delText>
          </w:r>
          <w:r w:rsidRPr="00442558" w:rsidDel="00862B8A">
            <w:tab/>
            <w:delText xml:space="preserve">shall include an application/vnd.3gpp.mcptt-info+xml MIME body with the &lt;mcpttinfo&gt; element containing the &lt;mcptt-Params&gt; element with the &lt;mcptt-request-uri&gt; element set to the value of the </w:delText>
          </w:r>
          <w:r w:rsidRPr="00442558" w:rsidDel="00862B8A">
            <w:rPr>
              <w:rFonts w:eastAsia="SimSun"/>
            </w:rPr>
            <w:delText>MCPTT ID of the targeted MCPTT user</w:delText>
          </w:r>
          <w:r w:rsidDel="00862B8A">
            <w:delText>.</w:delText>
          </w:r>
        </w:del>
      </w:ins>
    </w:p>
    <w:p w14:paraId="328E86AB" w14:textId="77777777" w:rsidR="008F270F" w:rsidRPr="0073469F" w:rsidRDefault="008F270F" w:rsidP="00567124">
      <w:pPr>
        <w:pStyle w:val="Heading4"/>
        <w:rPr>
          <w:lang w:eastAsia="ko-KR"/>
        </w:rPr>
      </w:pPr>
      <w:bookmarkStart w:id="2999" w:name="_Toc20155664"/>
      <w:bookmarkStart w:id="3000" w:name="_Toc27500819"/>
      <w:bookmarkStart w:id="3001" w:name="_Toc36048944"/>
      <w:bookmarkStart w:id="3002" w:name="_Toc45209707"/>
      <w:bookmarkStart w:id="3003" w:name="_Toc51860532"/>
      <w:bookmarkStart w:id="3004" w:name="_Toc155363381"/>
      <w:r w:rsidRPr="0073469F">
        <w:t>6.3.</w:t>
      </w:r>
      <w:r w:rsidRPr="0073469F">
        <w:rPr>
          <w:lang w:eastAsia="ko-KR"/>
        </w:rPr>
        <w:t>3.2</w:t>
      </w:r>
      <w:r w:rsidRPr="0073469F">
        <w:tab/>
      </w:r>
      <w:r w:rsidRPr="0073469F">
        <w:rPr>
          <w:lang w:eastAsia="ko-KR"/>
        </w:rPr>
        <w:t>Requests terminated by the controlling MCPTT function</w:t>
      </w:r>
      <w:bookmarkEnd w:id="2999"/>
      <w:bookmarkEnd w:id="3000"/>
      <w:bookmarkEnd w:id="3001"/>
      <w:bookmarkEnd w:id="3002"/>
      <w:bookmarkEnd w:id="3003"/>
      <w:bookmarkEnd w:id="3004"/>
    </w:p>
    <w:p w14:paraId="20D117ED" w14:textId="77777777" w:rsidR="008F270F" w:rsidRPr="0073469F" w:rsidRDefault="008F270F" w:rsidP="00567124">
      <w:pPr>
        <w:pStyle w:val="Heading5"/>
        <w:rPr>
          <w:lang w:eastAsia="ko-KR"/>
        </w:rPr>
      </w:pPr>
      <w:bookmarkStart w:id="3005" w:name="_Toc20155665"/>
      <w:bookmarkStart w:id="3006" w:name="_Toc27500820"/>
      <w:bookmarkStart w:id="3007" w:name="_Toc36048945"/>
      <w:bookmarkStart w:id="3008" w:name="_Toc45209708"/>
      <w:bookmarkStart w:id="3009" w:name="_Toc51860533"/>
      <w:bookmarkStart w:id="3010" w:name="_Toc155363382"/>
      <w:r w:rsidRPr="0073469F">
        <w:rPr>
          <w:lang w:eastAsia="ko-KR"/>
        </w:rPr>
        <w:t>6.3.3.2.</w:t>
      </w:r>
      <w:r w:rsidR="00D75C38" w:rsidRPr="0073469F">
        <w:rPr>
          <w:lang w:eastAsia="ko-KR"/>
        </w:rPr>
        <w:t>1</w:t>
      </w:r>
      <w:r w:rsidRPr="0073469F">
        <w:rPr>
          <w:lang w:eastAsia="ko-KR"/>
        </w:rPr>
        <w:tab/>
        <w:t>SDP answer generation</w:t>
      </w:r>
      <w:bookmarkEnd w:id="3005"/>
      <w:bookmarkEnd w:id="3006"/>
      <w:bookmarkEnd w:id="3007"/>
      <w:bookmarkEnd w:id="3008"/>
      <w:bookmarkEnd w:id="3009"/>
      <w:bookmarkEnd w:id="3010"/>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ssrc fmtp attribute and the SSRC to expect in the received media stream in an a=ssrc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offerer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offerer in this session. </w:t>
      </w:r>
    </w:p>
    <w:p w14:paraId="593C332F" w14:textId="6E5AB03F" w:rsidR="00DF4E6D" w:rsidRPr="0073469F" w:rsidRDefault="00DF4E6D" w:rsidP="00DF4E6D">
      <w:pPr>
        <w:pStyle w:val="B2"/>
        <w:rPr>
          <w:noProof/>
        </w:rPr>
      </w:pPr>
      <w:r>
        <w:t>c)</w:t>
      </w:r>
      <w:r>
        <w:tab/>
        <w:t>shall include any other necessary 'fmtp' attributes a specified in 3GPP TS 24.380 clause 14.</w:t>
      </w:r>
    </w:p>
    <w:p w14:paraId="3EEB7186" w14:textId="77777777" w:rsidR="008F270F" w:rsidRPr="0073469F" w:rsidRDefault="008F270F" w:rsidP="00567124">
      <w:pPr>
        <w:pStyle w:val="Heading5"/>
        <w:rPr>
          <w:lang w:eastAsia="ko-KR"/>
        </w:rPr>
      </w:pPr>
      <w:bookmarkStart w:id="3011" w:name="_Toc20155666"/>
      <w:bookmarkStart w:id="3012" w:name="_Toc27500821"/>
      <w:bookmarkStart w:id="3013" w:name="_Toc36048946"/>
      <w:bookmarkStart w:id="3014" w:name="_Toc45209709"/>
      <w:bookmarkStart w:id="3015" w:name="_Toc51860534"/>
      <w:bookmarkStart w:id="3016" w:name="_Toc155363383"/>
      <w:r w:rsidRPr="0073469F">
        <w:rPr>
          <w:lang w:eastAsia="ko-KR"/>
        </w:rPr>
        <w:lastRenderedPageBreak/>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3011"/>
      <w:bookmarkEnd w:id="3012"/>
      <w:bookmarkEnd w:id="3013"/>
      <w:bookmarkEnd w:id="3014"/>
      <w:bookmarkEnd w:id="3015"/>
      <w:bookmarkEnd w:id="3016"/>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3017" w:name="_Toc20155667"/>
      <w:bookmarkStart w:id="3018" w:name="_Toc27500822"/>
      <w:bookmarkStart w:id="3019" w:name="_Toc36048947"/>
      <w:bookmarkStart w:id="3020" w:name="_Toc45209710"/>
      <w:bookmarkStart w:id="3021" w:name="_Toc51860535"/>
      <w:bookmarkStart w:id="3022" w:name="_Toc155363384"/>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3017"/>
      <w:bookmarkEnd w:id="3018"/>
      <w:bookmarkEnd w:id="3019"/>
      <w:bookmarkEnd w:id="3020"/>
      <w:bookmarkEnd w:id="3021"/>
      <w:bookmarkEnd w:id="3022"/>
    </w:p>
    <w:p w14:paraId="23F499EF" w14:textId="77777777" w:rsidR="00D75C38" w:rsidRPr="0073469F" w:rsidRDefault="00D75C38" w:rsidP="00567124">
      <w:pPr>
        <w:pStyle w:val="Heading6"/>
        <w:numPr>
          <w:ilvl w:val="5"/>
          <w:numId w:val="0"/>
        </w:numPr>
        <w:ind w:left="1152" w:hanging="432"/>
        <w:rPr>
          <w:lang w:eastAsia="ko-KR"/>
        </w:rPr>
      </w:pPr>
      <w:bookmarkStart w:id="3023" w:name="_Toc20155668"/>
      <w:bookmarkStart w:id="3024" w:name="_Toc27500823"/>
      <w:bookmarkStart w:id="3025" w:name="_Toc36048948"/>
      <w:bookmarkStart w:id="3026" w:name="_Toc45209711"/>
      <w:bookmarkStart w:id="3027" w:name="_Toc51860536"/>
      <w:bookmarkStart w:id="3028" w:name="_Toc155363385"/>
      <w:r w:rsidRPr="0073469F">
        <w:rPr>
          <w:lang w:eastAsia="ko-KR"/>
        </w:rPr>
        <w:t>6.3.3.2.3.1</w:t>
      </w:r>
      <w:r w:rsidRPr="0073469F">
        <w:rPr>
          <w:lang w:eastAsia="ko-KR"/>
        </w:rPr>
        <w:tab/>
        <w:t>Provisional response</w:t>
      </w:r>
      <w:bookmarkEnd w:id="3023"/>
      <w:bookmarkEnd w:id="3024"/>
      <w:bookmarkEnd w:id="3025"/>
      <w:bookmarkEnd w:id="3026"/>
      <w:bookmarkEnd w:id="3027"/>
      <w:bookmarkEnd w:id="3028"/>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3029" w:name="_Toc20155669"/>
      <w:bookmarkStart w:id="3030" w:name="_Toc27500824"/>
      <w:bookmarkStart w:id="3031" w:name="_Toc36048949"/>
      <w:bookmarkStart w:id="3032" w:name="_Toc45209712"/>
      <w:bookmarkStart w:id="3033" w:name="_Toc51860537"/>
      <w:bookmarkStart w:id="3034" w:name="_Toc155363386"/>
      <w:r w:rsidRPr="0073469F">
        <w:rPr>
          <w:lang w:eastAsia="ko-KR"/>
        </w:rPr>
        <w:t>6.3.3.2.3.2</w:t>
      </w:r>
      <w:r w:rsidRPr="0073469F">
        <w:rPr>
          <w:lang w:eastAsia="ko-KR"/>
        </w:rPr>
        <w:tab/>
        <w:t>Final response</w:t>
      </w:r>
      <w:bookmarkEnd w:id="3029"/>
      <w:bookmarkEnd w:id="3030"/>
      <w:bookmarkEnd w:id="3031"/>
      <w:bookmarkEnd w:id="3032"/>
      <w:bookmarkEnd w:id="3033"/>
      <w:bookmarkEnd w:id="3034"/>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3035" w:name="_Toc20155670"/>
      <w:bookmarkStart w:id="3036" w:name="_Toc27500825"/>
      <w:bookmarkStart w:id="3037" w:name="_Toc36048950"/>
      <w:bookmarkStart w:id="3038" w:name="_Toc45209713"/>
      <w:bookmarkStart w:id="3039" w:name="_Toc51860538"/>
      <w:bookmarkStart w:id="3040" w:name="_Toc155363387"/>
      <w:r w:rsidRPr="0073469F">
        <w:rPr>
          <w:lang w:eastAsia="ko-KR"/>
        </w:rPr>
        <w:lastRenderedPageBreak/>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3035"/>
      <w:bookmarkEnd w:id="3036"/>
      <w:bookmarkEnd w:id="3037"/>
      <w:bookmarkEnd w:id="3038"/>
      <w:bookmarkEnd w:id="3039"/>
      <w:bookmarkEnd w:id="3040"/>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3041" w:name="_Toc20155671"/>
      <w:bookmarkStart w:id="3042" w:name="_Toc27500826"/>
      <w:bookmarkStart w:id="3043" w:name="_Toc36048951"/>
      <w:bookmarkStart w:id="3044" w:name="_Toc45209714"/>
      <w:bookmarkStart w:id="3045" w:name="_Toc51860539"/>
      <w:bookmarkStart w:id="3046" w:name="_Toc155363388"/>
      <w:r w:rsidRPr="0073469F">
        <w:rPr>
          <w:noProof/>
        </w:rPr>
        <w:t>6.3.3.3</w:t>
      </w:r>
      <w:r w:rsidRPr="0073469F">
        <w:rPr>
          <w:noProof/>
        </w:rPr>
        <w:tab/>
        <w:t>Handling of the acknowledged call setup timer</w:t>
      </w:r>
      <w:r w:rsidR="00CB2263" w:rsidRPr="0073469F">
        <w:rPr>
          <w:noProof/>
        </w:rPr>
        <w:t xml:space="preserve"> (TNG1)</w:t>
      </w:r>
      <w:bookmarkEnd w:id="3041"/>
      <w:bookmarkEnd w:id="3042"/>
      <w:bookmarkEnd w:id="3043"/>
      <w:bookmarkEnd w:id="3044"/>
      <w:bookmarkEnd w:id="3045"/>
      <w:bookmarkEnd w:id="3046"/>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lastRenderedPageBreak/>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lastRenderedPageBreak/>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3047"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3048" w:name="_Toc27500827"/>
      <w:bookmarkStart w:id="3049" w:name="_Toc36048952"/>
      <w:bookmarkStart w:id="3050" w:name="_Toc45209715"/>
      <w:bookmarkStart w:id="3051" w:name="_Toc51860540"/>
      <w:bookmarkStart w:id="3052" w:name="_Toc155363389"/>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3047"/>
      <w:bookmarkEnd w:id="3048"/>
      <w:bookmarkEnd w:id="3049"/>
      <w:bookmarkEnd w:id="3050"/>
      <w:bookmarkEnd w:id="3051"/>
      <w:bookmarkEnd w:id="3052"/>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lastRenderedPageBreak/>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3053" w:name="_Toc20155673"/>
      <w:bookmarkStart w:id="3054" w:name="_Toc27500828"/>
      <w:bookmarkStart w:id="3055" w:name="_Toc36048953"/>
      <w:bookmarkStart w:id="3056" w:name="_Toc45209716"/>
      <w:bookmarkStart w:id="3057" w:name="_Toc51860541"/>
      <w:bookmarkStart w:id="3058" w:name="_Toc155363390"/>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3053"/>
      <w:bookmarkEnd w:id="3054"/>
      <w:bookmarkEnd w:id="3055"/>
      <w:bookmarkEnd w:id="3056"/>
      <w:bookmarkEnd w:id="3057"/>
      <w:bookmarkEnd w:id="3058"/>
    </w:p>
    <w:p w14:paraId="20391BFE" w14:textId="77777777" w:rsidR="00192794" w:rsidRDefault="00192794" w:rsidP="00567124">
      <w:pPr>
        <w:pStyle w:val="Heading5"/>
      </w:pPr>
      <w:bookmarkStart w:id="3059" w:name="_Toc20155674"/>
      <w:bookmarkStart w:id="3060" w:name="_Toc27500829"/>
      <w:bookmarkStart w:id="3061" w:name="_Toc36048954"/>
      <w:bookmarkStart w:id="3062" w:name="_Toc45209717"/>
      <w:bookmarkStart w:id="3063" w:name="_Toc51860542"/>
      <w:bookmarkStart w:id="3064" w:name="_Toc155363391"/>
      <w:r>
        <w:t>6.3.3.5.1</w:t>
      </w:r>
      <w:r>
        <w:tab/>
        <w:t>General</w:t>
      </w:r>
      <w:bookmarkEnd w:id="3059"/>
      <w:bookmarkEnd w:id="3060"/>
      <w:bookmarkEnd w:id="3061"/>
      <w:bookmarkEnd w:id="3062"/>
      <w:bookmarkEnd w:id="3063"/>
      <w:bookmarkEnd w:id="3064"/>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lastRenderedPageBreak/>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3065" w:name="_Toc20155675"/>
      <w:bookmarkStart w:id="3066" w:name="_Toc27500830"/>
      <w:bookmarkStart w:id="3067" w:name="_Toc36048955"/>
      <w:bookmarkStart w:id="3068" w:name="_Toc45209718"/>
      <w:bookmarkStart w:id="3069" w:name="_Toc51860543"/>
      <w:bookmarkStart w:id="3070" w:name="_Toc155363392"/>
      <w:r>
        <w:t>6.3.3.5.2</w:t>
      </w:r>
      <w:r>
        <w:tab/>
        <w:t>Interaction with the in-progress emergency group call timer (TNG2)</w:t>
      </w:r>
      <w:bookmarkEnd w:id="3065"/>
      <w:bookmarkEnd w:id="3066"/>
      <w:bookmarkEnd w:id="3067"/>
      <w:bookmarkEnd w:id="3068"/>
      <w:bookmarkEnd w:id="3069"/>
      <w:bookmarkEnd w:id="3070"/>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3071" w:name="_Toc20155676"/>
      <w:bookmarkStart w:id="3072" w:name="_Toc27500831"/>
      <w:bookmarkStart w:id="3073" w:name="_Toc36048956"/>
      <w:bookmarkStart w:id="3074" w:name="_Toc45209719"/>
      <w:bookmarkStart w:id="3075" w:name="_Toc51860544"/>
      <w:bookmarkStart w:id="3076" w:name="_Toc155363393"/>
      <w:r>
        <w:t>6.3.3.6</w:t>
      </w:r>
      <w:r>
        <w:tab/>
      </w:r>
      <w:r w:rsidR="00663937">
        <w:t>Void</w:t>
      </w:r>
      <w:bookmarkEnd w:id="3071"/>
      <w:bookmarkEnd w:id="3072"/>
      <w:bookmarkEnd w:id="3073"/>
      <w:bookmarkEnd w:id="3074"/>
      <w:bookmarkEnd w:id="3075"/>
      <w:bookmarkEnd w:id="3076"/>
    </w:p>
    <w:p w14:paraId="7B38B482" w14:textId="77777777" w:rsidR="00577350" w:rsidRPr="0073469F" w:rsidRDefault="00577350" w:rsidP="00567124">
      <w:pPr>
        <w:pStyle w:val="Heading3"/>
      </w:pPr>
      <w:bookmarkStart w:id="3077" w:name="_Toc20155677"/>
      <w:bookmarkStart w:id="3078" w:name="_Toc27500832"/>
      <w:bookmarkStart w:id="3079" w:name="_Toc36048957"/>
      <w:bookmarkStart w:id="3080" w:name="_Toc45209720"/>
      <w:bookmarkStart w:id="3081" w:name="_Toc51860545"/>
      <w:bookmarkStart w:id="3082" w:name="_Toc155363394"/>
      <w:r w:rsidRPr="0073469F">
        <w:t>6.3.4</w:t>
      </w:r>
      <w:r w:rsidRPr="0073469F">
        <w:tab/>
        <w:t>Non-controlling MCPTT function of an MCPTT group</w:t>
      </w:r>
      <w:bookmarkEnd w:id="3077"/>
      <w:bookmarkEnd w:id="3078"/>
      <w:bookmarkEnd w:id="3079"/>
      <w:bookmarkEnd w:id="3080"/>
      <w:bookmarkEnd w:id="3081"/>
      <w:bookmarkEnd w:id="3082"/>
    </w:p>
    <w:p w14:paraId="4971D0AB" w14:textId="77777777" w:rsidR="00577350" w:rsidRPr="0073469F" w:rsidRDefault="00577350" w:rsidP="00567124">
      <w:pPr>
        <w:pStyle w:val="Heading4"/>
        <w:rPr>
          <w:lang w:eastAsia="ko-KR"/>
        </w:rPr>
      </w:pPr>
      <w:bookmarkStart w:id="3083" w:name="_Toc20155678"/>
      <w:bookmarkStart w:id="3084" w:name="_Toc27500833"/>
      <w:bookmarkStart w:id="3085" w:name="_Toc36048958"/>
      <w:bookmarkStart w:id="3086" w:name="_Toc45209721"/>
      <w:bookmarkStart w:id="3087" w:name="_Toc51860546"/>
      <w:bookmarkStart w:id="3088" w:name="_Toc155363395"/>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3083"/>
      <w:bookmarkEnd w:id="3084"/>
      <w:bookmarkEnd w:id="3085"/>
      <w:bookmarkEnd w:id="3086"/>
      <w:bookmarkEnd w:id="3087"/>
      <w:bookmarkEnd w:id="3088"/>
    </w:p>
    <w:p w14:paraId="2E5F0A43" w14:textId="77777777" w:rsidR="00577350" w:rsidRPr="0073469F" w:rsidRDefault="00577350" w:rsidP="00567124">
      <w:pPr>
        <w:pStyle w:val="Heading5"/>
        <w:rPr>
          <w:lang w:eastAsia="ko-KR"/>
        </w:rPr>
      </w:pPr>
      <w:bookmarkStart w:id="3089" w:name="_Toc20155679"/>
      <w:bookmarkStart w:id="3090" w:name="_Toc27500834"/>
      <w:bookmarkStart w:id="3091" w:name="_Toc36048959"/>
      <w:bookmarkStart w:id="3092" w:name="_Toc45209722"/>
      <w:bookmarkStart w:id="3093" w:name="_Toc51860547"/>
      <w:bookmarkStart w:id="3094" w:name="_Toc155363396"/>
      <w:r w:rsidRPr="0073469F">
        <w:rPr>
          <w:lang w:eastAsia="ko-KR"/>
        </w:rPr>
        <w:t>6.3.4.1.1</w:t>
      </w:r>
      <w:r w:rsidRPr="0073469F">
        <w:rPr>
          <w:lang w:eastAsia="ko-KR"/>
        </w:rPr>
        <w:tab/>
        <w:t>SDP offer generation</w:t>
      </w:r>
      <w:bookmarkEnd w:id="3089"/>
      <w:bookmarkEnd w:id="3090"/>
      <w:bookmarkEnd w:id="3091"/>
      <w:bookmarkEnd w:id="3092"/>
      <w:bookmarkEnd w:id="3093"/>
      <w:bookmarkEnd w:id="3094"/>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lastRenderedPageBreak/>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fmtp' attribute as specified in 3GPP TS 24.380 [5] clause 14.</w:t>
      </w:r>
    </w:p>
    <w:p w14:paraId="6A37DD95" w14:textId="77777777" w:rsidR="00577350" w:rsidRPr="0073469F" w:rsidRDefault="00577350" w:rsidP="00567124">
      <w:pPr>
        <w:pStyle w:val="Heading5"/>
        <w:rPr>
          <w:lang w:eastAsia="ko-KR"/>
        </w:rPr>
      </w:pPr>
      <w:bookmarkStart w:id="3095" w:name="_Toc20155680"/>
      <w:bookmarkStart w:id="3096" w:name="_Toc27500835"/>
      <w:bookmarkStart w:id="3097" w:name="_Toc36048960"/>
      <w:bookmarkStart w:id="3098" w:name="_Toc45209723"/>
      <w:bookmarkStart w:id="3099" w:name="_Toc51860548"/>
      <w:bookmarkStart w:id="3100" w:name="_Toc155363397"/>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3095"/>
      <w:bookmarkEnd w:id="3096"/>
      <w:bookmarkEnd w:id="3097"/>
      <w:bookmarkEnd w:id="3098"/>
      <w:bookmarkEnd w:id="3099"/>
      <w:bookmarkEnd w:id="3100"/>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lastRenderedPageBreak/>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3101" w:name="_Toc20155681"/>
      <w:bookmarkStart w:id="3102" w:name="_Toc27500836"/>
      <w:bookmarkStart w:id="3103" w:name="_Toc36048961"/>
      <w:bookmarkStart w:id="3104" w:name="_Toc45209724"/>
      <w:bookmarkStart w:id="3105" w:name="_Toc51860549"/>
      <w:r>
        <w:rPr>
          <w:lang w:eastAsia="ko-KR"/>
        </w:rPr>
        <w:t>14)</w:t>
      </w:r>
      <w:r>
        <w:rPr>
          <w:lang w:eastAsia="ko-KR"/>
        </w:rPr>
        <w:tab/>
        <w:t>void</w:t>
      </w:r>
      <w:r>
        <w:t>.</w:t>
      </w:r>
    </w:p>
    <w:p w14:paraId="6EF9FC1D" w14:textId="77777777" w:rsidR="0059693F" w:rsidRDefault="0059693F" w:rsidP="00567124">
      <w:pPr>
        <w:pStyle w:val="Heading5"/>
      </w:pPr>
      <w:bookmarkStart w:id="3106" w:name="_Toc155363398"/>
      <w:r>
        <w:rPr>
          <w:lang w:eastAsia="ko-KR"/>
        </w:rPr>
        <w:t>6.3.4.1.3</w:t>
      </w:r>
      <w:r w:rsidRPr="007861A4">
        <w:tab/>
      </w:r>
      <w:r w:rsidRPr="0014619B">
        <w:rPr>
          <w:lang w:eastAsia="ko-KR"/>
        </w:rPr>
        <w:t>Sending</w:t>
      </w:r>
      <w:r w:rsidRPr="007861A4">
        <w:t xml:space="preserve"> a SIP </w:t>
      </w:r>
      <w:r>
        <w:t xml:space="preserve">INFO </w:t>
      </w:r>
      <w:r w:rsidRPr="007861A4">
        <w:t>request</w:t>
      </w:r>
      <w:bookmarkEnd w:id="3101"/>
      <w:bookmarkEnd w:id="3102"/>
      <w:bookmarkEnd w:id="3103"/>
      <w:bookmarkEnd w:id="3104"/>
      <w:bookmarkEnd w:id="3105"/>
      <w:bookmarkEnd w:id="3106"/>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lastRenderedPageBreak/>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3107" w:name="_Toc20155682"/>
      <w:bookmarkStart w:id="3108" w:name="_Toc27500837"/>
      <w:bookmarkStart w:id="3109" w:name="_Toc36048962"/>
      <w:bookmarkStart w:id="3110" w:name="_Toc45209725"/>
      <w:bookmarkStart w:id="3111" w:name="_Toc51860550"/>
      <w:bookmarkStart w:id="3112" w:name="_Toc155363399"/>
      <w:r>
        <w:rPr>
          <w:lang w:eastAsia="ko-KR"/>
        </w:rPr>
        <w:t>6.3.4.1.4</w:t>
      </w:r>
      <w:r w:rsidRPr="0073469F">
        <w:rPr>
          <w:lang w:eastAsia="ko-KR"/>
        </w:rPr>
        <w:tab/>
        <w:t>Sending an INVITE request</w:t>
      </w:r>
      <w:r>
        <w:rPr>
          <w:lang w:eastAsia="ko-KR"/>
        </w:rPr>
        <w:t xml:space="preserve"> towards the controlling MCPTT function</w:t>
      </w:r>
      <w:bookmarkEnd w:id="3107"/>
      <w:bookmarkEnd w:id="3108"/>
      <w:bookmarkEnd w:id="3109"/>
      <w:bookmarkEnd w:id="3110"/>
      <w:bookmarkEnd w:id="3111"/>
      <w:bookmarkEnd w:id="3112"/>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 xml:space="preserve">the &lt;mcptt-request-uri&gt; element set to </w:t>
      </w:r>
      <w:r>
        <w:t xml:space="preserve">the TGI or to </w:t>
      </w:r>
      <w:r w:rsidRPr="00A509A6">
        <w:t xml:space="preserve">the </w:t>
      </w:r>
      <w:r>
        <w:t xml:space="preserve">identity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lastRenderedPageBreak/>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3113" w:name="_Toc20155683"/>
      <w:bookmarkStart w:id="3114" w:name="_Toc27500838"/>
      <w:bookmarkStart w:id="3115" w:name="_Toc36048963"/>
      <w:bookmarkStart w:id="3116" w:name="_Toc45209726"/>
      <w:bookmarkStart w:id="3117" w:name="_Toc51860551"/>
      <w:bookmarkStart w:id="3118" w:name="_Toc155363400"/>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3113"/>
      <w:bookmarkEnd w:id="3114"/>
      <w:bookmarkEnd w:id="3115"/>
      <w:bookmarkEnd w:id="3116"/>
      <w:bookmarkEnd w:id="3117"/>
      <w:bookmarkEnd w:id="3118"/>
    </w:p>
    <w:p w14:paraId="6DC93A05" w14:textId="77777777" w:rsidR="00577350" w:rsidRPr="0073469F" w:rsidRDefault="00577350" w:rsidP="00567124">
      <w:pPr>
        <w:pStyle w:val="Heading5"/>
        <w:rPr>
          <w:lang w:eastAsia="ko-KR"/>
        </w:rPr>
      </w:pPr>
      <w:bookmarkStart w:id="3119" w:name="_Toc20155684"/>
      <w:bookmarkStart w:id="3120" w:name="_Toc27500839"/>
      <w:bookmarkStart w:id="3121" w:name="_Toc36048964"/>
      <w:bookmarkStart w:id="3122" w:name="_Toc45209727"/>
      <w:bookmarkStart w:id="3123" w:name="_Toc51860552"/>
      <w:bookmarkStart w:id="3124" w:name="_Toc155363401"/>
      <w:r w:rsidRPr="0073469F">
        <w:rPr>
          <w:lang w:eastAsia="ko-KR"/>
        </w:rPr>
        <w:t>6.3.4.2.1</w:t>
      </w:r>
      <w:r w:rsidRPr="0073469F">
        <w:rPr>
          <w:lang w:eastAsia="ko-KR"/>
        </w:rPr>
        <w:tab/>
        <w:t>SDP answer generation</w:t>
      </w:r>
      <w:bookmarkEnd w:id="3119"/>
      <w:bookmarkEnd w:id="3120"/>
      <w:bookmarkEnd w:id="3121"/>
      <w:bookmarkEnd w:id="3122"/>
      <w:bookmarkEnd w:id="3123"/>
      <w:bookmarkEnd w:id="3124"/>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offerer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offerer in this session. </w:t>
      </w:r>
    </w:p>
    <w:p w14:paraId="7548480E" w14:textId="761852FC" w:rsidR="006D282F" w:rsidRPr="0073469F" w:rsidRDefault="006D282F" w:rsidP="006D282F">
      <w:pPr>
        <w:pStyle w:val="B2"/>
        <w:rPr>
          <w:noProof/>
        </w:rPr>
      </w:pPr>
      <w:r>
        <w:t>c)</w:t>
      </w:r>
      <w:r>
        <w:tab/>
        <w:t>shall include any other necessary 'fmtp' attribute as specified in 3GPP TS 24.380 [5] clause 14.</w:t>
      </w:r>
    </w:p>
    <w:p w14:paraId="3C79AE5D" w14:textId="77777777" w:rsidR="00577350" w:rsidRPr="0073469F" w:rsidRDefault="00577350" w:rsidP="00567124">
      <w:pPr>
        <w:pStyle w:val="Heading5"/>
        <w:rPr>
          <w:lang w:eastAsia="ko-KR"/>
        </w:rPr>
      </w:pPr>
      <w:bookmarkStart w:id="3125" w:name="_Toc20155685"/>
      <w:bookmarkStart w:id="3126" w:name="_Toc27500840"/>
      <w:bookmarkStart w:id="3127" w:name="_Toc36048965"/>
      <w:bookmarkStart w:id="3128" w:name="_Toc45209728"/>
      <w:bookmarkStart w:id="3129" w:name="_Toc51860553"/>
      <w:bookmarkStart w:id="3130" w:name="_Toc155363402"/>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3125"/>
      <w:bookmarkEnd w:id="3126"/>
      <w:bookmarkEnd w:id="3127"/>
      <w:bookmarkEnd w:id="3128"/>
      <w:bookmarkEnd w:id="3129"/>
      <w:bookmarkEnd w:id="3130"/>
    </w:p>
    <w:p w14:paraId="2322EF97" w14:textId="77777777" w:rsidR="00577350" w:rsidRPr="0073469F" w:rsidRDefault="00577350" w:rsidP="00567124">
      <w:pPr>
        <w:pStyle w:val="Heading6"/>
        <w:numPr>
          <w:ilvl w:val="5"/>
          <w:numId w:val="0"/>
        </w:numPr>
        <w:ind w:left="1152" w:hanging="432"/>
        <w:rPr>
          <w:lang w:eastAsia="ko-KR"/>
        </w:rPr>
      </w:pPr>
      <w:bookmarkStart w:id="3131" w:name="_Toc20155686"/>
      <w:bookmarkStart w:id="3132" w:name="_Toc27500841"/>
      <w:bookmarkStart w:id="3133" w:name="_Toc36048966"/>
      <w:bookmarkStart w:id="3134" w:name="_Toc45209729"/>
      <w:bookmarkStart w:id="3135" w:name="_Toc51860554"/>
      <w:bookmarkStart w:id="3136" w:name="_Toc155363403"/>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3131"/>
      <w:bookmarkEnd w:id="3132"/>
      <w:bookmarkEnd w:id="3133"/>
      <w:bookmarkEnd w:id="3134"/>
      <w:bookmarkEnd w:id="3135"/>
      <w:bookmarkEnd w:id="3136"/>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3137" w:name="_Toc20155687"/>
      <w:bookmarkStart w:id="3138" w:name="_Toc27500842"/>
      <w:bookmarkStart w:id="3139" w:name="_Toc36048967"/>
      <w:bookmarkStart w:id="3140" w:name="_Toc45209730"/>
      <w:bookmarkStart w:id="3141" w:name="_Toc51860555"/>
      <w:bookmarkStart w:id="3142" w:name="_Toc155363404"/>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3137"/>
      <w:bookmarkEnd w:id="3138"/>
      <w:bookmarkEnd w:id="3139"/>
      <w:bookmarkEnd w:id="3140"/>
      <w:bookmarkEnd w:id="3141"/>
      <w:bookmarkEnd w:id="3142"/>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lastRenderedPageBreak/>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3143" w:name="_Toc20155688"/>
      <w:bookmarkStart w:id="3144" w:name="_Toc27500843"/>
      <w:bookmarkStart w:id="3145" w:name="_Toc36048968"/>
      <w:bookmarkStart w:id="3146" w:name="_Toc45209731"/>
      <w:bookmarkStart w:id="3147" w:name="_Toc51860556"/>
      <w:bookmarkStart w:id="3148" w:name="_Toc155363405"/>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3143"/>
      <w:bookmarkEnd w:id="3144"/>
      <w:bookmarkEnd w:id="3145"/>
      <w:bookmarkEnd w:id="3146"/>
      <w:bookmarkEnd w:id="3147"/>
      <w:bookmarkEnd w:id="3148"/>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3149" w:name="_Toc20155689"/>
      <w:bookmarkStart w:id="3150" w:name="_Toc27500844"/>
      <w:bookmarkStart w:id="3151" w:name="_Toc36048969"/>
      <w:bookmarkStart w:id="3152" w:name="_Toc45209732"/>
      <w:bookmarkStart w:id="3153" w:name="_Toc51860557"/>
      <w:bookmarkStart w:id="3154" w:name="_Toc155363406"/>
      <w:r>
        <w:lastRenderedPageBreak/>
        <w:t>6.3.4.4</w:t>
      </w:r>
      <w:r>
        <w:tab/>
      </w:r>
      <w:r w:rsidR="00663937">
        <w:t>Void</w:t>
      </w:r>
      <w:bookmarkEnd w:id="3149"/>
      <w:bookmarkEnd w:id="3150"/>
      <w:bookmarkEnd w:id="3151"/>
      <w:bookmarkEnd w:id="3152"/>
      <w:bookmarkEnd w:id="3153"/>
      <w:bookmarkEnd w:id="3154"/>
    </w:p>
    <w:p w14:paraId="36E62E4C" w14:textId="77777777" w:rsidR="0000168D" w:rsidRPr="0073469F" w:rsidRDefault="0000168D" w:rsidP="00567124">
      <w:pPr>
        <w:pStyle w:val="Heading3"/>
        <w:rPr>
          <w:noProof/>
        </w:rPr>
      </w:pPr>
      <w:bookmarkStart w:id="3155" w:name="_Toc20155690"/>
      <w:bookmarkStart w:id="3156" w:name="_Toc27500845"/>
      <w:bookmarkStart w:id="3157" w:name="_Toc36048970"/>
      <w:bookmarkStart w:id="3158" w:name="_Toc45209733"/>
      <w:bookmarkStart w:id="3159" w:name="_Toc51860558"/>
      <w:bookmarkStart w:id="3160" w:name="_Toc155363407"/>
      <w:r w:rsidRPr="0073469F">
        <w:rPr>
          <w:noProof/>
        </w:rPr>
        <w:t>6.3.</w:t>
      </w:r>
      <w:r w:rsidR="00577350" w:rsidRPr="0073469F">
        <w:rPr>
          <w:noProof/>
        </w:rPr>
        <w:t>5</w:t>
      </w:r>
      <w:r w:rsidRPr="0073469F">
        <w:rPr>
          <w:noProof/>
        </w:rPr>
        <w:tab/>
        <w:t>Retrieving and processing a group document</w:t>
      </w:r>
      <w:bookmarkEnd w:id="3155"/>
      <w:bookmarkEnd w:id="3156"/>
      <w:bookmarkEnd w:id="3157"/>
      <w:bookmarkEnd w:id="3158"/>
      <w:bookmarkEnd w:id="3159"/>
      <w:bookmarkEnd w:id="3160"/>
    </w:p>
    <w:p w14:paraId="378ADB53" w14:textId="77777777" w:rsidR="0000168D" w:rsidRPr="0073469F" w:rsidRDefault="00577350" w:rsidP="00567124">
      <w:pPr>
        <w:pStyle w:val="Heading4"/>
      </w:pPr>
      <w:bookmarkStart w:id="3161" w:name="_Toc20155691"/>
      <w:bookmarkStart w:id="3162" w:name="_Toc27500846"/>
      <w:bookmarkStart w:id="3163" w:name="_Toc36048971"/>
      <w:bookmarkStart w:id="3164" w:name="_Toc45209734"/>
      <w:bookmarkStart w:id="3165" w:name="_Toc51860559"/>
      <w:bookmarkStart w:id="3166" w:name="_Toc155363408"/>
      <w:r w:rsidRPr="0073469F">
        <w:t>6.3.5</w:t>
      </w:r>
      <w:r w:rsidR="0000168D" w:rsidRPr="0073469F">
        <w:t>.1</w:t>
      </w:r>
      <w:r w:rsidR="0000168D" w:rsidRPr="0073469F">
        <w:tab/>
        <w:t>General</w:t>
      </w:r>
      <w:bookmarkEnd w:id="3161"/>
      <w:bookmarkEnd w:id="3162"/>
      <w:bookmarkEnd w:id="3163"/>
      <w:bookmarkEnd w:id="3164"/>
      <w:bookmarkEnd w:id="3165"/>
      <w:bookmarkEnd w:id="3166"/>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3167" w:name="_Toc20155692"/>
      <w:bookmarkStart w:id="3168" w:name="_Toc27500847"/>
      <w:bookmarkStart w:id="3169" w:name="_Toc36048972"/>
      <w:bookmarkStart w:id="3170" w:name="_Toc45209735"/>
      <w:bookmarkStart w:id="3171" w:name="_Toc51860560"/>
      <w:bookmarkStart w:id="3172" w:name="_Toc155363409"/>
      <w:r w:rsidRPr="0073469F">
        <w:rPr>
          <w:noProof/>
        </w:rPr>
        <w:t>6.3.5</w:t>
      </w:r>
      <w:r w:rsidR="0000168D" w:rsidRPr="0073469F">
        <w:rPr>
          <w:noProof/>
        </w:rPr>
        <w:t>.2</w:t>
      </w:r>
      <w:r w:rsidR="0000168D" w:rsidRPr="0073469F">
        <w:rPr>
          <w:noProof/>
        </w:rPr>
        <w:tab/>
        <w:t>Rules for retrieving Group Document(s)</w:t>
      </w:r>
      <w:bookmarkEnd w:id="3167"/>
      <w:bookmarkEnd w:id="3168"/>
      <w:bookmarkEnd w:id="3169"/>
      <w:bookmarkEnd w:id="3170"/>
      <w:bookmarkEnd w:id="3171"/>
      <w:bookmarkEnd w:id="3172"/>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lastRenderedPageBreak/>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3173" w:name="_Toc20155693"/>
      <w:bookmarkStart w:id="3174" w:name="_Toc27500848"/>
      <w:bookmarkStart w:id="3175" w:name="_Toc36048973"/>
      <w:bookmarkStart w:id="3176" w:name="_Toc45209736"/>
      <w:bookmarkStart w:id="3177"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3178" w:name="_Toc155363410"/>
      <w:r w:rsidRPr="0073469F">
        <w:lastRenderedPageBreak/>
        <w:t>6.3.</w:t>
      </w:r>
      <w:r w:rsidR="00577350" w:rsidRPr="0073469F">
        <w:t>5</w:t>
      </w:r>
      <w:r w:rsidRPr="0073469F">
        <w:t>.3</w:t>
      </w:r>
      <w:r w:rsidRPr="0073469F">
        <w:tab/>
        <w:t>Rules for joining a group session</w:t>
      </w:r>
      <w:bookmarkEnd w:id="3173"/>
      <w:bookmarkEnd w:id="3174"/>
      <w:bookmarkEnd w:id="3175"/>
      <w:bookmarkEnd w:id="3176"/>
      <w:bookmarkEnd w:id="3177"/>
      <w:bookmarkEnd w:id="3178"/>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3179" w:name="_Toc20155694"/>
      <w:bookmarkStart w:id="3180" w:name="_Toc27500849"/>
      <w:bookmarkStart w:id="3181" w:name="_Toc36048974"/>
      <w:bookmarkStart w:id="3182" w:name="_Toc45209737"/>
      <w:bookmarkStart w:id="3183" w:name="_Toc51860562"/>
      <w:bookmarkStart w:id="3184" w:name="_Toc155363411"/>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3179"/>
      <w:bookmarkEnd w:id="3180"/>
      <w:bookmarkEnd w:id="3181"/>
      <w:bookmarkEnd w:id="3182"/>
      <w:bookmarkEnd w:id="3183"/>
      <w:bookmarkEnd w:id="3184"/>
    </w:p>
    <w:p w14:paraId="2729C95E" w14:textId="6104986E" w:rsidR="006427B7" w:rsidRDefault="00B5700C" w:rsidP="006427B7">
      <w:bookmarkStart w:id="3185" w:name="_Toc20155695"/>
      <w:bookmarkStart w:id="3186" w:name="_Toc27500850"/>
      <w:bookmarkStart w:id="3187" w:name="_Toc36048975"/>
      <w:bookmarkStart w:id="3188" w:name="_Toc45209738"/>
      <w:bookmarkStart w:id="3189"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lastRenderedPageBreak/>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3190" w:name="_Toc155363412"/>
      <w:r w:rsidRPr="0073469F">
        <w:t>6.3.5</w:t>
      </w:r>
      <w:r w:rsidR="0000168D" w:rsidRPr="0073469F">
        <w:t>.5</w:t>
      </w:r>
      <w:r w:rsidR="0000168D" w:rsidRPr="0073469F">
        <w:tab/>
        <w:t>Determining the group members to invite</w:t>
      </w:r>
      <w:bookmarkEnd w:id="3185"/>
      <w:bookmarkEnd w:id="3186"/>
      <w:bookmarkEnd w:id="3187"/>
      <w:bookmarkEnd w:id="3188"/>
      <w:bookmarkEnd w:id="3189"/>
      <w:bookmarkEnd w:id="3190"/>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lastRenderedPageBreak/>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3191" w:name="_Toc20155696"/>
      <w:bookmarkStart w:id="3192" w:name="_Toc27500851"/>
      <w:bookmarkStart w:id="3193" w:name="_Toc36048976"/>
      <w:bookmarkStart w:id="3194" w:name="_Toc45209739"/>
      <w:bookmarkStart w:id="3195" w:name="_Toc51860564"/>
      <w:bookmarkStart w:id="3196" w:name="_Toc155363413"/>
      <w:r w:rsidRPr="0073469F">
        <w:t>6.3.6</w:t>
      </w:r>
      <w:r w:rsidR="0000168D" w:rsidRPr="0073469F">
        <w:tab/>
        <w:t>Affiliation check</w:t>
      </w:r>
      <w:bookmarkEnd w:id="3191"/>
      <w:bookmarkEnd w:id="3192"/>
      <w:bookmarkEnd w:id="3193"/>
      <w:bookmarkEnd w:id="3194"/>
      <w:bookmarkEnd w:id="3195"/>
      <w:bookmarkEnd w:id="3196"/>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3197" w:name="_Toc20155697"/>
      <w:bookmarkStart w:id="3198" w:name="_Toc27500852"/>
      <w:bookmarkStart w:id="3199" w:name="_Toc36048977"/>
      <w:bookmarkStart w:id="3200" w:name="_Toc45209740"/>
      <w:bookmarkStart w:id="3201" w:name="_Toc51860565"/>
      <w:bookmarkStart w:id="3202" w:name="_Toc155363414"/>
      <w:r w:rsidRPr="0073469F">
        <w:lastRenderedPageBreak/>
        <w:t>6.3.</w:t>
      </w:r>
      <w:r>
        <w:rPr>
          <w:rFonts w:hint="eastAsia"/>
          <w:lang w:eastAsia="ko-KR"/>
        </w:rPr>
        <w:t>7</w:t>
      </w:r>
      <w:r w:rsidRPr="0073469F">
        <w:tab/>
      </w:r>
      <w:r>
        <w:rPr>
          <w:rFonts w:hint="eastAsia"/>
          <w:lang w:eastAsia="ko-KR"/>
        </w:rPr>
        <w:t>Error handling</w:t>
      </w:r>
      <w:bookmarkEnd w:id="3197"/>
      <w:bookmarkEnd w:id="3198"/>
      <w:bookmarkEnd w:id="3199"/>
      <w:bookmarkEnd w:id="3200"/>
      <w:bookmarkEnd w:id="3201"/>
      <w:bookmarkEnd w:id="3202"/>
    </w:p>
    <w:p w14:paraId="75C26BDF" w14:textId="77777777" w:rsidR="00485A47" w:rsidRPr="0073469F" w:rsidRDefault="00485A47" w:rsidP="00567124">
      <w:pPr>
        <w:pStyle w:val="Heading4"/>
      </w:pPr>
      <w:bookmarkStart w:id="3203" w:name="_Toc20155698"/>
      <w:bookmarkStart w:id="3204" w:name="_Toc27500853"/>
      <w:bookmarkStart w:id="3205" w:name="_Toc36048978"/>
      <w:bookmarkStart w:id="3206" w:name="_Toc45209741"/>
      <w:bookmarkStart w:id="3207" w:name="_Toc51860566"/>
      <w:bookmarkStart w:id="3208" w:name="_Toc155363415"/>
      <w:r>
        <w:rPr>
          <w:rFonts w:hint="eastAsia"/>
          <w:lang w:eastAsia="ko-KR"/>
        </w:rPr>
        <w:t>6.3.7.1</w:t>
      </w:r>
      <w:r w:rsidR="005759F5">
        <w:rPr>
          <w:lang w:eastAsia="ko-KR"/>
        </w:rPr>
        <w:tab/>
      </w:r>
      <w:r>
        <w:rPr>
          <w:rFonts w:hint="eastAsia"/>
          <w:lang w:eastAsia="ko-KR"/>
        </w:rPr>
        <w:t>Public service identity does not exist</w:t>
      </w:r>
      <w:bookmarkEnd w:id="3203"/>
      <w:bookmarkEnd w:id="3204"/>
      <w:bookmarkEnd w:id="3205"/>
      <w:bookmarkEnd w:id="3206"/>
      <w:bookmarkEnd w:id="3207"/>
      <w:bookmarkEnd w:id="3208"/>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3209" w:name="_Toc20155699"/>
      <w:bookmarkStart w:id="3210" w:name="_Toc27500854"/>
      <w:bookmarkStart w:id="3211" w:name="_Toc36048979"/>
      <w:bookmarkStart w:id="3212" w:name="_Toc45209742"/>
      <w:bookmarkStart w:id="3213" w:name="_Toc51860567"/>
      <w:bookmarkStart w:id="3214" w:name="_Toc155363416"/>
      <w:r w:rsidRPr="0073469F">
        <w:t>6.3.</w:t>
      </w:r>
      <w:r>
        <w:rPr>
          <w:lang w:eastAsia="ko-KR"/>
        </w:rPr>
        <w:t>8</w:t>
      </w:r>
      <w:r w:rsidRPr="0073469F">
        <w:tab/>
      </w:r>
      <w:r>
        <w:rPr>
          <w:rFonts w:hint="eastAsia"/>
          <w:lang w:eastAsia="ko-KR"/>
        </w:rPr>
        <w:t>Session release policy</w:t>
      </w:r>
      <w:bookmarkEnd w:id="3209"/>
      <w:bookmarkEnd w:id="3210"/>
      <w:bookmarkEnd w:id="3211"/>
      <w:bookmarkEnd w:id="3212"/>
      <w:bookmarkEnd w:id="3213"/>
      <w:bookmarkEnd w:id="3214"/>
    </w:p>
    <w:p w14:paraId="74EC5950" w14:textId="77777777" w:rsidR="00651230" w:rsidRDefault="00651230" w:rsidP="00567124">
      <w:pPr>
        <w:pStyle w:val="Heading4"/>
        <w:rPr>
          <w:lang w:eastAsia="ko-KR"/>
        </w:rPr>
      </w:pPr>
      <w:bookmarkStart w:id="3215" w:name="_Toc20155700"/>
      <w:bookmarkStart w:id="3216" w:name="_Toc27500855"/>
      <w:bookmarkStart w:id="3217" w:name="_Toc36048980"/>
      <w:bookmarkStart w:id="3218" w:name="_Toc45209743"/>
      <w:bookmarkStart w:id="3219" w:name="_Toc51860568"/>
      <w:bookmarkStart w:id="3220" w:name="_Toc155363417"/>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3215"/>
      <w:bookmarkEnd w:id="3216"/>
      <w:bookmarkEnd w:id="3217"/>
      <w:bookmarkEnd w:id="3218"/>
      <w:bookmarkEnd w:id="3219"/>
      <w:bookmarkEnd w:id="3220"/>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3221" w:name="_Toc20155701"/>
      <w:bookmarkStart w:id="3222" w:name="_Toc27500856"/>
      <w:bookmarkStart w:id="3223" w:name="_Toc36048981"/>
      <w:bookmarkStart w:id="3224" w:name="_Toc45209744"/>
      <w:bookmarkStart w:id="3225" w:name="_Toc51860569"/>
      <w:bookmarkStart w:id="3226" w:name="_Toc155363418"/>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3221"/>
      <w:bookmarkEnd w:id="3222"/>
      <w:bookmarkEnd w:id="3223"/>
      <w:bookmarkEnd w:id="3224"/>
      <w:bookmarkEnd w:id="3225"/>
      <w:bookmarkEnd w:id="3226"/>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3227" w:name="_Toc20155702"/>
      <w:bookmarkStart w:id="3228" w:name="_Toc27500857"/>
      <w:bookmarkStart w:id="3229" w:name="_Toc36048982"/>
      <w:bookmarkStart w:id="3230" w:name="_Toc45209745"/>
      <w:bookmarkStart w:id="3231" w:name="_Toc51860570"/>
      <w:bookmarkStart w:id="3232" w:name="_Toc155363419"/>
      <w:r w:rsidRPr="0073469F">
        <w:rPr>
          <w:rFonts w:eastAsia="SimSun"/>
        </w:rPr>
        <w:t>6.4</w:t>
      </w:r>
      <w:r w:rsidRPr="0073469F">
        <w:rPr>
          <w:rFonts w:eastAsia="SimSun"/>
        </w:rPr>
        <w:tab/>
        <w:t>Implicit floor request</w:t>
      </w:r>
      <w:bookmarkEnd w:id="3227"/>
      <w:bookmarkEnd w:id="3228"/>
      <w:bookmarkEnd w:id="3229"/>
      <w:bookmarkEnd w:id="3230"/>
      <w:bookmarkEnd w:id="3231"/>
      <w:bookmarkEnd w:id="3232"/>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lastRenderedPageBreak/>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3233" w:name="_Toc20155703"/>
      <w:bookmarkStart w:id="3234" w:name="_Toc27500858"/>
      <w:bookmarkStart w:id="3235" w:name="_Toc36048983"/>
      <w:bookmarkStart w:id="3236" w:name="_Toc45209746"/>
      <w:bookmarkStart w:id="3237" w:name="_Toc51860571"/>
      <w:bookmarkStart w:id="3238" w:name="_Toc155363420"/>
      <w:r w:rsidRPr="00C138AC">
        <w:rPr>
          <w:lang w:val="en-US"/>
        </w:rPr>
        <w:t>6.</w:t>
      </w:r>
      <w:r>
        <w:rPr>
          <w:lang w:val="en-US"/>
        </w:rPr>
        <w:t>5</w:t>
      </w:r>
      <w:r w:rsidRPr="00C138AC">
        <w:rPr>
          <w:lang w:val="en-US"/>
        </w:rPr>
        <w:tab/>
        <w:t>Handling of MIME bodies in a SIP message</w:t>
      </w:r>
      <w:bookmarkEnd w:id="3233"/>
      <w:bookmarkEnd w:id="3234"/>
      <w:bookmarkEnd w:id="3235"/>
      <w:bookmarkEnd w:id="3236"/>
      <w:bookmarkEnd w:id="3237"/>
      <w:bookmarkEnd w:id="3238"/>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lastRenderedPageBreak/>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3239" w:name="_Toc20155704"/>
      <w:bookmarkStart w:id="3240" w:name="_Toc27500859"/>
      <w:bookmarkStart w:id="3241" w:name="_Toc36048984"/>
      <w:bookmarkStart w:id="3242" w:name="_Toc45209747"/>
      <w:bookmarkStart w:id="3243" w:name="_Toc51860572"/>
      <w:bookmarkStart w:id="3244" w:name="_Toc155363421"/>
      <w:r>
        <w:t>6.6</w:t>
      </w:r>
      <w:r>
        <w:tab/>
        <w:t>Confidentiality and Integrity Protection</w:t>
      </w:r>
      <w:bookmarkEnd w:id="3239"/>
      <w:bookmarkEnd w:id="3240"/>
      <w:bookmarkEnd w:id="3241"/>
      <w:bookmarkEnd w:id="3242"/>
      <w:bookmarkEnd w:id="3243"/>
      <w:bookmarkEnd w:id="3244"/>
    </w:p>
    <w:p w14:paraId="0A72FEFD" w14:textId="77777777" w:rsidR="004C4B34" w:rsidRDefault="004C4B34" w:rsidP="00567124">
      <w:pPr>
        <w:pStyle w:val="Heading3"/>
      </w:pPr>
      <w:bookmarkStart w:id="3245" w:name="_Toc20155705"/>
      <w:bookmarkStart w:id="3246" w:name="_Toc27500860"/>
      <w:bookmarkStart w:id="3247" w:name="_Toc36048985"/>
      <w:bookmarkStart w:id="3248" w:name="_Toc45209748"/>
      <w:bookmarkStart w:id="3249" w:name="_Toc51860573"/>
      <w:bookmarkStart w:id="3250" w:name="_Toc155363422"/>
      <w:r>
        <w:t>6.6.1</w:t>
      </w:r>
      <w:r>
        <w:tab/>
        <w:t>General</w:t>
      </w:r>
      <w:bookmarkEnd w:id="3245"/>
      <w:bookmarkEnd w:id="3246"/>
      <w:bookmarkEnd w:id="3247"/>
      <w:bookmarkEnd w:id="3248"/>
      <w:bookmarkEnd w:id="3249"/>
      <w:bookmarkEnd w:id="3250"/>
    </w:p>
    <w:p w14:paraId="78ACD35A" w14:textId="77777777" w:rsidR="004C4B34" w:rsidRDefault="004C4B34" w:rsidP="00567124">
      <w:pPr>
        <w:pStyle w:val="Heading4"/>
      </w:pPr>
      <w:bookmarkStart w:id="3251" w:name="_Toc20155706"/>
      <w:bookmarkStart w:id="3252" w:name="_Toc27500861"/>
      <w:bookmarkStart w:id="3253" w:name="_Toc36048986"/>
      <w:bookmarkStart w:id="3254" w:name="_Toc45209749"/>
      <w:bookmarkStart w:id="3255" w:name="_Toc51860574"/>
      <w:bookmarkStart w:id="3256" w:name="_Toc155363423"/>
      <w:r>
        <w:t>6.6.1.1</w:t>
      </w:r>
      <w:r>
        <w:tab/>
        <w:t>Applicability and exclusions</w:t>
      </w:r>
      <w:bookmarkEnd w:id="3251"/>
      <w:bookmarkEnd w:id="3252"/>
      <w:bookmarkEnd w:id="3253"/>
      <w:bookmarkEnd w:id="3254"/>
      <w:bookmarkEnd w:id="3255"/>
      <w:bookmarkEnd w:id="3256"/>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3257" w:name="_Toc20155707"/>
      <w:bookmarkStart w:id="3258" w:name="_Toc27500862"/>
      <w:bookmarkStart w:id="3259" w:name="_Toc36048987"/>
      <w:bookmarkStart w:id="3260" w:name="_Toc45209750"/>
      <w:bookmarkStart w:id="3261" w:name="_Toc51860575"/>
      <w:bookmarkStart w:id="3262" w:name="_Toc155363424"/>
      <w:r>
        <w:t>6.6.1.2</w:t>
      </w:r>
      <w:r>
        <w:tab/>
        <w:t>Performing XML content encryption</w:t>
      </w:r>
      <w:bookmarkEnd w:id="3257"/>
      <w:bookmarkEnd w:id="3258"/>
      <w:bookmarkEnd w:id="3259"/>
      <w:bookmarkEnd w:id="3260"/>
      <w:bookmarkEnd w:id="3261"/>
      <w:bookmarkEnd w:id="3262"/>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3263" w:name="_Toc20155708"/>
      <w:bookmarkStart w:id="3264" w:name="_Toc27500863"/>
      <w:bookmarkStart w:id="3265" w:name="_Toc36048988"/>
      <w:bookmarkStart w:id="3266" w:name="_Toc45209751"/>
      <w:bookmarkStart w:id="3267" w:name="_Toc51860576"/>
      <w:bookmarkStart w:id="3268" w:name="_Toc155363425"/>
      <w:r>
        <w:t>6.6.1.3</w:t>
      </w:r>
      <w:r>
        <w:tab/>
        <w:t>Performing integrity protection on an XML body</w:t>
      </w:r>
      <w:bookmarkEnd w:id="3263"/>
      <w:bookmarkEnd w:id="3264"/>
      <w:bookmarkEnd w:id="3265"/>
      <w:bookmarkEnd w:id="3266"/>
      <w:bookmarkEnd w:id="3267"/>
      <w:bookmarkEnd w:id="3268"/>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3269" w:name="_Toc20155709"/>
      <w:bookmarkStart w:id="3270" w:name="_Toc27500864"/>
      <w:bookmarkStart w:id="3271" w:name="_Toc36048989"/>
      <w:bookmarkStart w:id="3272" w:name="_Toc45209752"/>
      <w:bookmarkStart w:id="3273" w:name="_Toc51860577"/>
      <w:bookmarkStart w:id="3274" w:name="_Toc155363426"/>
      <w:r>
        <w:lastRenderedPageBreak/>
        <w:t>6.6.1.4</w:t>
      </w:r>
      <w:r>
        <w:tab/>
        <w:t>Verifying integrity of an XML body and decrypting XML elements</w:t>
      </w:r>
      <w:bookmarkEnd w:id="3269"/>
      <w:bookmarkEnd w:id="3270"/>
      <w:bookmarkEnd w:id="3271"/>
      <w:bookmarkEnd w:id="3272"/>
      <w:bookmarkEnd w:id="3273"/>
      <w:bookmarkEnd w:id="3274"/>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3275" w:name="_Toc20155710"/>
      <w:bookmarkStart w:id="3276" w:name="_Toc27500865"/>
      <w:bookmarkStart w:id="3277" w:name="_Toc36048990"/>
      <w:bookmarkStart w:id="3278" w:name="_Toc45209753"/>
      <w:bookmarkStart w:id="3279" w:name="_Toc51860578"/>
      <w:bookmarkStart w:id="3280" w:name="_Toc155363427"/>
      <w:r>
        <w:t>6.6.2</w:t>
      </w:r>
      <w:r>
        <w:tab/>
        <w:t>Confidentiality Protection</w:t>
      </w:r>
      <w:bookmarkEnd w:id="3275"/>
      <w:bookmarkEnd w:id="3276"/>
      <w:bookmarkEnd w:id="3277"/>
      <w:bookmarkEnd w:id="3278"/>
      <w:bookmarkEnd w:id="3279"/>
      <w:bookmarkEnd w:id="3280"/>
    </w:p>
    <w:p w14:paraId="24A4DB2D" w14:textId="77777777" w:rsidR="004C4B34" w:rsidRDefault="004C4B34" w:rsidP="00567124">
      <w:pPr>
        <w:pStyle w:val="Heading4"/>
      </w:pPr>
      <w:bookmarkStart w:id="3281" w:name="_Toc20155711"/>
      <w:bookmarkStart w:id="3282" w:name="_Toc27500866"/>
      <w:bookmarkStart w:id="3283" w:name="_Toc36048991"/>
      <w:bookmarkStart w:id="3284" w:name="_Toc45209754"/>
      <w:bookmarkStart w:id="3285" w:name="_Toc51860579"/>
      <w:bookmarkStart w:id="3286" w:name="_Toc155363428"/>
      <w:r>
        <w:t>6.6.2.1</w:t>
      </w:r>
      <w:r>
        <w:tab/>
        <w:t>General</w:t>
      </w:r>
      <w:bookmarkEnd w:id="3281"/>
      <w:bookmarkEnd w:id="3282"/>
      <w:bookmarkEnd w:id="3283"/>
      <w:bookmarkEnd w:id="3284"/>
      <w:bookmarkEnd w:id="3285"/>
      <w:bookmarkEnd w:id="3286"/>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3287" w:name="_Toc20155712"/>
      <w:bookmarkStart w:id="3288" w:name="_Toc27500867"/>
      <w:bookmarkStart w:id="3289" w:name="_Toc36048992"/>
      <w:bookmarkStart w:id="3290" w:name="_Toc45209755"/>
      <w:bookmarkStart w:id="3291" w:name="_Toc51860580"/>
      <w:bookmarkStart w:id="3292" w:name="_Toc155363429"/>
      <w:r>
        <w:t>6.6.2.2</w:t>
      </w:r>
      <w:r>
        <w:tab/>
        <w:t>Keys used in confidentiality protection procedures</w:t>
      </w:r>
      <w:bookmarkEnd w:id="3287"/>
      <w:bookmarkEnd w:id="3288"/>
      <w:bookmarkEnd w:id="3289"/>
      <w:bookmarkEnd w:id="3290"/>
      <w:bookmarkEnd w:id="3291"/>
      <w:bookmarkEnd w:id="3292"/>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3293" w:name="_Toc20155713"/>
      <w:bookmarkStart w:id="3294" w:name="_Toc27500868"/>
      <w:bookmarkStart w:id="3295" w:name="_Toc36048993"/>
      <w:bookmarkStart w:id="3296" w:name="_Toc45209756"/>
      <w:bookmarkStart w:id="3297" w:name="_Toc51860581"/>
      <w:bookmarkStart w:id="3298" w:name="_Toc155363430"/>
      <w:r>
        <w:lastRenderedPageBreak/>
        <w:t>6.6.2.3</w:t>
      </w:r>
      <w:r>
        <w:tab/>
        <w:t>Procedures for sending confidentiality protected content</w:t>
      </w:r>
      <w:bookmarkEnd w:id="3293"/>
      <w:bookmarkEnd w:id="3294"/>
      <w:bookmarkEnd w:id="3295"/>
      <w:bookmarkEnd w:id="3296"/>
      <w:bookmarkEnd w:id="3297"/>
      <w:bookmarkEnd w:id="3298"/>
    </w:p>
    <w:p w14:paraId="385F0964" w14:textId="77777777" w:rsidR="004C4B34" w:rsidRDefault="004C4B34" w:rsidP="00567124">
      <w:pPr>
        <w:pStyle w:val="Heading5"/>
      </w:pPr>
      <w:bookmarkStart w:id="3299" w:name="_Toc20155714"/>
      <w:bookmarkStart w:id="3300" w:name="_Toc27500869"/>
      <w:bookmarkStart w:id="3301" w:name="_Toc36048994"/>
      <w:bookmarkStart w:id="3302" w:name="_Toc45209757"/>
      <w:bookmarkStart w:id="3303" w:name="_Toc51860582"/>
      <w:bookmarkStart w:id="3304" w:name="_Toc155363431"/>
      <w:r>
        <w:t>6.6.2.3.1</w:t>
      </w:r>
      <w:r>
        <w:tab/>
        <w:t>MCPTT client</w:t>
      </w:r>
      <w:bookmarkEnd w:id="3299"/>
      <w:bookmarkEnd w:id="3300"/>
      <w:bookmarkEnd w:id="3301"/>
      <w:bookmarkEnd w:id="3302"/>
      <w:bookmarkEnd w:id="3303"/>
      <w:bookmarkEnd w:id="3304"/>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3305" w:name="_Toc20155715"/>
      <w:bookmarkStart w:id="3306" w:name="_Toc27500870"/>
      <w:bookmarkStart w:id="3307" w:name="_Toc36048995"/>
      <w:bookmarkStart w:id="3308" w:name="_Toc45209758"/>
      <w:bookmarkStart w:id="3309" w:name="_Toc51860583"/>
      <w:bookmarkStart w:id="3310" w:name="_Toc155363432"/>
      <w:r>
        <w:t>6.6.2.3.2</w:t>
      </w:r>
      <w:r>
        <w:tab/>
        <w:t>MCPTT server</w:t>
      </w:r>
      <w:bookmarkEnd w:id="3305"/>
      <w:bookmarkEnd w:id="3306"/>
      <w:bookmarkEnd w:id="3307"/>
      <w:bookmarkEnd w:id="3308"/>
      <w:bookmarkEnd w:id="3309"/>
      <w:bookmarkEnd w:id="3310"/>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3311" w:name="_Toc20155716"/>
      <w:bookmarkStart w:id="3312" w:name="_Toc27500871"/>
      <w:bookmarkStart w:id="3313" w:name="_Toc36048996"/>
      <w:bookmarkStart w:id="3314" w:name="_Toc45209759"/>
      <w:bookmarkStart w:id="3315" w:name="_Toc51860584"/>
      <w:bookmarkStart w:id="3316" w:name="_Toc155363433"/>
      <w:r>
        <w:t>6.6.2.3.3</w:t>
      </w:r>
      <w:r>
        <w:tab/>
        <w:t>Content Encryption</w:t>
      </w:r>
      <w:r w:rsidR="002E2F7C">
        <w:t xml:space="preserve"> in XML elements</w:t>
      </w:r>
      <w:bookmarkEnd w:id="3311"/>
      <w:bookmarkEnd w:id="3312"/>
      <w:bookmarkEnd w:id="3313"/>
      <w:bookmarkEnd w:id="3314"/>
      <w:bookmarkEnd w:id="3315"/>
      <w:bookmarkEnd w:id="3316"/>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3317" w:name="_Toc20155717"/>
      <w:bookmarkStart w:id="3318" w:name="_Toc27500872"/>
      <w:bookmarkStart w:id="3319" w:name="_Toc36048997"/>
      <w:bookmarkStart w:id="3320" w:name="_Toc45209760"/>
      <w:bookmarkStart w:id="3321" w:name="_Toc51860585"/>
      <w:bookmarkStart w:id="3322" w:name="_Toc155363434"/>
      <w:r>
        <w:lastRenderedPageBreak/>
        <w:t>6.6.2.3.4</w:t>
      </w:r>
      <w:r>
        <w:tab/>
        <w:t>Attribute URI Encryption</w:t>
      </w:r>
      <w:bookmarkEnd w:id="3317"/>
      <w:bookmarkEnd w:id="3318"/>
      <w:bookmarkEnd w:id="3319"/>
      <w:bookmarkEnd w:id="3320"/>
      <w:bookmarkEnd w:id="3321"/>
      <w:bookmarkEnd w:id="3322"/>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3323"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3323"/>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3324" w:name="_Toc20155718"/>
      <w:bookmarkStart w:id="3325" w:name="_Toc27500873"/>
      <w:bookmarkStart w:id="3326" w:name="_Toc36048998"/>
      <w:bookmarkStart w:id="3327" w:name="_Toc45209761"/>
      <w:bookmarkStart w:id="3328" w:name="_Toc51860586"/>
      <w:bookmarkStart w:id="3329" w:name="_Toc155363435"/>
      <w:r w:rsidRPr="00100155">
        <w:t>6</w:t>
      </w:r>
      <w:r>
        <w:t>.6.2.4</w:t>
      </w:r>
      <w:r>
        <w:tab/>
        <w:t>Procedures for receiving confidentiality protected content</w:t>
      </w:r>
      <w:bookmarkEnd w:id="3324"/>
      <w:bookmarkEnd w:id="3325"/>
      <w:bookmarkEnd w:id="3326"/>
      <w:bookmarkEnd w:id="3327"/>
      <w:bookmarkEnd w:id="3328"/>
      <w:bookmarkEnd w:id="3329"/>
    </w:p>
    <w:p w14:paraId="30520489" w14:textId="77777777" w:rsidR="004C4B34" w:rsidRDefault="004C4B34" w:rsidP="00567124">
      <w:pPr>
        <w:pStyle w:val="Heading5"/>
      </w:pPr>
      <w:bookmarkStart w:id="3330" w:name="_Toc20155719"/>
      <w:bookmarkStart w:id="3331" w:name="_Toc27500874"/>
      <w:bookmarkStart w:id="3332" w:name="_Toc36048999"/>
      <w:bookmarkStart w:id="3333" w:name="_Toc45209762"/>
      <w:bookmarkStart w:id="3334" w:name="_Toc51860587"/>
      <w:bookmarkStart w:id="3335" w:name="_Toc155363436"/>
      <w:r w:rsidRPr="00100155">
        <w:t>6</w:t>
      </w:r>
      <w:r>
        <w:t>.6.2.4.1</w:t>
      </w:r>
      <w:r>
        <w:tab/>
        <w:t xml:space="preserve">Determination of confidentiality </w:t>
      </w:r>
      <w:r w:rsidRPr="00C91E0B">
        <w:t>protected</w:t>
      </w:r>
      <w:r>
        <w:t xml:space="preserve"> content</w:t>
      </w:r>
      <w:bookmarkEnd w:id="3330"/>
      <w:bookmarkEnd w:id="3331"/>
      <w:bookmarkEnd w:id="3332"/>
      <w:bookmarkEnd w:id="3333"/>
      <w:bookmarkEnd w:id="3334"/>
      <w:bookmarkEnd w:id="3335"/>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3336" w:name="_Toc20155720"/>
      <w:bookmarkStart w:id="3337" w:name="_Toc27500875"/>
      <w:bookmarkStart w:id="3338" w:name="_Toc36049000"/>
      <w:bookmarkStart w:id="3339" w:name="_Toc45209763"/>
      <w:bookmarkStart w:id="3340" w:name="_Toc51860588"/>
      <w:bookmarkStart w:id="3341" w:name="_Toc155363437"/>
      <w:r>
        <w:t>6.6.2.4.2</w:t>
      </w:r>
      <w:r>
        <w:tab/>
        <w:t>Decrypting confidentiality protected content</w:t>
      </w:r>
      <w:r w:rsidR="002E2F7C">
        <w:t xml:space="preserve"> in XML elements</w:t>
      </w:r>
      <w:bookmarkEnd w:id="3336"/>
      <w:bookmarkEnd w:id="3337"/>
      <w:bookmarkEnd w:id="3338"/>
      <w:bookmarkEnd w:id="3339"/>
      <w:bookmarkEnd w:id="3340"/>
      <w:bookmarkEnd w:id="3341"/>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lastRenderedPageBreak/>
        <w:t>4)</w:t>
      </w:r>
      <w:r>
        <w:tab/>
        <w:t>return success of this procedure together with the decrypted XML element.</w:t>
      </w:r>
    </w:p>
    <w:p w14:paraId="7B894D34" w14:textId="77777777" w:rsidR="002E2F7C" w:rsidRDefault="002E2F7C" w:rsidP="00567124">
      <w:pPr>
        <w:pStyle w:val="Heading5"/>
      </w:pPr>
      <w:bookmarkStart w:id="3342" w:name="_Toc20155721"/>
      <w:bookmarkStart w:id="3343" w:name="_Toc27500876"/>
      <w:bookmarkStart w:id="3344" w:name="_Toc36049001"/>
      <w:bookmarkStart w:id="3345" w:name="_Toc45209764"/>
      <w:bookmarkStart w:id="3346" w:name="_Toc51860589"/>
      <w:bookmarkStart w:id="3347" w:name="_Toc155363438"/>
      <w:r>
        <w:t>6.6.2.4.3</w:t>
      </w:r>
      <w:r>
        <w:tab/>
        <w:t>Decrypting confidentiality protected URIs in XML attributes</w:t>
      </w:r>
      <w:bookmarkEnd w:id="3342"/>
      <w:bookmarkEnd w:id="3343"/>
      <w:bookmarkEnd w:id="3344"/>
      <w:bookmarkEnd w:id="3345"/>
      <w:bookmarkEnd w:id="3346"/>
      <w:bookmarkEnd w:id="3347"/>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3348"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3349" w:name="_Toc20155722"/>
      <w:bookmarkStart w:id="3350" w:name="_Toc27500877"/>
      <w:bookmarkStart w:id="3351" w:name="_Toc36049002"/>
      <w:bookmarkStart w:id="3352" w:name="_Toc45209765"/>
      <w:bookmarkStart w:id="3353" w:name="_Toc51860590"/>
      <w:bookmarkStart w:id="3354" w:name="_Toc155363439"/>
      <w:bookmarkEnd w:id="3348"/>
      <w:r w:rsidRPr="00100155">
        <w:t>6</w:t>
      </w:r>
      <w:r>
        <w:t>.6.2.5</w:t>
      </w:r>
      <w:r>
        <w:tab/>
        <w:t>MCPTT server copying received XML content</w:t>
      </w:r>
      <w:bookmarkEnd w:id="3349"/>
      <w:bookmarkEnd w:id="3350"/>
      <w:bookmarkEnd w:id="3351"/>
      <w:bookmarkEnd w:id="3352"/>
      <w:bookmarkEnd w:id="3353"/>
      <w:bookmarkEnd w:id="3354"/>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3355" w:name="_Toc20155723"/>
      <w:bookmarkStart w:id="3356" w:name="_Toc27500878"/>
      <w:bookmarkStart w:id="3357" w:name="_Toc36049003"/>
      <w:bookmarkStart w:id="3358" w:name="_Toc45209766"/>
      <w:bookmarkStart w:id="3359" w:name="_Toc51860591"/>
      <w:bookmarkStart w:id="3360" w:name="_Toc155363440"/>
      <w:r>
        <w:lastRenderedPageBreak/>
        <w:t>6.6.3</w:t>
      </w:r>
      <w:r>
        <w:tab/>
        <w:t>Integrity Protection of XML documents</w:t>
      </w:r>
      <w:bookmarkEnd w:id="3355"/>
      <w:bookmarkEnd w:id="3356"/>
      <w:bookmarkEnd w:id="3357"/>
      <w:bookmarkEnd w:id="3358"/>
      <w:bookmarkEnd w:id="3359"/>
      <w:bookmarkEnd w:id="3360"/>
    </w:p>
    <w:p w14:paraId="3C339785" w14:textId="77777777" w:rsidR="008F3F84" w:rsidRDefault="008F3F84" w:rsidP="00567124">
      <w:pPr>
        <w:pStyle w:val="Heading4"/>
      </w:pPr>
      <w:bookmarkStart w:id="3361" w:name="_Toc20155724"/>
      <w:bookmarkStart w:id="3362" w:name="_Toc27500879"/>
      <w:bookmarkStart w:id="3363" w:name="_Toc36049004"/>
      <w:bookmarkStart w:id="3364" w:name="_Toc45209767"/>
      <w:bookmarkStart w:id="3365" w:name="_Toc51860592"/>
      <w:bookmarkStart w:id="3366" w:name="_Toc155363441"/>
      <w:r>
        <w:t>6.6.3.1</w:t>
      </w:r>
      <w:r>
        <w:tab/>
        <w:t>General</w:t>
      </w:r>
      <w:bookmarkEnd w:id="3361"/>
      <w:bookmarkEnd w:id="3362"/>
      <w:bookmarkEnd w:id="3363"/>
      <w:bookmarkEnd w:id="3364"/>
      <w:bookmarkEnd w:id="3365"/>
      <w:bookmarkEnd w:id="3366"/>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3EC986C0" w:rsidR="008F3F84" w:rsidRDefault="002F5D50" w:rsidP="008F3F84">
      <w:pPr>
        <w:pStyle w:val="B1"/>
        <w:rPr>
          <w:rFonts w:eastAsia="SimSun"/>
        </w:rPr>
      </w:pPr>
      <w:ins w:id="3367" w:author="24.379_CR0930_(Rel-18)_enh4MCPTT" w:date="2024-03-22T09:26:00Z">
        <w:r>
          <w:rPr>
            <w:rFonts w:eastAsia="SimSun"/>
          </w:rPr>
          <w:t>-</w:t>
        </w:r>
        <w:r>
          <w:rPr>
            <w:rFonts w:eastAsia="SimSun"/>
          </w:rPr>
          <w:tab/>
        </w:r>
        <w:r w:rsidRPr="00021A5A">
          <w:rPr>
            <w:rFonts w:eastAsia="SimSun"/>
          </w:rPr>
          <w:t>application/</w:t>
        </w:r>
        <w:r>
          <w:rPr>
            <w:rFonts w:eastAsia="SimSun"/>
          </w:rPr>
          <w:t>resource</w:t>
        </w:r>
        <w:del w:id="3368" w:author="KGK#CT1_146" w:date="2023-12-01T13:15:00Z">
          <w:r w:rsidDel="00D77A4C">
            <w:rPr>
              <w:rFonts w:eastAsia="SimSun"/>
            </w:rPr>
            <w:delText>s</w:delText>
          </w:r>
        </w:del>
        <w:r>
          <w:rPr>
            <w:rFonts w:eastAsia="SimSun"/>
          </w:rPr>
          <w:t>-lists</w:t>
        </w:r>
        <w:r w:rsidRPr="00021A5A">
          <w:rPr>
            <w:rFonts w:eastAsia="SimSun"/>
          </w:rPr>
          <w:t>+xml</w:t>
        </w:r>
        <w:r>
          <w:rPr>
            <w:rFonts w:eastAsia="SimSun"/>
          </w:rPr>
          <w:t>;</w:t>
        </w:r>
      </w:ins>
      <w:del w:id="3369" w:author="24.379_CR0930_(Rel-18)_enh4MCPTT" w:date="2024-03-22T09:26:00Z">
        <w:r w:rsidR="008F3F84" w:rsidDel="002F5D50">
          <w:rPr>
            <w:rFonts w:eastAsia="SimSun"/>
          </w:rPr>
          <w:delText>-</w:delText>
        </w:r>
        <w:r w:rsidR="008F3F84" w:rsidDel="002F5D50">
          <w:rPr>
            <w:rFonts w:eastAsia="SimSun"/>
          </w:rPr>
          <w:tab/>
        </w:r>
        <w:r w:rsidR="008F3F84" w:rsidRPr="00021A5A" w:rsidDel="002F5D50">
          <w:rPr>
            <w:rFonts w:eastAsia="SimSun"/>
          </w:rPr>
          <w:delText>application/</w:delText>
        </w:r>
        <w:r w:rsidR="008F3F84" w:rsidDel="002F5D50">
          <w:rPr>
            <w:rFonts w:eastAsia="SimSun"/>
          </w:rPr>
          <w:delText>resources-list</w:delText>
        </w:r>
        <w:r w:rsidR="008F3F84" w:rsidRPr="00021A5A" w:rsidDel="002F5D50">
          <w:rPr>
            <w:rFonts w:eastAsia="SimSun"/>
          </w:rPr>
          <w:delText>+xml</w:delText>
        </w:r>
        <w:r w:rsidR="008F3F84" w:rsidDel="002F5D50">
          <w:rPr>
            <w:rFonts w:eastAsia="SimSun"/>
          </w:rPr>
          <w:delText>;</w:delText>
        </w:r>
      </w:del>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1.85pt;height:460.15pt" o:ole="">
            <v:imagedata r:id="rId39" o:title=""/>
          </v:shape>
          <o:OLEObject Type="Embed" ProgID="Visio.Drawing.11" ShapeID="_x0000_i1037" DrawAspect="Content" ObjectID="_1772688458"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5pt;height:366.25pt" o:ole="">
            <v:imagedata r:id="rId41" o:title=""/>
          </v:shape>
          <o:OLEObject Type="Embed" ProgID="Visio.Drawing.11" ShapeID="_x0000_i1038" DrawAspect="Content" ObjectID="_1772688459"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3370" w:name="_Toc20155725"/>
      <w:bookmarkStart w:id="3371" w:name="_Toc27500880"/>
      <w:bookmarkStart w:id="3372" w:name="_Toc36049005"/>
      <w:bookmarkStart w:id="3373" w:name="_Toc45209768"/>
      <w:bookmarkStart w:id="3374" w:name="_Toc51860593"/>
      <w:bookmarkStart w:id="3375" w:name="_Toc155363442"/>
      <w:r>
        <w:t>6.6.3.2</w:t>
      </w:r>
      <w:r>
        <w:tab/>
        <w:t>Keys used in integrity protection procedures</w:t>
      </w:r>
      <w:bookmarkEnd w:id="3370"/>
      <w:bookmarkEnd w:id="3371"/>
      <w:bookmarkEnd w:id="3372"/>
      <w:bookmarkEnd w:id="3373"/>
      <w:bookmarkEnd w:id="3374"/>
      <w:bookmarkEnd w:id="3375"/>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3376" w:name="_Toc20155726"/>
      <w:bookmarkStart w:id="3377" w:name="_Toc27500881"/>
      <w:bookmarkStart w:id="3378" w:name="_Toc36049006"/>
      <w:bookmarkStart w:id="3379" w:name="_Toc45209769"/>
      <w:bookmarkStart w:id="3380" w:name="_Toc51860594"/>
      <w:bookmarkStart w:id="3381" w:name="_Toc155363443"/>
      <w:r>
        <w:t>6.6.3.3</w:t>
      </w:r>
      <w:r>
        <w:tab/>
        <w:t>Sending integrity protected content</w:t>
      </w:r>
      <w:bookmarkEnd w:id="3376"/>
      <w:bookmarkEnd w:id="3377"/>
      <w:bookmarkEnd w:id="3378"/>
      <w:bookmarkEnd w:id="3379"/>
      <w:bookmarkEnd w:id="3380"/>
      <w:bookmarkEnd w:id="3381"/>
    </w:p>
    <w:p w14:paraId="423A0DF2" w14:textId="77777777" w:rsidR="008F3F84" w:rsidRDefault="008F3F84" w:rsidP="00567124">
      <w:pPr>
        <w:pStyle w:val="Heading5"/>
      </w:pPr>
      <w:bookmarkStart w:id="3382" w:name="_Toc20155727"/>
      <w:bookmarkStart w:id="3383" w:name="_Toc27500882"/>
      <w:bookmarkStart w:id="3384" w:name="_Toc36049007"/>
      <w:bookmarkStart w:id="3385" w:name="_Toc45209770"/>
      <w:bookmarkStart w:id="3386" w:name="_Toc51860595"/>
      <w:bookmarkStart w:id="3387" w:name="_Toc155363444"/>
      <w:r>
        <w:t>6.6.3.3.1</w:t>
      </w:r>
      <w:r>
        <w:tab/>
        <w:t>MCPTT client</w:t>
      </w:r>
      <w:bookmarkEnd w:id="3382"/>
      <w:bookmarkEnd w:id="3383"/>
      <w:bookmarkEnd w:id="3384"/>
      <w:bookmarkEnd w:id="3385"/>
      <w:bookmarkEnd w:id="3386"/>
      <w:bookmarkEnd w:id="3387"/>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3388" w:name="_Toc20155728"/>
      <w:bookmarkStart w:id="3389" w:name="_Toc27500883"/>
      <w:bookmarkStart w:id="3390" w:name="_Toc36049008"/>
      <w:bookmarkStart w:id="3391" w:name="_Toc45209771"/>
      <w:bookmarkStart w:id="3392" w:name="_Toc51860596"/>
      <w:bookmarkStart w:id="3393" w:name="_Toc155363445"/>
      <w:r>
        <w:t>6.6.3.3.2</w:t>
      </w:r>
      <w:r>
        <w:tab/>
        <w:t>MCPTT server</w:t>
      </w:r>
      <w:bookmarkEnd w:id="3388"/>
      <w:bookmarkEnd w:id="3389"/>
      <w:bookmarkEnd w:id="3390"/>
      <w:bookmarkEnd w:id="3391"/>
      <w:bookmarkEnd w:id="3392"/>
      <w:bookmarkEnd w:id="3393"/>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3394" w:name="_Toc20155729"/>
      <w:bookmarkStart w:id="3395" w:name="_Toc27500884"/>
      <w:bookmarkStart w:id="3396" w:name="_Toc36049009"/>
      <w:bookmarkStart w:id="3397" w:name="_Toc45209772"/>
      <w:bookmarkStart w:id="3398" w:name="_Toc51860597"/>
      <w:bookmarkStart w:id="3399" w:name="_Toc155363446"/>
      <w:r>
        <w:t>6.6.3.3.3</w:t>
      </w:r>
      <w:r>
        <w:tab/>
        <w:t>Integrity protection procedure</w:t>
      </w:r>
      <w:bookmarkEnd w:id="3394"/>
      <w:bookmarkEnd w:id="3395"/>
      <w:bookmarkEnd w:id="3396"/>
      <w:bookmarkEnd w:id="3397"/>
      <w:bookmarkEnd w:id="3398"/>
      <w:bookmarkEnd w:id="3399"/>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3400"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3400"/>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3401" w:name="_Toc20155730"/>
      <w:bookmarkStart w:id="3402" w:name="_Toc27500885"/>
      <w:bookmarkStart w:id="3403" w:name="_Toc36049010"/>
      <w:bookmarkStart w:id="3404" w:name="_Toc45209773"/>
      <w:bookmarkStart w:id="3405" w:name="_Toc51860598"/>
      <w:bookmarkStart w:id="3406" w:name="_Toc155363447"/>
      <w:r>
        <w:t>6.6.3</w:t>
      </w:r>
      <w:r w:rsidRPr="00100155">
        <w:t>.</w:t>
      </w:r>
      <w:r>
        <w:t>4</w:t>
      </w:r>
      <w:r>
        <w:tab/>
        <w:t>Receiving integrity protected content</w:t>
      </w:r>
      <w:bookmarkEnd w:id="3401"/>
      <w:bookmarkEnd w:id="3402"/>
      <w:bookmarkEnd w:id="3403"/>
      <w:bookmarkEnd w:id="3404"/>
      <w:bookmarkEnd w:id="3405"/>
      <w:bookmarkEnd w:id="3406"/>
    </w:p>
    <w:p w14:paraId="52D0B1F1" w14:textId="77777777" w:rsidR="008F3F84" w:rsidRDefault="008F3F84" w:rsidP="00567124">
      <w:pPr>
        <w:pStyle w:val="Heading5"/>
      </w:pPr>
      <w:bookmarkStart w:id="3407" w:name="_Toc20155731"/>
      <w:bookmarkStart w:id="3408" w:name="_Toc27500886"/>
      <w:bookmarkStart w:id="3409" w:name="_Toc36049011"/>
      <w:bookmarkStart w:id="3410" w:name="_Toc45209774"/>
      <w:bookmarkStart w:id="3411" w:name="_Toc51860599"/>
      <w:bookmarkStart w:id="3412" w:name="_Toc155363448"/>
      <w:r>
        <w:t>6.6.3</w:t>
      </w:r>
      <w:r w:rsidRPr="00100155">
        <w:t>.</w:t>
      </w:r>
      <w:r>
        <w:t>4.1</w:t>
      </w:r>
      <w:r>
        <w:tab/>
        <w:t>Determination of integrity protected content</w:t>
      </w:r>
      <w:bookmarkEnd w:id="3407"/>
      <w:bookmarkEnd w:id="3408"/>
      <w:bookmarkEnd w:id="3409"/>
      <w:bookmarkEnd w:id="3410"/>
      <w:bookmarkEnd w:id="3411"/>
      <w:bookmarkEnd w:id="3412"/>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3413" w:name="_Toc20155732"/>
      <w:bookmarkStart w:id="3414" w:name="_Toc27500887"/>
      <w:bookmarkStart w:id="3415" w:name="_Toc36049012"/>
      <w:bookmarkStart w:id="3416" w:name="_Toc45209775"/>
      <w:bookmarkStart w:id="3417" w:name="_Toc51860600"/>
      <w:bookmarkStart w:id="3418" w:name="_Toc155363449"/>
      <w:r>
        <w:t>6.6.3.4.2</w:t>
      </w:r>
      <w:r>
        <w:tab/>
        <w:t>Verification of integrity protected content</w:t>
      </w:r>
      <w:bookmarkEnd w:id="3413"/>
      <w:bookmarkEnd w:id="3414"/>
      <w:bookmarkEnd w:id="3415"/>
      <w:bookmarkEnd w:id="3416"/>
      <w:bookmarkEnd w:id="3417"/>
      <w:bookmarkEnd w:id="3418"/>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3419"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3419"/>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3420" w:name="_Toc20155733"/>
      <w:bookmarkStart w:id="3421" w:name="_Toc27500888"/>
      <w:bookmarkStart w:id="3422" w:name="_Toc36049013"/>
      <w:bookmarkStart w:id="3423" w:name="_Toc45209776"/>
      <w:bookmarkStart w:id="3424" w:name="_Toc51860601"/>
      <w:bookmarkStart w:id="3425" w:name="_Toc155363450"/>
      <w:r w:rsidRPr="00A509A6">
        <w:t>6.7</w:t>
      </w:r>
      <w:r w:rsidRPr="00A509A6">
        <w:tab/>
        <w:t>Priority sharing</w:t>
      </w:r>
      <w:bookmarkEnd w:id="3420"/>
      <w:bookmarkEnd w:id="3421"/>
      <w:bookmarkEnd w:id="3422"/>
      <w:bookmarkEnd w:id="3423"/>
      <w:bookmarkEnd w:id="3424"/>
      <w:bookmarkEnd w:id="3425"/>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3426" w:name="_Toc155363451"/>
      <w:r w:rsidRPr="00C138AC">
        <w:rPr>
          <w:lang w:val="en-US"/>
        </w:rPr>
        <w:t>6.</w:t>
      </w:r>
      <w:r>
        <w:rPr>
          <w:lang w:val="en-US"/>
        </w:rPr>
        <w:t>8</w:t>
      </w:r>
      <w:r w:rsidRPr="00C138AC">
        <w:rPr>
          <w:lang w:val="en-US"/>
        </w:rPr>
        <w:tab/>
      </w:r>
      <w:r>
        <w:rPr>
          <w:lang w:val="en-US"/>
        </w:rPr>
        <w:t>Procedures at the MCPTT gateway</w:t>
      </w:r>
      <w:bookmarkEnd w:id="3426"/>
      <w:r>
        <w:rPr>
          <w:lang w:val="en-US"/>
        </w:rPr>
        <w:t xml:space="preserve"> </w:t>
      </w:r>
    </w:p>
    <w:p w14:paraId="1D7374DF" w14:textId="3C80D819" w:rsidR="00166C44" w:rsidRDefault="00166C44" w:rsidP="00567124">
      <w:pPr>
        <w:pStyle w:val="Heading3"/>
        <w:rPr>
          <w:lang w:val="en-US"/>
        </w:rPr>
      </w:pPr>
      <w:bookmarkStart w:id="3427" w:name="_Toc155363452"/>
      <w:r>
        <w:rPr>
          <w:lang w:val="en-US"/>
        </w:rPr>
        <w:t>6.8.1</w:t>
      </w:r>
      <w:r>
        <w:rPr>
          <w:lang w:val="en-US"/>
        </w:rPr>
        <w:tab/>
        <w:t>General</w:t>
      </w:r>
      <w:bookmarkEnd w:id="3427"/>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3428" w:name="_Toc155363453"/>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3428"/>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3429" w:name="_Toc155363454"/>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3429"/>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3430" w:name="_Toc155363455"/>
      <w:r>
        <w:rPr>
          <w:lang w:val="en-US"/>
        </w:rPr>
        <w:lastRenderedPageBreak/>
        <w:t>6.8.4</w:t>
      </w:r>
      <w:r>
        <w:rPr>
          <w:lang w:val="en-US"/>
        </w:rPr>
        <w:tab/>
        <w:t>Local policies enforcement</w:t>
      </w:r>
      <w:bookmarkEnd w:id="3430"/>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3431" w:name="_Toc20155734"/>
      <w:bookmarkStart w:id="3432" w:name="_Toc27500889"/>
      <w:bookmarkStart w:id="3433" w:name="_Toc36049014"/>
      <w:bookmarkStart w:id="3434" w:name="_Toc45209777"/>
      <w:bookmarkStart w:id="3435" w:name="_Toc51860602"/>
      <w:bookmarkStart w:id="3436" w:name="_Toc155363456"/>
      <w:r w:rsidRPr="0073469F">
        <w:t>7</w:t>
      </w:r>
      <w:r w:rsidRPr="0073469F">
        <w:tab/>
      </w:r>
      <w:r w:rsidR="0069587E">
        <w:t>Registration and s</w:t>
      </w:r>
      <w:r w:rsidRPr="0073469F">
        <w:t>ervice authorisation</w:t>
      </w:r>
      <w:bookmarkEnd w:id="3431"/>
      <w:bookmarkEnd w:id="3432"/>
      <w:bookmarkEnd w:id="3433"/>
      <w:bookmarkEnd w:id="3434"/>
      <w:bookmarkEnd w:id="3435"/>
      <w:bookmarkEnd w:id="3436"/>
    </w:p>
    <w:p w14:paraId="7CA3C25E" w14:textId="77777777" w:rsidR="00517573" w:rsidRDefault="00517573" w:rsidP="00567124">
      <w:pPr>
        <w:pStyle w:val="Heading2"/>
      </w:pPr>
      <w:bookmarkStart w:id="3437" w:name="_Toc20155735"/>
      <w:bookmarkStart w:id="3438" w:name="_Toc27500890"/>
      <w:bookmarkStart w:id="3439" w:name="_Toc36049015"/>
      <w:bookmarkStart w:id="3440" w:name="_Toc45209778"/>
      <w:bookmarkStart w:id="3441" w:name="_Toc51860603"/>
      <w:bookmarkStart w:id="3442" w:name="_Toc155363457"/>
      <w:r w:rsidRPr="0073469F">
        <w:t>7.1</w:t>
      </w:r>
      <w:r w:rsidRPr="0073469F">
        <w:tab/>
        <w:t>General</w:t>
      </w:r>
      <w:bookmarkEnd w:id="3437"/>
      <w:bookmarkEnd w:id="3438"/>
      <w:bookmarkEnd w:id="3439"/>
      <w:bookmarkEnd w:id="3440"/>
      <w:bookmarkEnd w:id="3441"/>
      <w:bookmarkEnd w:id="3442"/>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3443" w:name="_Toc20155736"/>
      <w:bookmarkStart w:id="3444" w:name="_Toc27500891"/>
      <w:bookmarkStart w:id="3445" w:name="_Toc36049016"/>
      <w:bookmarkStart w:id="3446" w:name="_Toc45209779"/>
      <w:bookmarkStart w:id="3447" w:name="_Toc51860604"/>
      <w:bookmarkStart w:id="3448" w:name="_Toc155363458"/>
      <w:r w:rsidRPr="0073469F">
        <w:t>7.2</w:t>
      </w:r>
      <w:r w:rsidRPr="0073469F">
        <w:tab/>
        <w:t>MCPTT client procedures</w:t>
      </w:r>
      <w:bookmarkEnd w:id="3443"/>
      <w:bookmarkEnd w:id="3444"/>
      <w:bookmarkEnd w:id="3445"/>
      <w:bookmarkEnd w:id="3446"/>
      <w:bookmarkEnd w:id="3447"/>
      <w:bookmarkEnd w:id="3448"/>
    </w:p>
    <w:p w14:paraId="2A385000" w14:textId="77777777" w:rsidR="0069587E" w:rsidRPr="0073469F" w:rsidRDefault="0069587E" w:rsidP="00567124">
      <w:pPr>
        <w:pStyle w:val="Heading3"/>
      </w:pPr>
      <w:bookmarkStart w:id="3449" w:name="_Toc20155737"/>
      <w:bookmarkStart w:id="3450" w:name="_Toc27500892"/>
      <w:bookmarkStart w:id="3451" w:name="_Toc36049017"/>
      <w:bookmarkStart w:id="3452" w:name="_Toc45209780"/>
      <w:bookmarkStart w:id="3453" w:name="_Toc51860605"/>
      <w:bookmarkStart w:id="3454" w:name="_Toc155363459"/>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3449"/>
      <w:bookmarkEnd w:id="3450"/>
      <w:bookmarkEnd w:id="3451"/>
      <w:bookmarkEnd w:id="3452"/>
      <w:bookmarkEnd w:id="3453"/>
      <w:bookmarkEnd w:id="3454"/>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w:t>
      </w:r>
      <w:del w:id="3455" w:author="24.379_CR0921R2_(Rel-18)_MCGWUE" w:date="2024-03-22T14:38:00Z">
        <w:r w:rsidRPr="005D5EC2" w:rsidDel="00D97E7E">
          <w:delText xml:space="preserve"> and</w:delText>
        </w:r>
      </w:del>
    </w:p>
    <w:p w14:paraId="4B2DF16E" w14:textId="74A25F31"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ins w:id="3456" w:author="24.379_CR0921R2_(Rel-18)_MCGWUE" w:date="2024-03-22T14:38:00Z">
        <w:r w:rsidR="00D97E7E">
          <w:t>; and</w:t>
        </w:r>
      </w:ins>
      <w:del w:id="3457" w:author="24.379_CR0921R2_(Rel-18)_MCGWUE" w:date="2024-03-22T14:38:00Z">
        <w:r w:rsidDel="00D97E7E">
          <w:delText>.</w:delText>
        </w:r>
      </w:del>
    </w:p>
    <w:p w14:paraId="3C93DDC8" w14:textId="77777777" w:rsidR="00457371" w:rsidRDefault="00123DCE" w:rsidP="00457371">
      <w:pPr>
        <w:pStyle w:val="NO"/>
        <w:rPr>
          <w:ins w:id="3458" w:author="24.379_CR0921R2_(Rel-18)_MCGWUE" w:date="2024-03-22T14:38:00Z"/>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ins w:id="3459" w:author="24.379_CR0921R2_(Rel-18)_MCGWUE" w:date="2024-03-22T14:38:00Z">
        <w:r>
          <w:rPr>
            <w:noProof/>
            <w:lang w:eastAsia="en-US"/>
          </w:rPr>
          <w:t>3)</w:t>
        </w:r>
      </w:ins>
      <w:ins w:id="3460" w:author="24.379_CR0921R2_(Rel-18)_MCGWUE" w:date="2024-03-22T14:39:00Z">
        <w:r>
          <w:rPr>
            <w:noProof/>
            <w:lang w:eastAsia="en-US"/>
          </w:rPr>
          <w:tab/>
        </w:r>
      </w:ins>
      <w:ins w:id="3461" w:author="24.379_CR0921R2_(Rel-18)_MCGWUE" w:date="2024-03-22T14:38:00Z">
        <w:r>
          <w:rPr>
            <w:noProof/>
            <w:lang w:eastAsia="en-US"/>
          </w:rPr>
          <w:t>if the MCPTT client uses a MCPTT gateway UE to access the MCPTT system, the MCPTT client shall set the &lt;gw-mcptt-usage&gt; element to true.</w:t>
        </w:r>
      </w:ins>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del w:id="3462" w:author="24.379_CR0921R2_(Rel-18)_MCGWUE" w:date="2024-03-22T14:39:00Z">
        <w:r w:rsidDel="00D97E7E">
          <w:rPr>
            <w:lang w:val="en-US"/>
          </w:rPr>
          <w:delText xml:space="preserve"> and</w:delText>
        </w:r>
      </w:del>
    </w:p>
    <w:p w14:paraId="02F05CAA" w14:textId="3CEBDB46" w:rsidR="005D5EC2" w:rsidRDefault="005D5EC2" w:rsidP="005D5EC2">
      <w:pPr>
        <w:pStyle w:val="B2"/>
        <w:rPr>
          <w:ins w:id="3463" w:author="24.379_CR0921R2_(Rel-18)_MCGWUE" w:date="2024-03-22T14:39:00Z"/>
        </w:rPr>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ins w:id="3464" w:author="24.379_CR0921R2_(Rel-18)_MCGWUE" w:date="2024-03-22T14:39:00Z">
        <w:r w:rsidR="00D97E7E">
          <w:t xml:space="preserve"> and</w:t>
        </w:r>
      </w:ins>
    </w:p>
    <w:p w14:paraId="15FC1D9A" w14:textId="3115204B" w:rsidR="00D97E7E" w:rsidRDefault="00D97E7E" w:rsidP="005D5EC2">
      <w:pPr>
        <w:pStyle w:val="B2"/>
      </w:pPr>
      <w:ins w:id="3465" w:author="24.379_CR0921R2_(Rel-18)_MCGWUE" w:date="2024-03-22T14:39:00Z">
        <w:r>
          <w:t>c)</w:t>
        </w:r>
        <w:r>
          <w:tab/>
        </w:r>
        <w:r>
          <w:rPr>
            <w:noProof/>
          </w:rPr>
          <w:t>if the MCPTT client uses a MCPTT gateway UE to access the MCPTT system, the MCPTT client shall set the &lt;gw-mcptt-usage&gt; element to true</w:t>
        </w:r>
        <w:r>
          <w:rPr>
            <w:lang w:val="en-US"/>
          </w:rPr>
          <w:t>.</w:t>
        </w:r>
      </w:ins>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del w:id="3466" w:author="24.379_CR0921R2_(Rel-18)_MCGWUE" w:date="2024-03-22T14:39:00Z">
        <w:r w:rsidR="00457371" w:rsidDel="00D97E7E">
          <w:delText xml:space="preserve"> and</w:delText>
        </w:r>
      </w:del>
    </w:p>
    <w:p w14:paraId="760BB44D" w14:textId="77777777" w:rsidR="005D5EC2" w:rsidRDefault="005D5EC2" w:rsidP="005D5EC2">
      <w:pPr>
        <w:pStyle w:val="B2"/>
        <w:rPr>
          <w:ins w:id="3467" w:author="24.379_CR0921R2_(Rel-18)_MCGWUE" w:date="2024-03-22T14:39:00Z"/>
        </w:rPr>
      </w:pPr>
      <w:r>
        <w:rPr>
          <w:lang w:val="en-US"/>
        </w:rPr>
        <w:t>b)</w:t>
      </w:r>
      <w:r>
        <w:rPr>
          <w:lang w:val="en-US"/>
        </w:rPr>
        <w:tab/>
        <w:t xml:space="preserve">the </w:t>
      </w:r>
      <w:r>
        <w:t>&lt;mcptt-client-id&gt; element set to the value of the MCPTT client ID of the originating MCPTT client; and</w:t>
      </w:r>
    </w:p>
    <w:p w14:paraId="457845DE" w14:textId="175CD239" w:rsidR="00D97E7E" w:rsidRDefault="00D97E7E" w:rsidP="005D5EC2">
      <w:pPr>
        <w:pStyle w:val="B2"/>
        <w:rPr>
          <w:lang w:val="en-US"/>
        </w:rPr>
      </w:pPr>
      <w:ins w:id="3468" w:author="24.379_CR0921R2_(Rel-18)_MCGWUE" w:date="2024-03-22T14:39:00Z">
        <w:r>
          <w:t>c)</w:t>
        </w:r>
        <w:r>
          <w:tab/>
        </w:r>
        <w:r>
          <w:rPr>
            <w:noProof/>
          </w:rPr>
          <w:t>if the MCPTT client uses a MCPTT gateway UE to access the MCPTT system, the MCPTT client shall set the &lt;gw-mcptt-usage&gt; element to true; and</w:t>
        </w:r>
      </w:ins>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3469" w:name="_Toc20155738"/>
      <w:bookmarkStart w:id="3470" w:name="_Toc27500893"/>
      <w:bookmarkStart w:id="3471" w:name="_Toc36049018"/>
      <w:bookmarkStart w:id="3472" w:name="_Toc45209781"/>
      <w:bookmarkStart w:id="3473" w:name="_Toc51860606"/>
      <w:bookmarkStart w:id="3474" w:name="_Toc155363460"/>
      <w:r>
        <w:lastRenderedPageBreak/>
        <w:t>7</w:t>
      </w:r>
      <w:r w:rsidRPr="0073469F">
        <w:t>.</w:t>
      </w:r>
      <w:r>
        <w:t>2</w:t>
      </w:r>
      <w:r w:rsidRPr="0073469F">
        <w:t>.</w:t>
      </w:r>
      <w:r>
        <w:t>1AA</w:t>
      </w:r>
      <w:r w:rsidRPr="0073469F">
        <w:tab/>
      </w:r>
      <w:r>
        <w:t>SIP REGISTER request without service authorisation</w:t>
      </w:r>
      <w:bookmarkEnd w:id="3469"/>
      <w:bookmarkEnd w:id="3470"/>
      <w:bookmarkEnd w:id="3471"/>
      <w:bookmarkEnd w:id="3472"/>
      <w:bookmarkEnd w:id="3473"/>
      <w:bookmarkEnd w:id="3474"/>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3475" w:name="_Toc20155739"/>
      <w:bookmarkStart w:id="3476" w:name="_Toc27500894"/>
      <w:bookmarkStart w:id="3477" w:name="_Toc36049019"/>
      <w:bookmarkStart w:id="3478" w:name="_Toc45209782"/>
      <w:bookmarkStart w:id="3479" w:name="_Toc51860607"/>
      <w:bookmarkStart w:id="3480" w:name="_Toc155363461"/>
      <w:r>
        <w:t>7.2.1A</w:t>
      </w:r>
      <w:r>
        <w:tab/>
        <w:t>Common SIP PUBLISH procedure</w:t>
      </w:r>
      <w:bookmarkEnd w:id="3475"/>
      <w:bookmarkEnd w:id="3476"/>
      <w:bookmarkEnd w:id="3477"/>
      <w:bookmarkEnd w:id="3478"/>
      <w:bookmarkEnd w:id="3479"/>
      <w:bookmarkEnd w:id="3480"/>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3481" w:name="_Toc20155740"/>
      <w:bookmarkStart w:id="3482" w:name="_Toc27500895"/>
      <w:bookmarkStart w:id="3483" w:name="_Toc36049020"/>
      <w:bookmarkStart w:id="3484" w:name="_Toc45209783"/>
      <w:bookmarkStart w:id="3485" w:name="_Toc51860608"/>
      <w:bookmarkStart w:id="3486" w:name="_Toc155363462"/>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3481"/>
      <w:bookmarkEnd w:id="3482"/>
      <w:bookmarkEnd w:id="3483"/>
      <w:bookmarkEnd w:id="3484"/>
      <w:bookmarkEnd w:id="3485"/>
      <w:bookmarkEnd w:id="3486"/>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lastRenderedPageBreak/>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del w:id="3487" w:author="24.379_CR0921R2_(Rel-18)_MCGWUE" w:date="2024-03-22T14:40:00Z">
        <w:r w:rsidDel="00D97E7E">
          <w:rPr>
            <w:lang w:val="en-US"/>
          </w:rPr>
          <w:delText xml:space="preserve"> and</w:delText>
        </w:r>
      </w:del>
    </w:p>
    <w:p w14:paraId="534663C4" w14:textId="1A49BA23" w:rsidR="00F82F86" w:rsidRDefault="00F82F86" w:rsidP="008E477D">
      <w:pPr>
        <w:pStyle w:val="B2"/>
        <w:rPr>
          <w:ins w:id="3488" w:author="24.379_CR0921R2_(Rel-18)_MCGWUE" w:date="2024-03-22T14:40:00Z"/>
        </w:rPr>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ins w:id="3489" w:author="24.379_CR0921R2_(Rel-18)_MCGWUE" w:date="2024-03-22T14:40:00Z">
        <w:r w:rsidR="00D97E7E">
          <w:t xml:space="preserve"> and</w:t>
        </w:r>
      </w:ins>
    </w:p>
    <w:p w14:paraId="1D480613" w14:textId="5B81ECD8" w:rsidR="00D97E7E" w:rsidRPr="00457371" w:rsidRDefault="00D97E7E" w:rsidP="008E477D">
      <w:pPr>
        <w:pStyle w:val="B2"/>
      </w:pPr>
      <w:ins w:id="3490" w:author="24.379_CR0921R2_(Rel-18)_MCGWUE" w:date="2024-03-22T14:40:00Z">
        <w:r>
          <w:rPr>
            <w:noProof/>
          </w:rPr>
          <w:t>c)</w:t>
        </w:r>
        <w:r>
          <w:rPr>
            <w:noProof/>
          </w:rPr>
          <w:tab/>
          <w:t>if the MCPTT client uses a MCPTT gateway UE to access the MCPTT system, the MCPTT client shall set the &lt;gw-mcptt-usage&gt; element to true</w:t>
        </w:r>
        <w:r>
          <w:rPr>
            <w:lang w:val="en-US"/>
          </w:rPr>
          <w:t>.</w:t>
        </w:r>
      </w:ins>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del w:id="3491" w:author="24.379_CR0921R2_(Rel-18)_MCGWUE" w:date="2024-03-22T14:40:00Z">
        <w:r w:rsidDel="00D97E7E">
          <w:delText xml:space="preserve"> and</w:delText>
        </w:r>
      </w:del>
    </w:p>
    <w:p w14:paraId="46A32346" w14:textId="632E0D43" w:rsidR="00F82F86" w:rsidRDefault="00F82F86" w:rsidP="008E477D">
      <w:pPr>
        <w:pStyle w:val="B2"/>
        <w:rPr>
          <w:ins w:id="3492" w:author="24.379_CR0921R2_(Rel-18)_MCGWUE" w:date="2024-03-22T14:40:00Z"/>
        </w:rPr>
      </w:pPr>
      <w:r>
        <w:t>b)</w:t>
      </w:r>
      <w:r>
        <w:tab/>
      </w:r>
      <w:r w:rsidRPr="0073469F">
        <w:t>the &lt;</w:t>
      </w:r>
      <w:r>
        <w:t>mcptt-client-id</w:t>
      </w:r>
      <w:r w:rsidRPr="0073469F">
        <w:t xml:space="preserve">&gt; element set to </w:t>
      </w:r>
      <w:r>
        <w:t>the value of the MCPTT client ID of the originating MCPTT client;</w:t>
      </w:r>
      <w:ins w:id="3493" w:author="24.379_CR0921R2_(Rel-18)_MCGWUE" w:date="2024-03-22T14:40:00Z">
        <w:r w:rsidR="00D97E7E">
          <w:t xml:space="preserve"> and</w:t>
        </w:r>
      </w:ins>
    </w:p>
    <w:p w14:paraId="17E10C3E" w14:textId="1BEE8373" w:rsidR="00D97E7E" w:rsidRPr="00F82F86" w:rsidRDefault="00D97E7E" w:rsidP="008E477D">
      <w:pPr>
        <w:pStyle w:val="B2"/>
        <w:rPr>
          <w:rFonts w:eastAsia="SimSun"/>
        </w:rPr>
      </w:pPr>
      <w:ins w:id="3494" w:author="24.379_CR0921R2_(Rel-18)_MCGWUE" w:date="2024-03-22T14:40:00Z">
        <w:r>
          <w:t>c)</w:t>
        </w:r>
        <w:r>
          <w:tab/>
        </w:r>
        <w:r>
          <w:rPr>
            <w:noProof/>
          </w:rPr>
          <w:t>if the MCPTT client uses a MCPTT gateway UE to access the MCPTT system, the MCPTT client shall set the &lt;gw-mcptt-usage&gt; element to true.</w:t>
        </w:r>
      </w:ins>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3495"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3495"/>
    </w:p>
    <w:p w14:paraId="7CF83603" w14:textId="77777777" w:rsidR="00A274F0" w:rsidRPr="00457371" w:rsidRDefault="00A274F0" w:rsidP="00567124">
      <w:pPr>
        <w:pStyle w:val="Heading3"/>
      </w:pPr>
      <w:bookmarkStart w:id="3496" w:name="_Toc20155741"/>
      <w:bookmarkStart w:id="3497" w:name="_Toc27500896"/>
      <w:bookmarkStart w:id="3498" w:name="_Toc36049021"/>
      <w:bookmarkStart w:id="3499" w:name="_Toc45209784"/>
      <w:bookmarkStart w:id="3500" w:name="_Toc51860609"/>
      <w:bookmarkStart w:id="3501" w:name="_Toc155363463"/>
      <w:r>
        <w:t>7.2.3</w:t>
      </w:r>
      <w:r>
        <w:tab/>
        <w:t>Sending SIP PUBLISH for MCPTT service settings</w:t>
      </w:r>
      <w:r w:rsidR="00457371">
        <w:t xml:space="preserve"> only</w:t>
      </w:r>
      <w:bookmarkEnd w:id="3496"/>
      <w:bookmarkEnd w:id="3497"/>
      <w:bookmarkEnd w:id="3498"/>
      <w:bookmarkEnd w:id="3499"/>
      <w:bookmarkEnd w:id="3500"/>
      <w:bookmarkEnd w:id="3501"/>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lastRenderedPageBreak/>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3502" w:name="_Toc20155742"/>
      <w:bookmarkStart w:id="3503" w:name="_Toc27500897"/>
      <w:bookmarkStart w:id="3504" w:name="_Toc36049022"/>
      <w:bookmarkStart w:id="3505" w:name="_Toc45209785"/>
      <w:bookmarkStart w:id="3506" w:name="_Toc51860610"/>
    </w:p>
    <w:p w14:paraId="6A20D831" w14:textId="39479D8B" w:rsidR="00451CD4" w:rsidRPr="009750E6" w:rsidRDefault="00451CD4" w:rsidP="00567124">
      <w:pPr>
        <w:pStyle w:val="Heading3"/>
      </w:pPr>
      <w:bookmarkStart w:id="3507" w:name="_Toc155363464"/>
      <w:r w:rsidRPr="00C86F35">
        <w:t>7</w:t>
      </w:r>
      <w:r w:rsidRPr="009750E6">
        <w:t>.2.4</w:t>
      </w:r>
      <w:r w:rsidRPr="009750E6">
        <w:tab/>
        <w:t>Determination of MC</w:t>
      </w:r>
      <w:r>
        <w:rPr>
          <w:lang w:val="en-US"/>
        </w:rPr>
        <w:t>PTT</w:t>
      </w:r>
      <w:r w:rsidRPr="009750E6">
        <w:t xml:space="preserve"> service settings</w:t>
      </w:r>
      <w:bookmarkEnd w:id="3502"/>
      <w:bookmarkEnd w:id="3503"/>
      <w:bookmarkEnd w:id="3504"/>
      <w:bookmarkEnd w:id="3505"/>
      <w:bookmarkEnd w:id="3506"/>
      <w:bookmarkEnd w:id="3507"/>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lastRenderedPageBreak/>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3508" w:name="_Toc20155743"/>
      <w:bookmarkStart w:id="3509" w:name="_Toc27500898"/>
      <w:bookmarkStart w:id="3510" w:name="_Toc36049023"/>
      <w:bookmarkStart w:id="3511" w:name="_Toc45209786"/>
      <w:bookmarkStart w:id="3512" w:name="_Toc51860611"/>
      <w:bookmarkStart w:id="3513" w:name="_Toc155363465"/>
      <w:r>
        <w:t>7.2.5</w:t>
      </w:r>
      <w:r>
        <w:tab/>
        <w:t>Receiving a</w:t>
      </w:r>
      <w:r w:rsidRPr="0073469F">
        <w:t xml:space="preserve"> </w:t>
      </w:r>
      <w:r>
        <w:t>CSK key download</w:t>
      </w:r>
      <w:r w:rsidRPr="0073469F">
        <w:t xml:space="preserve"> </w:t>
      </w:r>
      <w:r>
        <w:t>message</w:t>
      </w:r>
      <w:bookmarkEnd w:id="3508"/>
      <w:bookmarkEnd w:id="3509"/>
      <w:bookmarkEnd w:id="3510"/>
      <w:bookmarkEnd w:id="3511"/>
      <w:bookmarkEnd w:id="3512"/>
      <w:bookmarkEnd w:id="3513"/>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lastRenderedPageBreak/>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3514" w:name="_Toc20155744"/>
      <w:bookmarkStart w:id="3515" w:name="_Toc27500899"/>
      <w:bookmarkStart w:id="3516" w:name="_Toc36049024"/>
      <w:bookmarkStart w:id="3517" w:name="_Toc45209787"/>
      <w:bookmarkStart w:id="3518" w:name="_Toc51860612"/>
      <w:bookmarkStart w:id="3519" w:name="_Toc155363466"/>
      <w:r w:rsidRPr="0073469F">
        <w:t>7.3</w:t>
      </w:r>
      <w:r w:rsidRPr="0073469F">
        <w:tab/>
        <w:t>MCPTT server procedures</w:t>
      </w:r>
      <w:bookmarkEnd w:id="3514"/>
      <w:bookmarkEnd w:id="3515"/>
      <w:bookmarkEnd w:id="3516"/>
      <w:bookmarkEnd w:id="3517"/>
      <w:bookmarkEnd w:id="3518"/>
      <w:bookmarkEnd w:id="3519"/>
    </w:p>
    <w:p w14:paraId="77FD84B2" w14:textId="77777777" w:rsidR="0069587E" w:rsidRDefault="0069587E" w:rsidP="00567124">
      <w:pPr>
        <w:pStyle w:val="Heading3"/>
      </w:pPr>
      <w:bookmarkStart w:id="3520" w:name="_Toc20155745"/>
      <w:bookmarkStart w:id="3521" w:name="_Toc27500900"/>
      <w:bookmarkStart w:id="3522" w:name="_Toc36049025"/>
      <w:bookmarkStart w:id="3523" w:name="_Toc45209788"/>
      <w:bookmarkStart w:id="3524" w:name="_Toc51860613"/>
      <w:bookmarkStart w:id="3525" w:name="_Toc155363467"/>
      <w:r>
        <w:t>7</w:t>
      </w:r>
      <w:r w:rsidRPr="0073469F">
        <w:t>.</w:t>
      </w:r>
      <w:r>
        <w:t>3</w:t>
      </w:r>
      <w:r w:rsidRPr="0073469F">
        <w:t>.1</w:t>
      </w:r>
      <w:r w:rsidRPr="0073469F">
        <w:tab/>
      </w:r>
      <w:r>
        <w:t>General</w:t>
      </w:r>
      <w:bookmarkEnd w:id="3520"/>
      <w:bookmarkEnd w:id="3521"/>
      <w:bookmarkEnd w:id="3522"/>
      <w:bookmarkEnd w:id="3523"/>
      <w:bookmarkEnd w:id="3524"/>
      <w:bookmarkEnd w:id="3525"/>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3526" w:name="_Toc20155746"/>
      <w:bookmarkStart w:id="3527" w:name="_Toc27500901"/>
      <w:bookmarkStart w:id="3528" w:name="_Toc36049026"/>
      <w:bookmarkStart w:id="3529" w:name="_Toc45209789"/>
      <w:bookmarkStart w:id="3530" w:name="_Toc51860614"/>
      <w:bookmarkStart w:id="3531" w:name="_Toc155363468"/>
      <w:r>
        <w:t>7</w:t>
      </w:r>
      <w:r w:rsidRPr="0073469F">
        <w:t>.</w:t>
      </w:r>
      <w:r>
        <w:t>3</w:t>
      </w:r>
      <w:r w:rsidRPr="0073469F">
        <w:t>.1</w:t>
      </w:r>
      <w:r>
        <w:t>A</w:t>
      </w:r>
      <w:r w:rsidRPr="0073469F">
        <w:tab/>
      </w:r>
      <w:r>
        <w:t>Confidentiality and Integrity Protection</w:t>
      </w:r>
      <w:bookmarkEnd w:id="3526"/>
      <w:bookmarkEnd w:id="3527"/>
      <w:bookmarkEnd w:id="3528"/>
      <w:bookmarkEnd w:id="3529"/>
      <w:bookmarkEnd w:id="3530"/>
      <w:bookmarkEnd w:id="3531"/>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lastRenderedPageBreak/>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lastRenderedPageBreak/>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3532" w:name="_Toc20155747"/>
      <w:bookmarkStart w:id="3533" w:name="_Toc27500902"/>
      <w:bookmarkStart w:id="3534" w:name="_Toc36049027"/>
      <w:bookmarkStart w:id="3535" w:name="_Toc45209790"/>
      <w:bookmarkStart w:id="3536" w:name="_Toc51860615"/>
      <w:bookmarkStart w:id="3537" w:name="_Toc155363469"/>
      <w:r>
        <w:t>7</w:t>
      </w:r>
      <w:r w:rsidRPr="0073469F">
        <w:t>.</w:t>
      </w:r>
      <w:r>
        <w:t>3.2</w:t>
      </w:r>
      <w:r w:rsidRPr="0073469F">
        <w:tab/>
      </w:r>
      <w:r>
        <w:t>SIP REGISTER</w:t>
      </w:r>
      <w:r w:rsidR="00A274F0">
        <w:t xml:space="preserve"> </w:t>
      </w:r>
      <w:r w:rsidR="00087265">
        <w:t xml:space="preserve">request </w:t>
      </w:r>
      <w:r w:rsidR="00A274F0">
        <w:t>for service authorisation</w:t>
      </w:r>
      <w:bookmarkEnd w:id="3532"/>
      <w:bookmarkEnd w:id="3533"/>
      <w:bookmarkEnd w:id="3534"/>
      <w:bookmarkEnd w:id="3535"/>
      <w:bookmarkEnd w:id="3536"/>
      <w:bookmarkEnd w:id="3537"/>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ins w:id="3538" w:author="24.379_CR0921R2_(Rel-18)_MCGWUE" w:date="2024-03-22T14:41:00Z"/>
          <w:lang w:val="en-US"/>
        </w:rPr>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24E607F5" w14:textId="77777777" w:rsidR="00D97E7E" w:rsidDel="00D97E7E" w:rsidRDefault="00D97E7E" w:rsidP="00D97E7E">
      <w:pPr>
        <w:pStyle w:val="B1"/>
        <w:rPr>
          <w:del w:id="3539" w:author="Ericsson" w:date="2023-09-19T08:55:00Z"/>
          <w:lang w:val="en-US"/>
        </w:rPr>
      </w:pPr>
      <w:ins w:id="3540" w:author="24.379_CR0921R2_(Rel-18)_MCGWUE" w:date="2024-03-22T14:41:00Z">
        <w:r>
          <w:rPr>
            <w:lang w:val="en-US"/>
          </w:rPr>
          <w:t>2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ins>
    </w:p>
    <w:p w14:paraId="40282862" w14:textId="77777777" w:rsidR="00D97E7E" w:rsidRDefault="00D97E7E" w:rsidP="00D97E7E">
      <w:pPr>
        <w:pStyle w:val="B1"/>
        <w:rPr>
          <w:ins w:id="3541" w:author="24.379_CR0921R2_(Rel-18)_MCGWUE" w:date="2024-03-22T14:41:00Z"/>
          <w:lang w:val="en-US"/>
        </w:rPr>
      </w:pPr>
    </w:p>
    <w:p w14:paraId="419DE761" w14:textId="27CC0345" w:rsidR="00D97E7E" w:rsidRDefault="00D97E7E" w:rsidP="00D97E7E">
      <w:pPr>
        <w:pStyle w:val="B1"/>
      </w:pPr>
      <w:ins w:id="3542" w:author="24.379_CR0921R2_(Rel-18)_MCGWUE" w:date="2024-03-22T14:41:00Z">
        <w:r>
          <w:rPr>
            <w:lang w:val="en-US"/>
          </w:rPr>
          <w:t>NOTE 2:</w:t>
        </w:r>
        <w:r>
          <w:rPr>
            <w:lang w:val="en-US"/>
          </w:rPr>
          <w:tab/>
          <w:t xml:space="preserve">The </w:t>
        </w:r>
        <w:r>
          <w:rPr>
            <w:noProof/>
          </w:rPr>
          <w:t xml:space="preserve">&lt;gw-mcptt-usage&gt; element indicates </w:t>
        </w:r>
        <w:r>
          <w:rPr>
            <w:lang w:val="en-US"/>
          </w:rPr>
          <w:t>to the MCPTT system that this client uses a MCPTT gateway UE in 3GPP network and resources can be allocated over Rx, N5 or N33.</w:t>
        </w:r>
      </w:ins>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lastRenderedPageBreak/>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6936556B" w:rsidR="00084266" w:rsidRPr="00BD4234" w:rsidRDefault="00084266" w:rsidP="00084266">
      <w:pPr>
        <w:pStyle w:val="NO"/>
      </w:pPr>
      <w:r>
        <w:t>NOTE </w:t>
      </w:r>
      <w:ins w:id="3543" w:author="24.379_CR0921R2_(Rel-18)_MCGWUE" w:date="2024-03-22T14:41:00Z">
        <w:r w:rsidR="00D97E7E">
          <w:t>3</w:t>
        </w:r>
      </w:ins>
      <w:del w:id="3544" w:author="24.379_CR0921R2_(Rel-18)_MCGWUE" w:date="2024-03-22T14:41:00Z">
        <w:r w:rsidDel="00D97E7E">
          <w:delText>2</w:delText>
        </w:r>
      </w:del>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del w:id="3545" w:author="24.379_CR0947R2_(Rel-18)_eMCSMI_IRail" w:date="2024-03-22T15:18:00Z">
        <w:r w:rsidR="00182FD2" w:rsidRPr="00182FD2" w:rsidDel="00904B35">
          <w:rPr>
            <w:lang w:val="en-US"/>
          </w:rPr>
          <w:delText xml:space="preserve"> and</w:delText>
        </w:r>
      </w:del>
    </w:p>
    <w:p w14:paraId="78A7220C" w14:textId="3E382137" w:rsidR="00182FD2" w:rsidRDefault="00182FD2" w:rsidP="007919F1">
      <w:pPr>
        <w:pStyle w:val="B1"/>
        <w:rPr>
          <w:ins w:id="3546" w:author="24.379_CR0947R2_(Rel-18)_eMCSMI_IRail" w:date="2024-03-22T15:18:00Z"/>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ins w:id="3547" w:author="24.379_CR0947R2_(Rel-18)_eMCSMI_IRail" w:date="2024-03-22T15:18:00Z">
        <w:r w:rsidR="00904B35">
          <w:rPr>
            <w:lang w:val="en-US"/>
          </w:rPr>
          <w:t>; and</w:t>
        </w:r>
      </w:ins>
      <w:del w:id="3548" w:author="24.379_CR0947R2_(Rel-18)_eMCSMI_IRail" w:date="2024-03-22T15:18:00Z">
        <w:r w:rsidDel="00904B35">
          <w:rPr>
            <w:lang w:val="en-US"/>
          </w:rPr>
          <w:delText>.</w:delText>
        </w:r>
      </w:del>
    </w:p>
    <w:p w14:paraId="4600CC37" w14:textId="3B53D891" w:rsidR="00904B35" w:rsidRPr="006C461B" w:rsidRDefault="00904B35" w:rsidP="007919F1">
      <w:pPr>
        <w:pStyle w:val="B1"/>
        <w:rPr>
          <w:lang w:val="en-US"/>
        </w:rPr>
      </w:pPr>
      <w:ins w:id="3549" w:author="24.379_CR0947R2_(Rel-18)_eMCSMI_IRail" w:date="2024-03-22T15:18:00Z">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3.</w:t>
        </w:r>
        <w:r w:rsidRPr="005638B1">
          <w:rPr>
            <w:highlight w:val="yellow"/>
          </w:rPr>
          <w:t>X</w:t>
        </w:r>
        <w:r>
          <w:rPr>
            <w:lang w:val="en-US"/>
          </w:rPr>
          <w:t>.</w:t>
        </w:r>
      </w:ins>
    </w:p>
    <w:p w14:paraId="26DB3B3D" w14:textId="77777777" w:rsidR="0069587E" w:rsidRDefault="0069587E" w:rsidP="00567124">
      <w:pPr>
        <w:pStyle w:val="Heading3"/>
      </w:pPr>
      <w:bookmarkStart w:id="3550" w:name="_Toc20155748"/>
      <w:bookmarkStart w:id="3551" w:name="_Toc27500903"/>
      <w:bookmarkStart w:id="3552" w:name="_Toc36049028"/>
      <w:bookmarkStart w:id="3553" w:name="_Toc45209791"/>
      <w:bookmarkStart w:id="3554" w:name="_Toc51860616"/>
      <w:bookmarkStart w:id="3555" w:name="_Toc155363470"/>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3550"/>
      <w:bookmarkEnd w:id="3551"/>
      <w:bookmarkEnd w:id="3552"/>
      <w:bookmarkEnd w:id="3553"/>
      <w:bookmarkEnd w:id="3554"/>
      <w:bookmarkEnd w:id="3555"/>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ins w:id="3556" w:author="24.379_CR0921R2_(Rel-18)_MCGWUE" w:date="2024-03-22T14:41:00Z"/>
          <w:lang w:val="en-US"/>
        </w:rPr>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77777777" w:rsidR="00B80327" w:rsidRDefault="00B80327" w:rsidP="00B80327">
      <w:pPr>
        <w:pStyle w:val="B1"/>
        <w:rPr>
          <w:ins w:id="3557" w:author="24.379_CR0921R2_(Rel-18)_MCGWUE" w:date="2024-03-22T14:41:00Z"/>
          <w:lang w:val="en-US"/>
        </w:rPr>
      </w:pPr>
      <w:ins w:id="3558" w:author="24.379_CR0921R2_(Rel-18)_MCGWUE" w:date="2024-03-22T14:41:00Z">
        <w:r>
          <w:rPr>
            <w:lang w:val="en-US"/>
          </w:rPr>
          <w:t>3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ins>
    </w:p>
    <w:p w14:paraId="73D6768D" w14:textId="12FF29E8" w:rsidR="00B80327" w:rsidRPr="007340B2" w:rsidRDefault="00B80327" w:rsidP="00B80327">
      <w:pPr>
        <w:pStyle w:val="B1"/>
      </w:pPr>
      <w:ins w:id="3559" w:author="24.379_CR0921R2_(Rel-18)_MCGWUE" w:date="2024-03-22T14:41:00Z">
        <w:r w:rsidRPr="00CB32D6">
          <w:lastRenderedPageBreak/>
          <w:t>NOTE</w:t>
        </w:r>
        <w:r>
          <w:t> </w:t>
        </w:r>
        <w:r w:rsidRPr="00CB32D6">
          <w:t>1</w:t>
        </w:r>
        <w:r>
          <w:rPr>
            <w:lang w:val="en-US"/>
          </w:rPr>
          <w:t>:</w:t>
        </w:r>
        <w:r>
          <w:rPr>
            <w:lang w:val="en-US"/>
          </w:rPr>
          <w:tab/>
          <w:t xml:space="preserve">The </w:t>
        </w:r>
        <w:r>
          <w:rPr>
            <w:noProof/>
          </w:rPr>
          <w:t xml:space="preserve">&lt;gw-mcptt-usage&gt; element indicates </w:t>
        </w:r>
        <w:r>
          <w:rPr>
            <w:lang w:val="en-US"/>
          </w:rPr>
          <w:t>to the MCPTT system that this client uses a MCPTT gateway UE in 3GPP network and resources can be allocated over Rx, N5 or N33.</w:t>
        </w:r>
      </w:ins>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22BF660D" w:rsidR="00084266" w:rsidRDefault="00084266" w:rsidP="00084266">
      <w:pPr>
        <w:pStyle w:val="NO"/>
      </w:pPr>
      <w:r>
        <w:t>NOTE</w:t>
      </w:r>
      <w:r w:rsidR="00433389">
        <w:t> </w:t>
      </w:r>
      <w:ins w:id="3560" w:author="24.379_CR0921R2_(Rel-18)_MCGWUE" w:date="2024-03-22T14:42:00Z">
        <w:r w:rsidR="00B80327">
          <w:t>2</w:t>
        </w:r>
      </w:ins>
      <w:del w:id="3561" w:author="24.379_CR0921R2_(Rel-18)_MCGWUE" w:date="2024-03-22T14:42:00Z">
        <w:r w:rsidR="00433389" w:rsidDel="00B80327">
          <w:delText>1</w:delText>
        </w:r>
      </w:del>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3BFF6C29" w:rsidR="00E74097" w:rsidRPr="00E74097" w:rsidRDefault="00E74097" w:rsidP="00E74097">
      <w:pPr>
        <w:pStyle w:val="NO"/>
      </w:pPr>
      <w:r w:rsidRPr="00E5483E">
        <w:t>NOTE </w:t>
      </w:r>
      <w:ins w:id="3562" w:author="24.379_CR0921R2_(Rel-18)_MCGWUE" w:date="2024-03-22T14:43:00Z">
        <w:r w:rsidR="00B80327">
          <w:rPr>
            <w:lang w:val="en-US"/>
          </w:rPr>
          <w:t>3</w:t>
        </w:r>
      </w:ins>
      <w:del w:id="3563" w:author="24.379_CR0921R2_(Rel-18)_MCGWUE" w:date="2024-03-22T14:43:00Z">
        <w:r w:rsidDel="00B80327">
          <w:rPr>
            <w:lang w:val="en-US"/>
          </w:rPr>
          <w:delText>2</w:delText>
        </w:r>
      </w:del>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54BB061"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F0CED09" w:rsidR="001557DB" w:rsidRPr="00A94BC7" w:rsidRDefault="001557DB" w:rsidP="001557DB">
      <w:pPr>
        <w:pStyle w:val="NO"/>
      </w:pPr>
      <w:r w:rsidRPr="00E5483E">
        <w:t>NOTE </w:t>
      </w:r>
      <w:ins w:id="3564" w:author="24.379_CR0921R2_(Rel-18)_MCGWUE" w:date="2024-03-22T14:43:00Z">
        <w:r w:rsidR="00B80327">
          <w:rPr>
            <w:lang w:val="en-US"/>
          </w:rPr>
          <w:t>4</w:t>
        </w:r>
      </w:ins>
      <w:del w:id="3565" w:author="24.379_CR0921R2_(Rel-18)_MCGWUE" w:date="2024-03-22T14:43:00Z">
        <w:r w:rsidR="00671007" w:rsidDel="00B80327">
          <w:rPr>
            <w:lang w:val="en-US"/>
          </w:rPr>
          <w:delText>3</w:delText>
        </w:r>
      </w:del>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03BA48F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del w:id="3566" w:author="24.379_CR0947R2_(Rel-18)_eMCSMI_IRail" w:date="2024-03-22T15:19:00Z">
        <w:r w:rsidDel="004451D1">
          <w:delText xml:space="preserve"> and</w:delText>
        </w:r>
      </w:del>
    </w:p>
    <w:p w14:paraId="4767E83A" w14:textId="3E2F71EC" w:rsidR="001557DB" w:rsidRPr="00A94BC7" w:rsidRDefault="001557DB" w:rsidP="001557DB">
      <w:pPr>
        <w:pStyle w:val="NO"/>
      </w:pPr>
      <w:r w:rsidRPr="00E5483E">
        <w:t>NOTE </w:t>
      </w:r>
      <w:ins w:id="3567" w:author="24.379_CR0921R2_(Rel-18)_MCGWUE" w:date="2024-03-22T14:43:00Z">
        <w:r w:rsidR="00B80327">
          <w:rPr>
            <w:lang w:val="en-US"/>
          </w:rPr>
          <w:t>5</w:t>
        </w:r>
      </w:ins>
      <w:del w:id="3568" w:author="24.379_CR0921R2_(Rel-18)_MCGWUE" w:date="2024-03-22T14:43:00Z">
        <w:r w:rsidR="00671007" w:rsidDel="00B80327">
          <w:rPr>
            <w:lang w:val="en-US"/>
          </w:rPr>
          <w:delText>4</w:delText>
        </w:r>
      </w:del>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7A860CF1" w:rsidR="001557DB" w:rsidRDefault="001557DB" w:rsidP="001557DB">
      <w:pPr>
        <w:pStyle w:val="B1"/>
        <w:rPr>
          <w:ins w:id="3569" w:author="24.379_CR0947R2_(Rel-18)_eMCSMI_IRail" w:date="2024-03-22T15:19:00Z"/>
        </w:rPr>
      </w:pPr>
      <w:r>
        <w:rPr>
          <w:lang w:val="en-US"/>
        </w:rPr>
        <w:lastRenderedPageBreak/>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ins w:id="3570" w:author="24.379_CR0947R2_(Rel-18)_eMCSMI_IRail" w:date="2024-03-22T15:19:00Z">
        <w:r w:rsidR="004451D1">
          <w:t>; and</w:t>
        </w:r>
      </w:ins>
      <w:del w:id="3571" w:author="24.379_CR0947R2_(Rel-18)_eMCSMI_IRail" w:date="2024-03-22T15:19:00Z">
        <w:r w:rsidR="00840A06" w:rsidDel="004451D1">
          <w:delText>.</w:delText>
        </w:r>
      </w:del>
    </w:p>
    <w:p w14:paraId="07A31744" w14:textId="190E6DCB" w:rsidR="004451D1" w:rsidRPr="001557DB" w:rsidRDefault="004451D1" w:rsidP="001557DB">
      <w:pPr>
        <w:pStyle w:val="B1"/>
        <w:rPr>
          <w:rFonts w:eastAsia="SimSun"/>
        </w:rPr>
      </w:pPr>
      <w:ins w:id="3572" w:author="24.379_CR0947R2_(Rel-18)_eMCSMI_IRail" w:date="2024-03-22T15:19:00Z">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3.</w:t>
        </w:r>
        <w:r w:rsidRPr="005638B1">
          <w:rPr>
            <w:highlight w:val="yellow"/>
          </w:rPr>
          <w:t>X</w:t>
        </w:r>
        <w:r>
          <w:rPr>
            <w:lang w:val="en-US"/>
          </w:rPr>
          <w:t>.</w:t>
        </w:r>
      </w:ins>
    </w:p>
    <w:p w14:paraId="0153BDBA" w14:textId="77777777" w:rsidR="00A274F0" w:rsidRPr="00084266" w:rsidRDefault="00A274F0" w:rsidP="00567124">
      <w:pPr>
        <w:pStyle w:val="Heading3"/>
      </w:pPr>
      <w:bookmarkStart w:id="3573" w:name="_Toc20155749"/>
      <w:bookmarkStart w:id="3574" w:name="_Toc27500904"/>
      <w:bookmarkStart w:id="3575" w:name="_Toc36049029"/>
      <w:bookmarkStart w:id="3576" w:name="_Toc45209792"/>
      <w:bookmarkStart w:id="3577" w:name="_Toc51860617"/>
      <w:bookmarkStart w:id="3578" w:name="_Toc155363471"/>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3573"/>
      <w:bookmarkEnd w:id="3574"/>
      <w:bookmarkEnd w:id="3575"/>
      <w:bookmarkEnd w:id="3576"/>
      <w:bookmarkEnd w:id="3577"/>
      <w:bookmarkEnd w:id="3578"/>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lastRenderedPageBreak/>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3579" w:name="_Toc20155750"/>
      <w:bookmarkStart w:id="3580" w:name="_Toc27500905"/>
      <w:bookmarkStart w:id="3581" w:name="_Toc36049030"/>
      <w:bookmarkStart w:id="3582" w:name="_Toc45209793"/>
      <w:bookmarkStart w:id="3583" w:name="_Toc51860618"/>
      <w:bookmarkStart w:id="3584" w:name="_Toc155363472"/>
      <w:r>
        <w:t>7</w:t>
      </w:r>
      <w:r w:rsidRPr="0073469F">
        <w:t>.</w:t>
      </w:r>
      <w:r>
        <w:t>3</w:t>
      </w:r>
      <w:r w:rsidRPr="0073469F">
        <w:t>.</w:t>
      </w:r>
      <w:r>
        <w:t>5</w:t>
      </w:r>
      <w:r w:rsidRPr="0073469F">
        <w:tab/>
      </w:r>
      <w:r>
        <w:t>Receiving SIP PUBLISH request with "Expires=0"</w:t>
      </w:r>
      <w:bookmarkEnd w:id="3579"/>
      <w:bookmarkEnd w:id="3580"/>
      <w:bookmarkEnd w:id="3581"/>
      <w:bookmarkEnd w:id="3582"/>
      <w:bookmarkEnd w:id="3583"/>
      <w:bookmarkEnd w:id="3584"/>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3585" w:name="_Toc20155751"/>
      <w:bookmarkStart w:id="3586" w:name="_Toc27500906"/>
      <w:bookmarkStart w:id="3587" w:name="_Toc36049031"/>
      <w:bookmarkStart w:id="3588" w:name="_Toc45209794"/>
      <w:bookmarkStart w:id="3589" w:name="_Toc51860619"/>
      <w:bookmarkStart w:id="3590" w:name="_Toc155363473"/>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3585"/>
      <w:bookmarkEnd w:id="3586"/>
      <w:bookmarkEnd w:id="3587"/>
      <w:bookmarkEnd w:id="3588"/>
      <w:bookmarkEnd w:id="3589"/>
      <w:bookmarkEnd w:id="3590"/>
      <w:r>
        <w:rPr>
          <w:lang w:val="en-US"/>
        </w:rPr>
        <w:t xml:space="preserve"> </w:t>
      </w:r>
    </w:p>
    <w:p w14:paraId="0007EFE0" w14:textId="77777777" w:rsidR="001557DB" w:rsidRPr="00B672B7" w:rsidRDefault="001557DB" w:rsidP="00567124">
      <w:pPr>
        <w:pStyle w:val="Heading4"/>
      </w:pPr>
      <w:bookmarkStart w:id="3591" w:name="_Toc20155752"/>
      <w:bookmarkStart w:id="3592" w:name="_Toc27500907"/>
      <w:bookmarkStart w:id="3593" w:name="_Toc36049032"/>
      <w:bookmarkStart w:id="3594" w:name="_Toc45209795"/>
      <w:bookmarkStart w:id="3595" w:name="_Toc51860620"/>
      <w:bookmarkStart w:id="3596" w:name="_Toc155363474"/>
      <w:r>
        <w:t>7.3.6.1</w:t>
      </w:r>
      <w:r>
        <w:tab/>
        <w:t xml:space="preserve">Receiving subscription to </w:t>
      </w:r>
      <w:r>
        <w:rPr>
          <w:lang w:val="en-US"/>
        </w:rPr>
        <w:t>MCPTT service</w:t>
      </w:r>
      <w:r>
        <w:t xml:space="preserve"> settings</w:t>
      </w:r>
      <w:bookmarkEnd w:id="3591"/>
      <w:bookmarkEnd w:id="3592"/>
      <w:bookmarkEnd w:id="3593"/>
      <w:bookmarkEnd w:id="3594"/>
      <w:bookmarkEnd w:id="3595"/>
      <w:bookmarkEnd w:id="3596"/>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3597" w:name="_Toc20155753"/>
      <w:bookmarkStart w:id="3598" w:name="_Toc27500908"/>
      <w:bookmarkStart w:id="3599" w:name="_Toc36049033"/>
      <w:bookmarkStart w:id="3600" w:name="_Toc45209796"/>
      <w:bookmarkStart w:id="3601" w:name="_Toc51860621"/>
      <w:bookmarkStart w:id="3602" w:name="_Toc155363475"/>
      <w:r>
        <w:t>7.3.6.2</w:t>
      </w:r>
      <w:r>
        <w:tab/>
        <w:t xml:space="preserve">Sending notification of change of </w:t>
      </w:r>
      <w:r>
        <w:rPr>
          <w:lang w:val="en-US"/>
        </w:rPr>
        <w:t>MCPTT service</w:t>
      </w:r>
      <w:r>
        <w:t xml:space="preserve"> settings</w:t>
      </w:r>
      <w:bookmarkEnd w:id="3597"/>
      <w:bookmarkEnd w:id="3598"/>
      <w:bookmarkEnd w:id="3599"/>
      <w:bookmarkEnd w:id="3600"/>
      <w:bookmarkEnd w:id="3601"/>
      <w:bookmarkEnd w:id="3602"/>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3603" w:name="_Toc20155754"/>
      <w:bookmarkStart w:id="3604" w:name="_Toc27500909"/>
      <w:bookmarkStart w:id="3605" w:name="_Toc36049034"/>
      <w:bookmarkStart w:id="3606" w:name="_Toc45209797"/>
      <w:bookmarkStart w:id="3607" w:name="_Toc51860622"/>
      <w:bookmarkStart w:id="3608" w:name="_Toc155363476"/>
      <w:r>
        <w:t>7.3.7</w:t>
      </w:r>
      <w:r w:rsidRPr="0073469F">
        <w:tab/>
        <w:t xml:space="preserve">Sending </w:t>
      </w:r>
      <w:r>
        <w:t>a CSK key download</w:t>
      </w:r>
      <w:r w:rsidRPr="0073469F">
        <w:t xml:space="preserve"> </w:t>
      </w:r>
      <w:r>
        <w:t>message</w:t>
      </w:r>
      <w:bookmarkEnd w:id="3603"/>
      <w:bookmarkEnd w:id="3604"/>
      <w:bookmarkEnd w:id="3605"/>
      <w:bookmarkEnd w:id="3606"/>
      <w:bookmarkEnd w:id="3607"/>
      <w:bookmarkEnd w:id="3608"/>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3609" w:name="_Toc20155755"/>
      <w:bookmarkStart w:id="3610" w:name="_Toc27500910"/>
      <w:bookmarkStart w:id="3611" w:name="_Toc36049035"/>
      <w:bookmarkStart w:id="3612" w:name="_Toc45209798"/>
      <w:bookmarkStart w:id="3613" w:name="_Toc51860623"/>
      <w:bookmarkStart w:id="3614" w:name="_Toc155363477"/>
      <w:r>
        <w:rPr>
          <w:lang w:val="en-US"/>
        </w:rPr>
        <w:t>7.4</w:t>
      </w:r>
      <w:r>
        <w:rPr>
          <w:lang w:val="en-US"/>
        </w:rPr>
        <w:tab/>
        <w:t>Coding</w:t>
      </w:r>
      <w:bookmarkEnd w:id="3609"/>
      <w:bookmarkEnd w:id="3610"/>
      <w:bookmarkEnd w:id="3611"/>
      <w:bookmarkEnd w:id="3612"/>
      <w:bookmarkEnd w:id="3613"/>
      <w:bookmarkEnd w:id="3614"/>
    </w:p>
    <w:p w14:paraId="1C5BA147" w14:textId="77777777" w:rsidR="001557DB" w:rsidRDefault="001557DB" w:rsidP="00567124">
      <w:pPr>
        <w:pStyle w:val="Heading3"/>
      </w:pPr>
      <w:bookmarkStart w:id="3615" w:name="_Toc20155756"/>
      <w:bookmarkStart w:id="3616" w:name="_Toc27500911"/>
      <w:bookmarkStart w:id="3617" w:name="_Toc36049036"/>
      <w:bookmarkStart w:id="3618" w:name="_Toc45209799"/>
      <w:bookmarkStart w:id="3619" w:name="_Toc51860624"/>
      <w:bookmarkStart w:id="3620" w:name="_Toc155363478"/>
      <w:r>
        <w:t>7.4.1</w:t>
      </w:r>
      <w:r>
        <w:tab/>
        <w:t>Extension of MIME types</w:t>
      </w:r>
      <w:bookmarkEnd w:id="3615"/>
      <w:bookmarkEnd w:id="3616"/>
      <w:bookmarkEnd w:id="3617"/>
      <w:bookmarkEnd w:id="3618"/>
      <w:bookmarkEnd w:id="3619"/>
      <w:bookmarkEnd w:id="3620"/>
    </w:p>
    <w:p w14:paraId="0246CEF4" w14:textId="77777777" w:rsidR="001557DB" w:rsidRDefault="001557DB" w:rsidP="00567124">
      <w:pPr>
        <w:pStyle w:val="Heading4"/>
        <w:rPr>
          <w:lang w:val="en-US"/>
        </w:rPr>
      </w:pPr>
      <w:bookmarkStart w:id="3621" w:name="_Toc20155757"/>
      <w:bookmarkStart w:id="3622" w:name="_Toc27500912"/>
      <w:bookmarkStart w:id="3623" w:name="_Toc36049037"/>
      <w:bookmarkStart w:id="3624" w:name="_Toc45209800"/>
      <w:bookmarkStart w:id="3625" w:name="_Toc51860625"/>
      <w:bookmarkStart w:id="3626" w:name="_Toc155363479"/>
      <w:r>
        <w:t>7.4.1.1</w:t>
      </w:r>
      <w:r>
        <w:tab/>
        <w:t>General</w:t>
      </w:r>
      <w:bookmarkEnd w:id="3621"/>
      <w:bookmarkEnd w:id="3622"/>
      <w:bookmarkEnd w:id="3623"/>
      <w:bookmarkEnd w:id="3624"/>
      <w:bookmarkEnd w:id="3625"/>
      <w:bookmarkEnd w:id="3626"/>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3627" w:name="_Toc20155758"/>
      <w:bookmarkStart w:id="3628" w:name="_Toc27500913"/>
      <w:bookmarkStart w:id="3629" w:name="_Toc36049038"/>
      <w:bookmarkStart w:id="3630" w:name="_Toc45209801"/>
      <w:bookmarkStart w:id="3631" w:name="_Toc51860626"/>
      <w:bookmarkStart w:id="3632" w:name="_Toc155363480"/>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3627"/>
      <w:bookmarkEnd w:id="3628"/>
      <w:bookmarkEnd w:id="3629"/>
      <w:bookmarkEnd w:id="3630"/>
      <w:bookmarkEnd w:id="3631"/>
      <w:bookmarkEnd w:id="3632"/>
    </w:p>
    <w:p w14:paraId="7E1A21A0" w14:textId="77777777" w:rsidR="001557DB" w:rsidRDefault="001557DB" w:rsidP="00567124">
      <w:pPr>
        <w:pStyle w:val="Heading5"/>
        <w:rPr>
          <w:lang w:val="en-US"/>
        </w:rPr>
      </w:pPr>
      <w:bookmarkStart w:id="3633" w:name="_Toc20155759"/>
      <w:bookmarkStart w:id="3634" w:name="_Toc27500914"/>
      <w:bookmarkStart w:id="3635" w:name="_Toc36049039"/>
      <w:bookmarkStart w:id="3636" w:name="_Toc45209802"/>
      <w:bookmarkStart w:id="3637" w:name="_Toc51860627"/>
      <w:bookmarkStart w:id="3638" w:name="_Toc155363481"/>
      <w:r>
        <w:rPr>
          <w:lang w:val="en-US"/>
        </w:rPr>
        <w:t>7.4.1</w:t>
      </w:r>
      <w:r>
        <w:t>.</w:t>
      </w:r>
      <w:r>
        <w:rPr>
          <w:lang w:val="en-US"/>
        </w:rPr>
        <w:t>2</w:t>
      </w:r>
      <w:r>
        <w:t>.1</w:t>
      </w:r>
      <w:r>
        <w:tab/>
        <w:t>Introduction</w:t>
      </w:r>
      <w:bookmarkEnd w:id="3633"/>
      <w:bookmarkEnd w:id="3634"/>
      <w:bookmarkEnd w:id="3635"/>
      <w:bookmarkEnd w:id="3636"/>
      <w:bookmarkEnd w:id="3637"/>
      <w:bookmarkEnd w:id="3638"/>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3639" w:name="_Toc20155760"/>
      <w:bookmarkStart w:id="3640" w:name="_Toc27500915"/>
      <w:bookmarkStart w:id="3641" w:name="_Toc36049040"/>
      <w:bookmarkStart w:id="3642" w:name="_Toc45209803"/>
      <w:bookmarkStart w:id="3643" w:name="_Toc51860628"/>
      <w:bookmarkStart w:id="3644" w:name="_Toc155363482"/>
      <w:r>
        <w:rPr>
          <w:lang w:val="en-US"/>
        </w:rPr>
        <w:t>7.4.1.2</w:t>
      </w:r>
      <w:r>
        <w:t>.2</w:t>
      </w:r>
      <w:r>
        <w:tab/>
        <w:t>Syntax</w:t>
      </w:r>
      <w:bookmarkEnd w:id="3639"/>
      <w:bookmarkEnd w:id="3640"/>
      <w:bookmarkEnd w:id="3641"/>
      <w:bookmarkEnd w:id="3642"/>
      <w:bookmarkEnd w:id="3643"/>
      <w:bookmarkEnd w:id="3644"/>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71D40A2A" w14:textId="68054732"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3645" w:name="_Hlk146808082"/>
      <w:r w:rsidRPr="003856E3">
        <w:t>&lt;xs:element name="multiplex-support" type="xs:boolean" minOccurs="0"</w:t>
      </w:r>
      <w:r>
        <w:t xml:space="preserve"> </w:t>
      </w:r>
      <w:r w:rsidRPr="009D0AD7">
        <w:t>maxOccurs="1"</w:t>
      </w:r>
      <w:r w:rsidRPr="003856E3">
        <w:t>/&gt;</w:t>
      </w:r>
      <w:bookmarkEnd w:id="3645"/>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3646" w:name="_Hlk146808139"/>
      <w:r>
        <w:t>&lt;multiplex-support&gt;true&lt;/multiplex-support&gt;</w:t>
      </w:r>
      <w:bookmarkEnd w:id="3646"/>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Default="001557DB" w:rsidP="00366513">
      <w:pPr>
        <w:rPr>
          <w:rFonts w:eastAsia="SimSun"/>
        </w:rPr>
      </w:pPr>
    </w:p>
    <w:p w14:paraId="6A3E3C49" w14:textId="0E4684DD" w:rsidR="0059013E" w:rsidRPr="0073469F" w:rsidRDefault="0059013E" w:rsidP="0059013E">
      <w:pPr>
        <w:pStyle w:val="Heading1"/>
      </w:pPr>
      <w:bookmarkStart w:id="3647" w:name="_Toc138440889"/>
      <w:bookmarkStart w:id="3648" w:name="_Toc155363483"/>
      <w:r w:rsidRPr="0073469F">
        <w:t>7</w:t>
      </w:r>
      <w:r>
        <w:t>A</w:t>
      </w:r>
      <w:r w:rsidRPr="0073469F">
        <w:tab/>
      </w:r>
      <w:bookmarkEnd w:id="3647"/>
      <w:r>
        <w:t xml:space="preserve">Migration </w:t>
      </w:r>
      <w:ins w:id="3649" w:author="24.379_CR0947R2_(Rel-18)_eMCSMI_IRail" w:date="2024-03-22T15:20:00Z">
        <w:r w:rsidR="004451D1">
          <w:t>procedures</w:t>
        </w:r>
      </w:ins>
      <w:del w:id="3650" w:author="24.379_CR0947R2_(Rel-18)_eMCSMI_IRail" w:date="2024-03-22T15:20:00Z">
        <w:r w:rsidDel="004451D1">
          <w:delText>service authorization</w:delText>
        </w:r>
      </w:del>
      <w:bookmarkEnd w:id="3648"/>
    </w:p>
    <w:p w14:paraId="709BA7F7" w14:textId="77777777" w:rsidR="0059013E" w:rsidRDefault="0059013E" w:rsidP="0059013E">
      <w:pPr>
        <w:pStyle w:val="Heading2"/>
      </w:pPr>
      <w:bookmarkStart w:id="3651" w:name="_Toc138440890"/>
      <w:bookmarkStart w:id="3652" w:name="_Toc155363484"/>
      <w:r w:rsidRPr="0073469F">
        <w:t>7</w:t>
      </w:r>
      <w:r>
        <w:t>A</w:t>
      </w:r>
      <w:r w:rsidRPr="0073469F">
        <w:t>.1</w:t>
      </w:r>
      <w:r w:rsidRPr="0073469F">
        <w:tab/>
        <w:t>General</w:t>
      </w:r>
      <w:bookmarkEnd w:id="3651"/>
      <w:bookmarkEnd w:id="3652"/>
    </w:p>
    <w:p w14:paraId="1E879AB4" w14:textId="57BD0313" w:rsidR="0059013E" w:rsidRDefault="0059013E" w:rsidP="0059013E">
      <w:pPr>
        <w:rPr>
          <w:ins w:id="3653" w:author="24.379_CR0947R2_(Rel-18)_eMCSMI_IRail" w:date="2024-03-22T15:20:00Z"/>
        </w:rPr>
      </w:pPr>
      <w:r w:rsidRPr="0073469F">
        <w:t xml:space="preserve">This clause describes the </w:t>
      </w:r>
      <w:r>
        <w:t xml:space="preserve">migration service authorization procedure </w:t>
      </w:r>
      <w:ins w:id="3654" w:author="24.379_CR0923R6_(Rel-18)_eMCSMI_IRail" w:date="2024-03-22T20:27:00Z">
        <w:r w:rsidR="00326F32" w:rsidRPr="00A62283">
          <w:t xml:space="preserve">and the migration service deauthorization procedure </w:t>
        </w:r>
      </w:ins>
      <w:r>
        <w:t>for the MCPTT client. The MCPTT</w:t>
      </w:r>
      <w:ins w:id="3655" w:author="24.379_CR0918R1_(Rel-18)_eMCSMI_IRail" w:date="2024-03-22T13:31:00Z">
        <w:r w:rsidR="005E777B">
          <w:t xml:space="preserve"> client</w:t>
        </w:r>
      </w:ins>
      <w:del w:id="3656" w:author="24.379_CR0918R1_(Rel-18)_eMCSMI_IRail" w:date="2024-03-22T13:31:00Z">
        <w:r w:rsidDel="005E777B">
          <w:delText xml:space="preserve"> UE</w:delText>
        </w:r>
      </w:del>
      <w:r>
        <w:t xml:space="preserve"> uses SIP REGISTER to perform authorization for migration.</w:t>
      </w:r>
    </w:p>
    <w:p w14:paraId="19D0A418" w14:textId="687F632B" w:rsidR="004451D1" w:rsidRDefault="004451D1" w:rsidP="0059013E">
      <w:ins w:id="3657" w:author="24.379_CR0947R2_(Rel-18)_eMCSMI_IRail" w:date="2024-03-22T15:20:00Z">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ins>
    </w:p>
    <w:p w14:paraId="5346BB7D" w14:textId="77777777" w:rsidR="0059013E" w:rsidRDefault="0059013E" w:rsidP="0059013E">
      <w:pPr>
        <w:pStyle w:val="Heading2"/>
      </w:pPr>
      <w:bookmarkStart w:id="3658" w:name="_Toc138440891"/>
      <w:bookmarkStart w:id="3659" w:name="_Toc155363485"/>
      <w:r w:rsidRPr="0073469F">
        <w:t>7</w:t>
      </w:r>
      <w:r>
        <w:t>A</w:t>
      </w:r>
      <w:r w:rsidRPr="0073469F">
        <w:t>.2</w:t>
      </w:r>
      <w:r w:rsidRPr="0073469F">
        <w:tab/>
        <w:t>MCPTT client procedures</w:t>
      </w:r>
      <w:bookmarkEnd w:id="3658"/>
      <w:bookmarkEnd w:id="3659"/>
    </w:p>
    <w:p w14:paraId="5B938AEB" w14:textId="77777777" w:rsidR="0059013E" w:rsidRPr="0073469F" w:rsidRDefault="0059013E" w:rsidP="0059013E">
      <w:pPr>
        <w:pStyle w:val="Heading3"/>
      </w:pPr>
      <w:bookmarkStart w:id="3660" w:name="_Toc138440892"/>
      <w:bookmarkStart w:id="3661" w:name="_Toc155363486"/>
      <w:r>
        <w:t>7A</w:t>
      </w:r>
      <w:r w:rsidRPr="0073469F">
        <w:t>.</w:t>
      </w:r>
      <w:r>
        <w:t>2</w:t>
      </w:r>
      <w:r w:rsidRPr="0073469F">
        <w:t>.</w:t>
      </w:r>
      <w:r>
        <w:t>1</w:t>
      </w:r>
      <w:r w:rsidRPr="0073469F">
        <w:tab/>
      </w:r>
      <w:r>
        <w:t xml:space="preserve">SIP REGISTER request for </w:t>
      </w:r>
      <w:bookmarkEnd w:id="3660"/>
      <w:r>
        <w:t>migration service authorization</w:t>
      </w:r>
      <w:bookmarkEnd w:id="3661"/>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33E3E6CA" w14:textId="77777777" w:rsidR="0059013E" w:rsidRPr="000E621C" w:rsidDel="005E777B" w:rsidRDefault="0059013E" w:rsidP="0059013E">
      <w:pPr>
        <w:pStyle w:val="B1"/>
        <w:rPr>
          <w:del w:id="3662" w:author="24.379_CR0918R1_(Rel-18)_eMCSMI_IRail" w:date="2024-03-22T13:31:00Z"/>
        </w:rPr>
      </w:pPr>
      <w:r>
        <w:t>2)</w:t>
      </w:r>
      <w:r>
        <w:tab/>
      </w:r>
      <w:r w:rsidRPr="0073469F">
        <w:t xml:space="preserve">the </w:t>
      </w:r>
      <w:r w:rsidRPr="00EE4BDA">
        <w:t>g.3gpp.icsi-ref</w:t>
      </w:r>
      <w:r w:rsidRPr="0073469F">
        <w:t xml:space="preserve"> media feature tag containing the value of "urn:urn-7:3gpp-service.ims.icsi.mcptt"</w:t>
      </w:r>
      <w:r>
        <w:t>.</w:t>
      </w:r>
    </w:p>
    <w:p w14:paraId="4919A6ED" w14:textId="0199FDDC" w:rsidR="0059013E" w:rsidRPr="0045201D" w:rsidRDefault="0059013E" w:rsidP="005E777B">
      <w:pPr>
        <w:pStyle w:val="B1"/>
        <w:rPr>
          <w:noProof/>
          <w:lang w:val="en-US"/>
        </w:rPr>
      </w:pPr>
      <w:del w:id="3663" w:author="24.379_CR0918R1_(Rel-18)_eMCSMI_IRail" w:date="2024-03-22T13:31:00Z">
        <w:r w:rsidDel="005E777B">
          <w:rPr>
            <w:noProof/>
            <w:lang w:val="en-US"/>
          </w:rPr>
          <w:delText xml:space="preserve">If the MCPTT client supports MCPTT service continuity, then the MCPTT client shall follow the IMS registration procedures for PS to PS service continuity as specified in clause 6.2.2 of </w:delText>
        </w:r>
        <w:r w:rsidDel="005E777B">
          <w:delText>3GPP TS 24.237 [58].</w:delText>
        </w:r>
      </w:del>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r>
        <w:t>mcptt-access-token</w:t>
      </w:r>
      <w:r w:rsidRPr="0073469F">
        <w:t xml:space="preserve">&gt; element set to </w:t>
      </w:r>
      <w:r>
        <w:t>the value of the access token received from the partner IdM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lastRenderedPageBreak/>
        <w:t>2)</w:t>
      </w:r>
      <w:r>
        <w:tab/>
        <w:t xml:space="preserve">the </w:t>
      </w:r>
      <w:r w:rsidRPr="002341FB">
        <w:t>&lt;mcptt-request-uri&gt; element set to the value of the MCPTT ID of the user in the primary MCPTT system</w:t>
      </w:r>
      <w:r>
        <w:t>; and</w:t>
      </w:r>
    </w:p>
    <w:p w14:paraId="3EA6EAB3" w14:textId="2E2D445F" w:rsidR="0059013E" w:rsidRPr="0073469F" w:rsidRDefault="0059013E" w:rsidP="0059013E">
      <w:pPr>
        <w:pStyle w:val="B1"/>
      </w:pPr>
      <w:r>
        <w:t>3)</w:t>
      </w:r>
      <w:r>
        <w:tab/>
      </w:r>
      <w:r w:rsidRPr="002341FB">
        <w:t>the &lt;selected-user-profile-index&gt; element</w:t>
      </w:r>
      <w:del w:id="3664" w:author="24.379_CR0918R1_(Rel-18)_eMCSMI_IRail" w:date="2024-03-22T13:31:00Z">
        <w:r w:rsidRPr="002341FB" w:rsidDel="005E777B">
          <w:delText xml:space="preserve"> as defined in clause</w:delText>
        </w:r>
        <w:r w:rsidDel="005E777B">
          <w:delText> </w:delText>
        </w:r>
        <w:r w:rsidRPr="002341FB" w:rsidDel="005E777B">
          <w:delText>7.4.1.2.2</w:delText>
        </w:r>
      </w:del>
      <w:r w:rsidRPr="002341FB">
        <w:t xml:space="preserve">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pt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mcptt-request-uri&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r>
        <w:t>mcptt-access-token</w:t>
      </w:r>
      <w:r w:rsidRPr="0073469F">
        <w:t xml:space="preserve">&gt; element set to </w:t>
      </w:r>
      <w:r>
        <w:t>the access token received from the partner IdM server;</w:t>
      </w:r>
    </w:p>
    <w:p w14:paraId="187C7987" w14:textId="77777777" w:rsidR="0059013E" w:rsidRDefault="0059013E" w:rsidP="0059013E">
      <w:pPr>
        <w:pStyle w:val="B2"/>
      </w:pPr>
      <w:r>
        <w:rPr>
          <w:lang w:val="en-US"/>
        </w:rPr>
        <w:t>b)</w:t>
      </w:r>
      <w:r>
        <w:rPr>
          <w:lang w:val="en-US"/>
        </w:rPr>
        <w:tab/>
        <w:t xml:space="preserve">the </w:t>
      </w:r>
      <w:r>
        <w:t>&lt;mcptt-request-uri&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3665" w:name="_Toc138440898"/>
      <w:bookmarkStart w:id="3666" w:name="_Toc155363487"/>
      <w:r>
        <w:t>7A.2.2</w:t>
      </w:r>
      <w:r>
        <w:tab/>
        <w:t>Receiving a</w:t>
      </w:r>
      <w:r w:rsidRPr="0073469F">
        <w:t xml:space="preserve"> </w:t>
      </w:r>
      <w:r>
        <w:t>CSK key download</w:t>
      </w:r>
      <w:r w:rsidRPr="0073469F">
        <w:t xml:space="preserve"> </w:t>
      </w:r>
      <w:r>
        <w:t>message</w:t>
      </w:r>
      <w:bookmarkEnd w:id="3665"/>
      <w:bookmarkEnd w:id="3666"/>
    </w:p>
    <w:p w14:paraId="76D1925B" w14:textId="77777777" w:rsidR="005E777B" w:rsidRDefault="005E777B" w:rsidP="0059013E">
      <w:pPr>
        <w:rPr>
          <w:ins w:id="3667" w:author="24.379_CR0918R1_(Rel-18)_eMCSMI_IRail" w:date="2024-03-22T13:32:00Z"/>
        </w:rPr>
      </w:pPr>
      <w:ins w:id="3668" w:author="24.379_CR0918R1_(Rel-18)_eMCSMI_IRail" w:date="2024-03-22T13:32:00Z">
        <w:r>
          <w:t>The MCPTT client</w:t>
        </w:r>
        <w:r w:rsidRPr="00151F8F">
          <w:t xml:space="preserve"> server shall operate as specified in clause </w:t>
        </w:r>
        <w:r>
          <w:t>7.2.5</w:t>
        </w:r>
        <w:r w:rsidRPr="00151F8F">
          <w:t>.</w:t>
        </w:r>
      </w:ins>
    </w:p>
    <w:p w14:paraId="4F92281C" w14:textId="7618F661" w:rsidR="0059013E" w:rsidRPr="0073469F" w:rsidDel="005E777B" w:rsidRDefault="0059013E" w:rsidP="0059013E">
      <w:pPr>
        <w:rPr>
          <w:del w:id="3669" w:author="24.379_CR0918R1_(Rel-18)_eMCSMI_IRail" w:date="2024-03-22T13:32:00Z"/>
        </w:rPr>
      </w:pPr>
      <w:del w:id="3670" w:author="24.379_CR0918R1_(Rel-18)_eMCSMI_IRail" w:date="2024-03-22T13:32:00Z">
        <w:r w:rsidRPr="0073469F" w:rsidDel="005E777B">
          <w:delText>When the MCPTT client receives a SIP MESSAGE request containing:</w:delText>
        </w:r>
      </w:del>
    </w:p>
    <w:p w14:paraId="351999B5" w14:textId="5C5B807A" w:rsidR="0059013E" w:rsidRPr="0073469F" w:rsidDel="005E777B" w:rsidRDefault="0059013E" w:rsidP="0059013E">
      <w:pPr>
        <w:pStyle w:val="B1"/>
        <w:rPr>
          <w:del w:id="3671" w:author="24.379_CR0918R1_(Rel-18)_eMCSMI_IRail" w:date="2024-03-22T13:32:00Z"/>
          <w:lang w:eastAsia="ko-KR"/>
        </w:rPr>
      </w:pPr>
      <w:del w:id="3672" w:author="24.379_CR0918R1_(Rel-18)_eMCSMI_IRail" w:date="2024-03-22T13:32:00Z">
        <w:r w:rsidDel="005E777B">
          <w:rPr>
            <w:lang w:eastAsia="ko-KR"/>
          </w:rPr>
          <w:delText>1</w:delText>
        </w:r>
        <w:r w:rsidRPr="0073469F" w:rsidDel="005E777B">
          <w:rPr>
            <w:lang w:eastAsia="ko-KR"/>
          </w:rPr>
          <w:delText>)</w:delText>
        </w:r>
        <w:r w:rsidRPr="0073469F" w:rsidDel="005E777B">
          <w:rPr>
            <w:lang w:eastAsia="ko-KR"/>
          </w:rPr>
          <w:tab/>
        </w:r>
        <w:r w:rsidDel="005E777B">
          <w:rPr>
            <w:lang w:eastAsia="ko-KR"/>
          </w:rPr>
          <w:delText xml:space="preserve">a </w:delText>
        </w:r>
        <w:r w:rsidRPr="0073469F" w:rsidDel="005E777B">
          <w:rPr>
            <w:lang w:eastAsia="ko-KR"/>
          </w:rPr>
          <w:delText>P-Asserted-Service header field containing the "urn:urn-7:3gpp-service.ims.icsi.mcptt"; and</w:delText>
        </w:r>
      </w:del>
    </w:p>
    <w:p w14:paraId="322A7EEF" w14:textId="39D66EBC" w:rsidR="0059013E" w:rsidRPr="0073469F" w:rsidDel="005E777B" w:rsidRDefault="0059013E" w:rsidP="0059013E">
      <w:pPr>
        <w:pStyle w:val="B1"/>
        <w:rPr>
          <w:del w:id="3673" w:author="24.379_CR0918R1_(Rel-18)_eMCSMI_IRail" w:date="2024-03-22T13:32:00Z"/>
          <w:lang w:eastAsia="ko-KR"/>
        </w:rPr>
      </w:pPr>
      <w:del w:id="3674" w:author="24.379_CR0918R1_(Rel-18)_eMCSMI_IRail" w:date="2024-03-22T13:32:00Z">
        <w:r w:rsidDel="005E777B">
          <w:rPr>
            <w:noProof/>
          </w:rPr>
          <w:delText>2</w:delText>
        </w:r>
        <w:r w:rsidRPr="0073469F" w:rsidDel="005E777B">
          <w:rPr>
            <w:noProof/>
          </w:rPr>
          <w:delText>)</w:delText>
        </w:r>
        <w:r w:rsidRPr="0073469F" w:rsidDel="005E777B">
          <w:rPr>
            <w:noProof/>
          </w:rPr>
          <w:tab/>
          <w:delText xml:space="preserve">an </w:delText>
        </w:r>
        <w:r w:rsidRPr="00FF50BE" w:rsidDel="005E777B">
          <w:rPr>
            <w:lang w:val="en-US"/>
          </w:rPr>
          <w:delText>application/mikey</w:delText>
        </w:r>
        <w:r w:rsidDel="005E777B">
          <w:rPr>
            <w:lang w:val="en-US"/>
          </w:rPr>
          <w:delText xml:space="preserve"> MIME body;</w:delText>
        </w:r>
      </w:del>
    </w:p>
    <w:p w14:paraId="235469EC" w14:textId="19432003" w:rsidR="0059013E" w:rsidDel="005E777B" w:rsidRDefault="0059013E" w:rsidP="0059013E">
      <w:pPr>
        <w:rPr>
          <w:del w:id="3675" w:author="24.379_CR0918R1_(Rel-18)_eMCSMI_IRail" w:date="2024-03-22T13:32:00Z"/>
        </w:rPr>
      </w:pPr>
      <w:del w:id="3676" w:author="24.379_CR0918R1_(Rel-18)_eMCSMI_IRail" w:date="2024-03-22T13:32:00Z">
        <w:r w:rsidDel="005E777B">
          <w:rPr>
            <w:lang w:eastAsia="ko-KR"/>
          </w:rPr>
          <w:delText xml:space="preserve">Then, if </w:delText>
        </w:r>
        <w:r w:rsidDel="005E777B">
          <w:rPr>
            <w:lang w:val="en-US"/>
          </w:rPr>
          <w:delText>the key identifier within the CSB-ID of the MIKEY payload is a CSK-ID (4 most-significant bits have the value '2'),</w:delText>
        </w:r>
        <w:r w:rsidRPr="0073469F" w:rsidDel="005E777B">
          <w:rPr>
            <w:lang w:eastAsia="ko-KR"/>
          </w:rPr>
          <w:delText xml:space="preserve"> the MCPTT client</w:delText>
        </w:r>
        <w:r w:rsidDel="005E777B">
          <w:rPr>
            <w:lang w:eastAsia="ko-KR"/>
          </w:rPr>
          <w:delText>:</w:delText>
        </w:r>
      </w:del>
    </w:p>
    <w:p w14:paraId="78704711" w14:textId="24D5D419" w:rsidR="0059013E" w:rsidRPr="00783BB2" w:rsidDel="005E777B" w:rsidRDefault="0059013E" w:rsidP="0059013E">
      <w:pPr>
        <w:pStyle w:val="B1"/>
        <w:rPr>
          <w:del w:id="3677" w:author="24.379_CR0918R1_(Rel-18)_eMCSMI_IRail" w:date="2024-03-22T13:32:00Z"/>
        </w:rPr>
      </w:pPr>
      <w:del w:id="3678" w:author="24.379_CR0918R1_(Rel-18)_eMCSMI_IRail" w:date="2024-03-22T13:32:00Z">
        <w:r w:rsidDel="005E777B">
          <w:delText>1)</w:delText>
        </w:r>
        <w:r w:rsidDel="005E777B">
          <w:tab/>
          <w:delText>shall follow the security procedures in clause</w:delText>
        </w:r>
        <w:r w:rsidRPr="00763F9F" w:rsidDel="005E777B">
          <w:delText> </w:delText>
        </w:r>
        <w:r w:rsidDel="005E777B">
          <w:delText xml:space="preserve">9.2.1 of </w:delText>
        </w:r>
        <w:r w:rsidRPr="00763F9F" w:rsidDel="005E777B">
          <w:delText>3G</w:delText>
        </w:r>
        <w:r w:rsidDel="005E777B">
          <w:delText>PP TS</w:delText>
        </w:r>
        <w:r w:rsidRPr="00763F9F" w:rsidDel="005E777B">
          <w:delText> </w:delText>
        </w:r>
        <w:r w:rsidDel="005E777B">
          <w:delText>33.180</w:delText>
        </w:r>
        <w:r w:rsidRPr="00763F9F" w:rsidDel="005E777B">
          <w:delText> </w:delText>
        </w:r>
        <w:r w:rsidDel="005E777B">
          <w:delText>[78] to extract the CSK. The client:</w:delText>
        </w:r>
      </w:del>
    </w:p>
    <w:p w14:paraId="06634A32" w14:textId="34C604E6" w:rsidR="0059013E" w:rsidDel="005E777B" w:rsidRDefault="0059013E" w:rsidP="0059013E">
      <w:pPr>
        <w:pStyle w:val="B2"/>
        <w:rPr>
          <w:del w:id="3679" w:author="24.379_CR0918R1_(Rel-18)_eMCSMI_IRail" w:date="2024-03-22T13:32:00Z"/>
          <w:lang w:eastAsia="ko-KR"/>
        </w:rPr>
      </w:pPr>
      <w:del w:id="3680" w:author="24.379_CR0918R1_(Rel-18)_eMCSMI_IRail" w:date="2024-03-22T13:32:00Z">
        <w:r w:rsidDel="005E777B">
          <w:rPr>
            <w:lang w:eastAsia="ko-KR"/>
          </w:rPr>
          <w:delText>a)</w:delText>
        </w:r>
        <w:r w:rsidDel="005E777B">
          <w:rPr>
            <w:lang w:eastAsia="ko-KR"/>
          </w:rPr>
          <w:tab/>
          <w:delText xml:space="preserve">if the </w:delText>
        </w:r>
        <w:r w:rsidRPr="00F46D9C" w:rsidDel="005E777B">
          <w:delText xml:space="preserve">initiator field (IDRi) </w:delText>
        </w:r>
        <w:r w:rsidDel="005E777B">
          <w:delText>has type 'URI' (</w:delText>
        </w:r>
        <w:r w:rsidDel="005E777B">
          <w:rPr>
            <w:lang w:eastAsia="ko-KR"/>
          </w:rPr>
          <w:delText>identity hiding is not used), the client:</w:delText>
        </w:r>
      </w:del>
    </w:p>
    <w:p w14:paraId="2A220CC0" w14:textId="6825D728" w:rsidR="0059013E" w:rsidDel="005E777B" w:rsidRDefault="0059013E" w:rsidP="0059013E">
      <w:pPr>
        <w:pStyle w:val="B3"/>
        <w:rPr>
          <w:del w:id="3681" w:author="24.379_CR0918R1_(Rel-18)_eMCSMI_IRail" w:date="2024-03-22T13:32:00Z"/>
        </w:rPr>
      </w:pPr>
      <w:del w:id="3682" w:author="24.379_CR0918R1_(Rel-18)_eMCSMI_IRail" w:date="2024-03-22T13:32:00Z">
        <w:r w:rsidDel="005E777B">
          <w:rPr>
            <w:lang w:eastAsia="ko-KR"/>
          </w:rPr>
          <w:delText>i)</w:delText>
        </w:r>
        <w:r w:rsidDel="005E777B">
          <w:rPr>
            <w:lang w:eastAsia="ko-KR"/>
          </w:rPr>
          <w:tab/>
          <w:delText xml:space="preserve">shall extract the </w:delText>
        </w:r>
        <w:r w:rsidDel="005E777B">
          <w:rPr>
            <w:lang w:val="en-US" w:eastAsia="ko-KR"/>
          </w:rPr>
          <w:delText xml:space="preserve">initiator </w:delText>
        </w:r>
        <w:r w:rsidDel="005E777B">
          <w:rPr>
            <w:lang w:val="en-US"/>
          </w:rPr>
          <w:delText>URI</w:delText>
        </w:r>
        <w:r w:rsidDel="005E777B">
          <w:delText xml:space="preserve"> from</w:delText>
        </w:r>
        <w:r w:rsidRPr="00F46D9C" w:rsidDel="005E777B">
          <w:delText xml:space="preserve"> the initiator field (IDRi) of the </w:delText>
        </w:r>
        <w:r w:rsidDel="005E777B">
          <w:delText xml:space="preserve">I_MESSAGE as described in </w:delText>
        </w:r>
        <w:r w:rsidRPr="00763F9F" w:rsidDel="005E777B">
          <w:delText>3G</w:delText>
        </w:r>
        <w:r w:rsidDel="005E777B">
          <w:delText>PP TS</w:delText>
        </w:r>
        <w:r w:rsidRPr="00763F9F" w:rsidDel="005E777B">
          <w:delText> </w:delText>
        </w:r>
        <w:r w:rsidDel="005E777B">
          <w:delText>33.180</w:delText>
        </w:r>
        <w:r w:rsidRPr="00763F9F" w:rsidDel="005E777B">
          <w:delText> </w:delText>
        </w:r>
        <w:r w:rsidDel="005E777B">
          <w:delText xml:space="preserve">[78]. If </w:delText>
        </w:r>
        <w:r w:rsidDel="005E777B">
          <w:rPr>
            <w:lang w:eastAsia="ko-KR"/>
          </w:rPr>
          <w:delText xml:space="preserve">the </w:delText>
        </w:r>
        <w:r w:rsidDel="005E777B">
          <w:rPr>
            <w:lang w:val="en-US" w:eastAsia="ko-KR"/>
          </w:rPr>
          <w:delText xml:space="preserve">initiator </w:delText>
        </w:r>
        <w:r w:rsidDel="005E777B">
          <w:rPr>
            <w:lang w:val="en-US"/>
          </w:rPr>
          <w:delText>URI</w:delText>
        </w:r>
        <w:r w:rsidDel="005E777B">
          <w:delText xml:space="preserve"> </w:delText>
        </w:r>
        <w:r w:rsidDel="005E777B">
          <w:rPr>
            <w:lang w:val="en-US"/>
          </w:rPr>
          <w:delText xml:space="preserve">deviates from </w:delText>
        </w:r>
        <w:r w:rsidRPr="0073469F" w:rsidDel="005E777B">
          <w:delText xml:space="preserve">the </w:delText>
        </w:r>
        <w:r w:rsidDel="005E777B">
          <w:delText>p</w:delText>
        </w:r>
        <w:r w:rsidRPr="0073469F" w:rsidDel="005E777B">
          <w:delText xml:space="preserve">ublic </w:delText>
        </w:r>
        <w:r w:rsidDel="005E777B">
          <w:delText>s</w:delText>
        </w:r>
        <w:r w:rsidRPr="0073469F" w:rsidDel="005E777B">
          <w:delText xml:space="preserve">ervice </w:delText>
        </w:r>
        <w:r w:rsidDel="005E777B">
          <w:delText>i</w:delText>
        </w:r>
        <w:r w:rsidRPr="0073469F" w:rsidDel="005E777B">
          <w:delText>dentity of the participating MCPTT function serving the MCPTT user</w:delText>
        </w:r>
        <w:r w:rsidDel="005E777B">
          <w:delText xml:space="preserve">, shall </w:delText>
        </w:r>
        <w:r w:rsidDel="005E777B">
          <w:rPr>
            <w:lang w:eastAsia="ko-KR"/>
          </w:rPr>
          <w:delText xml:space="preserve">reject the </w:delText>
        </w:r>
        <w:r w:rsidRPr="0073469F" w:rsidDel="005E777B">
          <w:delText xml:space="preserve">SIP </w:delText>
        </w:r>
        <w:r w:rsidDel="005E777B">
          <w:rPr>
            <w:lang w:val="en-US"/>
          </w:rPr>
          <w:delText xml:space="preserve">MESSAGE </w:delText>
        </w:r>
        <w:r w:rsidRPr="0073469F" w:rsidDel="005E777B">
          <w:delText xml:space="preserve">request </w:delText>
        </w:r>
        <w:r w:rsidDel="005E777B">
          <w:delText xml:space="preserve">with a SIP </w:delText>
        </w:r>
        <w:r w:rsidRPr="004C7B55" w:rsidDel="005E777B">
          <w:delText xml:space="preserve">488 </w:delText>
        </w:r>
        <w:r w:rsidDel="005E777B">
          <w:delText>(</w:delText>
        </w:r>
        <w:r w:rsidRPr="004C7B55" w:rsidDel="005E777B">
          <w:delText>Not Acceptable Here</w:delText>
        </w:r>
        <w:r w:rsidDel="005E777B">
          <w:delText>) response</w:delText>
        </w:r>
        <w:r w:rsidRPr="004C7B55" w:rsidDel="005E777B">
          <w:delText xml:space="preserve"> </w:delText>
        </w:r>
        <w:r w:rsidDel="005E777B">
          <w:delText xml:space="preserve">as specified in IETF RFC 4567 [47], and include </w:delText>
        </w:r>
        <w:r w:rsidRPr="0073469F" w:rsidDel="005E777B">
          <w:delText>warning text set to "</w:delText>
        </w:r>
        <w:r w:rsidDel="005E777B">
          <w:rPr>
            <w:lang w:eastAsia="ko-KR"/>
          </w:rPr>
          <w:delText>136</w:delText>
        </w:r>
        <w:r w:rsidRPr="0073469F" w:rsidDel="005E777B">
          <w:rPr>
            <w:lang w:eastAsia="ko-KR"/>
          </w:rPr>
          <w:delText xml:space="preserve"> </w:delText>
        </w:r>
        <w:r w:rsidRPr="004C7B55" w:rsidDel="005E777B">
          <w:rPr>
            <w:lang w:eastAsia="ko-KR"/>
          </w:rPr>
          <w:delText>authentication of the MIKEY-SAK</w:delText>
        </w:r>
        <w:r w:rsidDel="005E777B">
          <w:rPr>
            <w:lang w:eastAsia="ko-KR"/>
          </w:rPr>
          <w:delText>K</w:delText>
        </w:r>
        <w:r w:rsidRPr="004C7B55" w:rsidDel="005E777B">
          <w:rPr>
            <w:lang w:eastAsia="ko-KR"/>
          </w:rPr>
          <w:delText>E I_MESSAGE failed</w:delText>
        </w:r>
        <w:r w:rsidRPr="0073469F" w:rsidDel="005E777B">
          <w:rPr>
            <w:lang w:eastAsia="ko-KR"/>
          </w:rPr>
          <w:delText xml:space="preserve">" </w:delText>
        </w:r>
        <w:r w:rsidRPr="0073469F" w:rsidDel="005E777B">
          <w:delText xml:space="preserve">in a Warning header field </w:delText>
        </w:r>
        <w:r w:rsidRPr="0073469F" w:rsidDel="005E777B">
          <w:rPr>
            <w:lang w:eastAsia="ko-KR"/>
          </w:rPr>
          <w:delText xml:space="preserve">as specified in </w:delText>
        </w:r>
        <w:r w:rsidDel="005E777B">
          <w:rPr>
            <w:lang w:eastAsia="ko-KR"/>
          </w:rPr>
          <w:delText>clause</w:delText>
        </w:r>
        <w:r w:rsidRPr="0073469F" w:rsidDel="005E777B">
          <w:delText> 4.4</w:delText>
        </w:r>
        <w:r w:rsidDel="005E777B">
          <w:rPr>
            <w:lang w:val="en-US"/>
          </w:rPr>
          <w:delText xml:space="preserve"> and shall not continue with the rest of the steps</w:delText>
        </w:r>
        <w:r w:rsidDel="005E777B">
          <w:delText>;</w:delText>
        </w:r>
      </w:del>
    </w:p>
    <w:p w14:paraId="774FD825" w14:textId="242A8109" w:rsidR="0059013E" w:rsidDel="005E777B" w:rsidRDefault="0059013E" w:rsidP="0059013E">
      <w:pPr>
        <w:pStyle w:val="B3"/>
        <w:rPr>
          <w:del w:id="3683" w:author="24.379_CR0918R1_(Rel-18)_eMCSMI_IRail" w:date="2024-03-22T13:32:00Z"/>
        </w:rPr>
      </w:pPr>
      <w:del w:id="3684" w:author="24.379_CR0918R1_(Rel-18)_eMCSMI_IRail" w:date="2024-03-22T13:32:00Z">
        <w:r w:rsidDel="005E777B">
          <w:delText>ii)</w:delText>
        </w:r>
        <w:r w:rsidDel="005E777B">
          <w:tab/>
          <w:delText xml:space="preserve">shall convert the </w:delText>
        </w:r>
        <w:r w:rsidDel="005E777B">
          <w:rPr>
            <w:lang w:val="en-US" w:eastAsia="ko-KR"/>
          </w:rPr>
          <w:delText xml:space="preserve">initiator </w:delText>
        </w:r>
        <w:r w:rsidDel="005E777B">
          <w:rPr>
            <w:lang w:val="en-US"/>
          </w:rPr>
          <w:delText xml:space="preserve">URI </w:delText>
        </w:r>
        <w:r w:rsidDel="005E777B">
          <w:delText xml:space="preserve">to a UID as described in </w:delText>
        </w:r>
        <w:r w:rsidRPr="00763F9F" w:rsidDel="005E777B">
          <w:delText>3G</w:delText>
        </w:r>
        <w:r w:rsidDel="005E777B">
          <w:delText>PP TS</w:delText>
        </w:r>
        <w:r w:rsidRPr="00763F9F" w:rsidDel="005E777B">
          <w:delText> </w:delText>
        </w:r>
        <w:r w:rsidDel="005E777B">
          <w:delText>33.180</w:delText>
        </w:r>
        <w:r w:rsidRPr="00763F9F" w:rsidDel="005E777B">
          <w:delText> </w:delText>
        </w:r>
        <w:r w:rsidDel="005E777B">
          <w:delText>[78];</w:delText>
        </w:r>
      </w:del>
    </w:p>
    <w:p w14:paraId="4D23FEB3" w14:textId="0CA7BF0B" w:rsidR="0059013E" w:rsidDel="005E777B" w:rsidRDefault="0059013E" w:rsidP="0059013E">
      <w:pPr>
        <w:pStyle w:val="B2"/>
        <w:rPr>
          <w:del w:id="3685" w:author="24.379_CR0918R1_(Rel-18)_eMCSMI_IRail" w:date="2024-03-22T13:32:00Z"/>
        </w:rPr>
      </w:pPr>
      <w:del w:id="3686" w:author="24.379_CR0918R1_(Rel-18)_eMCSMI_IRail" w:date="2024-03-22T13:32:00Z">
        <w:r w:rsidDel="005E777B">
          <w:delText>b)</w:delText>
        </w:r>
        <w:r w:rsidDel="005E777B">
          <w:tab/>
          <w:delText>if the initiator field (IDRi) has type 'UID' (identity hiding in use), the client:</w:delText>
        </w:r>
      </w:del>
    </w:p>
    <w:p w14:paraId="78EEEB38" w14:textId="19EAE36F" w:rsidR="0059013E" w:rsidRPr="001F79F1" w:rsidDel="005E777B" w:rsidRDefault="0059013E" w:rsidP="0059013E">
      <w:pPr>
        <w:pStyle w:val="B3"/>
        <w:rPr>
          <w:del w:id="3687" w:author="24.379_CR0918R1_(Rel-18)_eMCSMI_IRail" w:date="2024-03-22T13:32:00Z"/>
        </w:rPr>
      </w:pPr>
      <w:del w:id="3688" w:author="24.379_CR0918R1_(Rel-18)_eMCSMI_IRail" w:date="2024-03-22T13:32:00Z">
        <w:r w:rsidDel="005E777B">
          <w:delText>ii)</w:delText>
        </w:r>
        <w:r w:rsidDel="005E777B">
          <w:tab/>
          <w:delText>shall convert the p</w:delText>
        </w:r>
        <w:r w:rsidRPr="0073469F" w:rsidDel="005E777B">
          <w:delText xml:space="preserve">ublic </w:delText>
        </w:r>
        <w:r w:rsidDel="005E777B">
          <w:delText>s</w:delText>
        </w:r>
        <w:r w:rsidRPr="0073469F" w:rsidDel="005E777B">
          <w:delText xml:space="preserve">ervice </w:delText>
        </w:r>
        <w:r w:rsidDel="005E777B">
          <w:delText>i</w:delText>
        </w:r>
        <w:r w:rsidRPr="0073469F" w:rsidDel="005E777B">
          <w:delText xml:space="preserve">dentity </w:delText>
        </w:r>
        <w:r w:rsidDel="005E777B">
          <w:rPr>
            <w:lang w:val="en-US"/>
          </w:rPr>
          <w:delText xml:space="preserve">of </w:delText>
        </w:r>
        <w:r w:rsidRPr="0073469F" w:rsidDel="005E777B">
          <w:delText>participating MCPTT function serving the MCPTT user</w:delText>
        </w:r>
        <w:r w:rsidDel="005E777B">
          <w:delText xml:space="preserve"> to a UID as described in 3GPP TS 33.180 [78];</w:delText>
        </w:r>
      </w:del>
    </w:p>
    <w:p w14:paraId="00C2CD84" w14:textId="5A0EC1D5" w:rsidR="0059013E" w:rsidDel="005E777B" w:rsidRDefault="0059013E" w:rsidP="0059013E">
      <w:pPr>
        <w:pStyle w:val="B3"/>
        <w:rPr>
          <w:del w:id="3689" w:author="24.379_CR0918R1_(Rel-18)_eMCSMI_IRail" w:date="2024-03-22T13:32:00Z"/>
        </w:rPr>
      </w:pPr>
      <w:del w:id="3690" w:author="24.379_CR0918R1_(Rel-18)_eMCSMI_IRail" w:date="2024-03-22T13:32:00Z">
        <w:r w:rsidDel="005E777B">
          <w:rPr>
            <w:lang w:eastAsia="ko-KR"/>
          </w:rPr>
          <w:delText>i)</w:delText>
        </w:r>
        <w:r w:rsidDel="005E777B">
          <w:rPr>
            <w:lang w:eastAsia="ko-KR"/>
          </w:rPr>
          <w:tab/>
          <w:delText xml:space="preserve">shall compare the generated UID with the UID in the </w:delText>
        </w:r>
        <w:r w:rsidDel="005E777B">
          <w:rPr>
            <w:lang w:val="en-US" w:eastAsia="ko-KR"/>
          </w:rPr>
          <w:delText xml:space="preserve">initiator </w:delText>
        </w:r>
        <w:r w:rsidDel="005E777B">
          <w:rPr>
            <w:lang w:val="en-US"/>
          </w:rPr>
          <w:delText>field (IDRi)</w:delText>
        </w:r>
        <w:r w:rsidRPr="00F46D9C" w:rsidDel="005E777B">
          <w:delText xml:space="preserve"> of the </w:delText>
        </w:r>
        <w:r w:rsidDel="005E777B">
          <w:delText xml:space="preserve">I_MESSAGE as described in 3GPP TS 33.180 [78]. If </w:delText>
        </w:r>
        <w:r w:rsidDel="005E777B">
          <w:rPr>
            <w:lang w:eastAsia="ko-KR"/>
          </w:rPr>
          <w:delText xml:space="preserve">the two </w:delText>
        </w:r>
        <w:r w:rsidDel="005E777B">
          <w:rPr>
            <w:lang w:val="en-US" w:eastAsia="ko-KR"/>
          </w:rPr>
          <w:delText xml:space="preserve">initiator </w:delText>
        </w:r>
        <w:r w:rsidDel="005E777B">
          <w:rPr>
            <w:lang w:val="en-US"/>
          </w:rPr>
          <w:delText>UIDs</w:delText>
        </w:r>
        <w:r w:rsidDel="005E777B">
          <w:delText xml:space="preserve"> </w:delText>
        </w:r>
        <w:r w:rsidDel="005E777B">
          <w:rPr>
            <w:lang w:val="en-US"/>
          </w:rPr>
          <w:delText>deviate from each other</w:delText>
        </w:r>
        <w:r w:rsidDel="005E777B">
          <w:delText xml:space="preserve">, shall </w:delText>
        </w:r>
        <w:r w:rsidDel="005E777B">
          <w:rPr>
            <w:lang w:eastAsia="ko-KR"/>
          </w:rPr>
          <w:delText xml:space="preserve">reject the </w:delText>
        </w:r>
        <w:r w:rsidRPr="0073469F" w:rsidDel="005E777B">
          <w:delText xml:space="preserve">SIP </w:delText>
        </w:r>
        <w:r w:rsidDel="005E777B">
          <w:rPr>
            <w:lang w:val="en-US"/>
          </w:rPr>
          <w:delText xml:space="preserve">MESSAGE </w:delText>
        </w:r>
        <w:r w:rsidRPr="0073469F" w:rsidDel="005E777B">
          <w:delText xml:space="preserve">request </w:delText>
        </w:r>
        <w:r w:rsidDel="005E777B">
          <w:delText xml:space="preserve">with a SIP </w:delText>
        </w:r>
        <w:r w:rsidRPr="004C7B55" w:rsidDel="005E777B">
          <w:delText xml:space="preserve">488 </w:delText>
        </w:r>
        <w:r w:rsidDel="005E777B">
          <w:delText>(</w:delText>
        </w:r>
        <w:r w:rsidRPr="004C7B55" w:rsidDel="005E777B">
          <w:delText>Not Acceptable Here</w:delText>
        </w:r>
        <w:r w:rsidDel="005E777B">
          <w:delText>) response</w:delText>
        </w:r>
        <w:r w:rsidRPr="004C7B55" w:rsidDel="005E777B">
          <w:delText xml:space="preserve"> </w:delText>
        </w:r>
        <w:r w:rsidDel="005E777B">
          <w:delText xml:space="preserve">as specified in IETF RFC 4567 [47], and include </w:delText>
        </w:r>
        <w:r w:rsidRPr="0073469F" w:rsidDel="005E777B">
          <w:delText>warning text set to "</w:delText>
        </w:r>
        <w:r w:rsidDel="005E777B">
          <w:rPr>
            <w:lang w:eastAsia="ko-KR"/>
          </w:rPr>
          <w:delText>136</w:delText>
        </w:r>
        <w:r w:rsidRPr="0073469F" w:rsidDel="005E777B">
          <w:rPr>
            <w:lang w:eastAsia="ko-KR"/>
          </w:rPr>
          <w:delText xml:space="preserve"> </w:delText>
        </w:r>
        <w:r w:rsidRPr="004C7B55" w:rsidDel="005E777B">
          <w:rPr>
            <w:lang w:eastAsia="ko-KR"/>
          </w:rPr>
          <w:delText>authentication of the MIKEY-SAK</w:delText>
        </w:r>
        <w:r w:rsidDel="005E777B">
          <w:rPr>
            <w:lang w:eastAsia="ko-KR"/>
          </w:rPr>
          <w:delText>K</w:delText>
        </w:r>
        <w:r w:rsidRPr="004C7B55" w:rsidDel="005E777B">
          <w:rPr>
            <w:lang w:eastAsia="ko-KR"/>
          </w:rPr>
          <w:delText>E I_MESSAGE failed</w:delText>
        </w:r>
        <w:r w:rsidRPr="0073469F" w:rsidDel="005E777B">
          <w:rPr>
            <w:lang w:eastAsia="ko-KR"/>
          </w:rPr>
          <w:delText xml:space="preserve">" </w:delText>
        </w:r>
        <w:r w:rsidRPr="0073469F" w:rsidDel="005E777B">
          <w:delText xml:space="preserve">in a Warning header field </w:delText>
        </w:r>
        <w:r w:rsidRPr="0073469F" w:rsidDel="005E777B">
          <w:rPr>
            <w:lang w:eastAsia="ko-KR"/>
          </w:rPr>
          <w:delText xml:space="preserve">as specified in </w:delText>
        </w:r>
        <w:r w:rsidDel="005E777B">
          <w:rPr>
            <w:lang w:eastAsia="ko-KR"/>
          </w:rPr>
          <w:delText>clause</w:delText>
        </w:r>
        <w:r w:rsidRPr="0073469F" w:rsidDel="005E777B">
          <w:delText> 4.4</w:delText>
        </w:r>
        <w:r w:rsidDel="005E777B">
          <w:rPr>
            <w:lang w:val="en-US"/>
          </w:rPr>
          <w:delText xml:space="preserve"> and shall not continue with the rest of the steps</w:delText>
        </w:r>
        <w:r w:rsidDel="005E777B">
          <w:delText>;</w:delText>
        </w:r>
      </w:del>
    </w:p>
    <w:p w14:paraId="4C52F255" w14:textId="478607AE" w:rsidR="0059013E" w:rsidDel="005E777B" w:rsidRDefault="0059013E" w:rsidP="0059013E">
      <w:pPr>
        <w:pStyle w:val="B2"/>
        <w:rPr>
          <w:del w:id="3691" w:author="24.379_CR0918R1_(Rel-18)_eMCSMI_IRail" w:date="2024-03-22T13:32:00Z"/>
        </w:rPr>
      </w:pPr>
      <w:del w:id="3692" w:author="24.379_CR0918R1_(Rel-18)_eMCSMI_IRail" w:date="2024-03-22T13:32:00Z">
        <w:r w:rsidDel="005E777B">
          <w:rPr>
            <w:lang w:val="en-US"/>
          </w:rPr>
          <w:delText>c)</w:delText>
        </w:r>
        <w:r w:rsidDel="005E777B">
          <w:rPr>
            <w:lang w:val="en-US"/>
          </w:rPr>
          <w:tab/>
        </w:r>
        <w:r w:rsidDel="005E777B">
          <w:delText>shall use the UID to validate the signature of the I_MESSAGE</w:delText>
        </w:r>
        <w:r w:rsidRPr="0070375B" w:rsidDel="005E777B">
          <w:delText xml:space="preserve"> </w:delText>
        </w:r>
        <w:r w:rsidDel="005E777B">
          <w:delText>as described in 3GPP TS 33.180 [78];</w:delText>
        </w:r>
      </w:del>
    </w:p>
    <w:p w14:paraId="25277542" w14:textId="4FDE7AD2" w:rsidR="0059013E" w:rsidDel="005E777B" w:rsidRDefault="0059013E" w:rsidP="0059013E">
      <w:pPr>
        <w:pStyle w:val="B2"/>
        <w:rPr>
          <w:del w:id="3693" w:author="24.379_CR0918R1_(Rel-18)_eMCSMI_IRail" w:date="2024-03-22T13:32:00Z"/>
        </w:rPr>
      </w:pPr>
      <w:del w:id="3694" w:author="24.379_CR0918R1_(Rel-18)_eMCSMI_IRail" w:date="2024-03-22T13:32:00Z">
        <w:r w:rsidDel="005E777B">
          <w:rPr>
            <w:lang w:val="en-US" w:eastAsia="ko-KR"/>
          </w:rPr>
          <w:delText>d)</w:delText>
        </w:r>
        <w:r w:rsidDel="005E777B">
          <w:rPr>
            <w:lang w:eastAsia="ko-KR"/>
          </w:rPr>
          <w:tab/>
          <w:delText xml:space="preserve">if authentication verification of the </w:delText>
        </w:r>
        <w:r w:rsidDel="005E777B">
          <w:delText xml:space="preserve">I_MESSAGE fails, shall </w:delText>
        </w:r>
        <w:r w:rsidDel="005E777B">
          <w:rPr>
            <w:lang w:eastAsia="ko-KR"/>
          </w:rPr>
          <w:delText xml:space="preserve">reject the </w:delText>
        </w:r>
        <w:r w:rsidRPr="0073469F" w:rsidDel="005E777B">
          <w:delText xml:space="preserve">SIP </w:delText>
        </w:r>
        <w:r w:rsidDel="005E777B">
          <w:rPr>
            <w:lang w:val="en-US"/>
          </w:rPr>
          <w:delText xml:space="preserve">MESSAGE </w:delText>
        </w:r>
        <w:r w:rsidRPr="0073469F" w:rsidDel="005E777B">
          <w:delText xml:space="preserve">request </w:delText>
        </w:r>
        <w:r w:rsidDel="005E777B">
          <w:delText xml:space="preserve">with a SIP </w:delText>
        </w:r>
        <w:r w:rsidRPr="004C7B55" w:rsidDel="005E777B">
          <w:delText xml:space="preserve">488 </w:delText>
        </w:r>
        <w:r w:rsidDel="005E777B">
          <w:delText>(</w:delText>
        </w:r>
        <w:r w:rsidRPr="004C7B55" w:rsidDel="005E777B">
          <w:delText>Not Acceptable Here</w:delText>
        </w:r>
        <w:r w:rsidDel="005E777B">
          <w:delText>) response</w:delText>
        </w:r>
        <w:r w:rsidRPr="004C7B55" w:rsidDel="005E777B">
          <w:delText xml:space="preserve"> </w:delText>
        </w:r>
        <w:r w:rsidDel="005E777B">
          <w:delText xml:space="preserve">as specified in IETF RFC 4567 [47], and include </w:delText>
        </w:r>
        <w:r w:rsidRPr="0073469F" w:rsidDel="005E777B">
          <w:delText>warning text set to "</w:delText>
        </w:r>
        <w:r w:rsidDel="005E777B">
          <w:rPr>
            <w:lang w:eastAsia="ko-KR"/>
          </w:rPr>
          <w:delText>136</w:delText>
        </w:r>
        <w:r w:rsidRPr="0073469F" w:rsidDel="005E777B">
          <w:rPr>
            <w:lang w:eastAsia="ko-KR"/>
          </w:rPr>
          <w:delText xml:space="preserve"> </w:delText>
        </w:r>
        <w:r w:rsidRPr="004C7B55" w:rsidDel="005E777B">
          <w:rPr>
            <w:lang w:eastAsia="ko-KR"/>
          </w:rPr>
          <w:delText>authentication of the MIKEY-SAK</w:delText>
        </w:r>
        <w:r w:rsidDel="005E777B">
          <w:rPr>
            <w:lang w:eastAsia="ko-KR"/>
          </w:rPr>
          <w:delText>K</w:delText>
        </w:r>
        <w:r w:rsidRPr="004C7B55" w:rsidDel="005E777B">
          <w:rPr>
            <w:lang w:eastAsia="ko-KR"/>
          </w:rPr>
          <w:delText>E I_MESSAGE failed</w:delText>
        </w:r>
        <w:r w:rsidRPr="0073469F" w:rsidDel="005E777B">
          <w:rPr>
            <w:lang w:eastAsia="ko-KR"/>
          </w:rPr>
          <w:delText xml:space="preserve">" </w:delText>
        </w:r>
        <w:r w:rsidRPr="0073469F" w:rsidDel="005E777B">
          <w:delText xml:space="preserve">in a Warning header field </w:delText>
        </w:r>
        <w:r w:rsidRPr="0073469F" w:rsidDel="005E777B">
          <w:rPr>
            <w:lang w:eastAsia="ko-KR"/>
          </w:rPr>
          <w:delText xml:space="preserve">as specified in </w:delText>
        </w:r>
        <w:r w:rsidDel="005E777B">
          <w:rPr>
            <w:lang w:eastAsia="ko-KR"/>
          </w:rPr>
          <w:delText>clause</w:delText>
        </w:r>
        <w:r w:rsidRPr="0073469F" w:rsidDel="005E777B">
          <w:delText> 4.4</w:delText>
        </w:r>
        <w:r w:rsidDel="005E777B">
          <w:rPr>
            <w:lang w:val="en-US"/>
          </w:rPr>
          <w:delText xml:space="preserve"> and shall not continue with the rest of the steps</w:delText>
        </w:r>
        <w:r w:rsidDel="005E777B">
          <w:delText>;</w:delText>
        </w:r>
      </w:del>
    </w:p>
    <w:p w14:paraId="75CA23C3" w14:textId="08F224DB" w:rsidR="0059013E" w:rsidDel="005E777B" w:rsidRDefault="0059013E" w:rsidP="0059013E">
      <w:pPr>
        <w:pStyle w:val="B2"/>
        <w:rPr>
          <w:del w:id="3695" w:author="24.379_CR0918R1_(Rel-18)_eMCSMI_IRail" w:date="2024-03-22T13:32:00Z"/>
        </w:rPr>
      </w:pPr>
      <w:del w:id="3696" w:author="24.379_CR0918R1_(Rel-18)_eMCSMI_IRail" w:date="2024-03-22T13:32:00Z">
        <w:r w:rsidRPr="004E7F11" w:rsidDel="005E777B">
          <w:delText>e)</w:delText>
        </w:r>
        <w:r w:rsidRPr="004E7F11" w:rsidDel="005E777B">
          <w:tab/>
          <w:delText>shall extract and decrypt the encapsulated CSK using the participating MCPTT function's (KMS provisioned) UID key as described in 3GPP TS 33.180 [78]; and</w:delText>
        </w:r>
      </w:del>
    </w:p>
    <w:p w14:paraId="66CAF848" w14:textId="62B74390" w:rsidR="0059013E" w:rsidDel="005E777B" w:rsidRDefault="0059013E" w:rsidP="0059013E">
      <w:pPr>
        <w:pStyle w:val="B2"/>
        <w:rPr>
          <w:del w:id="3697" w:author="24.379_CR0918R1_(Rel-18)_eMCSMI_IRail" w:date="2024-03-22T13:32:00Z"/>
        </w:rPr>
      </w:pPr>
      <w:del w:id="3698" w:author="24.379_CR0918R1_(Rel-18)_eMCSMI_IRail" w:date="2024-03-22T13:32:00Z">
        <w:r w:rsidRPr="004E7F11" w:rsidDel="005E777B">
          <w:delText>f)</w:delText>
        </w:r>
        <w:r w:rsidRPr="004E7F11" w:rsidDel="005E777B">
          <w:tab/>
          <w:delText>shall extract the CSK-ID, from the payload as specified in 3GPP TS 33.180 [78];</w:delText>
        </w:r>
      </w:del>
    </w:p>
    <w:p w14:paraId="13A3D985" w14:textId="77A84FB6" w:rsidR="0059013E" w:rsidDel="00326F32" w:rsidRDefault="0059013E" w:rsidP="0059013E">
      <w:pPr>
        <w:pStyle w:val="B1"/>
        <w:rPr>
          <w:del w:id="3699" w:author="24.379_CR0918R1_(Rel-18)_eMCSMI_IRail" w:date="2024-03-22T13:32:00Z"/>
        </w:rPr>
      </w:pPr>
      <w:del w:id="3700" w:author="24.379_CR0918R1_(Rel-18)_eMCSMI_IRail" w:date="2024-03-22T13:32:00Z">
        <w:r w:rsidDel="005E777B">
          <w:delText>2)</w:delText>
        </w:r>
        <w:r w:rsidDel="005E777B">
          <w:tab/>
          <w:delText>Upon successful extraction, the client shall replace the existing CSK and CSK-ID associated with the participating MCPTT function, with the extracted CSK and CSK-ID in the 'key download' message.</w:delText>
        </w:r>
      </w:del>
    </w:p>
    <w:p w14:paraId="506262FC" w14:textId="77777777" w:rsidR="00326F32" w:rsidRDefault="00326F32" w:rsidP="00326F32">
      <w:pPr>
        <w:pStyle w:val="Heading3"/>
        <w:rPr>
          <w:ins w:id="3701" w:author="24.379_CR0923R6_(Rel-18)_eMCSMI_IRail" w:date="2024-03-22T20:27:00Z"/>
        </w:rPr>
      </w:pPr>
      <w:ins w:id="3702" w:author="24.379_CR0923R6_(Rel-18)_eMCSMI_IRail" w:date="2024-03-22T20:27:00Z">
        <w:r>
          <w:t>7A.2.3</w:t>
        </w:r>
        <w:r>
          <w:tab/>
          <w:t>Receiving a</w:t>
        </w:r>
        <w:r w:rsidRPr="0073469F">
          <w:t xml:space="preserve"> </w:t>
        </w:r>
        <w:r>
          <w:t>SIP MESSAGE for migration service deauthorization notification</w:t>
        </w:r>
      </w:ins>
    </w:p>
    <w:p w14:paraId="697C32F7" w14:textId="77777777" w:rsidR="00326F32" w:rsidRPr="0073469F" w:rsidRDefault="00326F32" w:rsidP="00326F32">
      <w:pPr>
        <w:rPr>
          <w:ins w:id="3703" w:author="24.379_CR0923R6_(Rel-18)_eMCSMI_IRail" w:date="2024-03-22T20:27:00Z"/>
        </w:rPr>
      </w:pPr>
      <w:ins w:id="3704" w:author="24.379_CR0923R6_(Rel-18)_eMCSMI_IRail" w:date="2024-03-22T20:27:00Z">
        <w:r w:rsidRPr="0073469F">
          <w:t xml:space="preserve">When the MCPTT client receives a SIP MESSAGE request </w:t>
        </w:r>
        <w:r>
          <w:t xml:space="preserve">containing </w:t>
        </w:r>
        <w:r w:rsidRPr="00110039">
          <w:rPr>
            <w:lang w:val="en-US"/>
          </w:rPr>
          <w:t xml:space="preserve">an application/vnd.3gpp.mcptt-info+xml MIME body with the &lt;mcptt-Params&gt; element </w:t>
        </w:r>
        <w:r>
          <w:rPr>
            <w:lang w:val="en-US"/>
          </w:rPr>
          <w:t>containing:</w:t>
        </w:r>
      </w:ins>
    </w:p>
    <w:p w14:paraId="5CBC0A44" w14:textId="77777777" w:rsidR="00326F32" w:rsidRDefault="00326F32" w:rsidP="00326F32">
      <w:pPr>
        <w:pStyle w:val="B1"/>
        <w:rPr>
          <w:ins w:id="3705" w:author="24.379_CR0923R6_(Rel-18)_eMCSMI_IRail" w:date="2024-03-22T20:27:00Z"/>
          <w:lang w:val="en-US"/>
        </w:rPr>
      </w:pPr>
      <w:ins w:id="3706" w:author="24.379_CR0923R6_(Rel-18)_eMCSMI_IRail" w:date="2024-03-22T20:27:00Z">
        <w:r>
          <w:rPr>
            <w:lang w:val="en-US"/>
          </w:rPr>
          <w:t>1)</w:t>
        </w:r>
        <w:r>
          <w:rPr>
            <w:lang w:val="en-US"/>
          </w:rPr>
          <w:tab/>
          <w:t>the &lt;req-type&gt; element set to "migration-service-deauthorization-notification";</w:t>
        </w:r>
      </w:ins>
    </w:p>
    <w:p w14:paraId="34E2B90E" w14:textId="77777777" w:rsidR="00326F32" w:rsidRDefault="00326F32" w:rsidP="00326F32">
      <w:pPr>
        <w:pStyle w:val="B1"/>
        <w:rPr>
          <w:ins w:id="3707" w:author="24.379_CR0923R6_(Rel-18)_eMCSMI_IRail" w:date="2024-03-22T20:27:00Z"/>
          <w:lang w:val="en-US"/>
        </w:rPr>
      </w:pPr>
      <w:ins w:id="3708" w:author="24.379_CR0923R6_(Rel-18)_eMCSMI_IRail" w:date="2024-03-22T20:27:00Z">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ins>
    </w:p>
    <w:p w14:paraId="78E22C91" w14:textId="77777777" w:rsidR="00326F32" w:rsidRDefault="00326F32" w:rsidP="00326F32">
      <w:pPr>
        <w:pStyle w:val="B1"/>
        <w:rPr>
          <w:ins w:id="3709" w:author="24.379_CR0923R6_(Rel-18)_eMCSMI_IRail" w:date="2024-03-22T20:27:00Z"/>
          <w:lang w:val="en-US"/>
        </w:rPr>
      </w:pPr>
      <w:ins w:id="3710" w:author="24.379_CR0923R6_(Rel-18)_eMCSMI_IRail" w:date="2024-03-22T20:27:00Z">
        <w:r>
          <w:rPr>
            <w:lang w:val="en-US"/>
          </w:rPr>
          <w:t>3)</w:t>
        </w:r>
        <w:r>
          <w:rPr>
            <w:lang w:val="en-US"/>
          </w:rPr>
          <w:tab/>
          <w:t>the &lt;partner-mcptt-id&gt; element set to the MCPTT ID of the user in the partner MCPTT system;</w:t>
        </w:r>
      </w:ins>
    </w:p>
    <w:p w14:paraId="1488619B" w14:textId="17D4B8C1" w:rsidR="00326F32" w:rsidRPr="00CE5112" w:rsidRDefault="00326F32" w:rsidP="00326F32">
      <w:pPr>
        <w:pStyle w:val="B1"/>
        <w:rPr>
          <w:ins w:id="3711" w:author="24.379_CR0923R6_(Rel-18)_eMCSMI_IRail" w:date="2024-03-22T20:27:00Z"/>
        </w:rPr>
      </w:pPr>
      <w:ins w:id="3712" w:author="24.379_CR0923R6_(Rel-18)_eMCSMI_IRail" w:date="2024-03-22T20:27:00Z">
        <w:r w:rsidRPr="0073469F">
          <w:rPr>
            <w:lang w:eastAsia="ko-KR"/>
          </w:rPr>
          <w:t>the MCPTT client</w:t>
        </w:r>
        <w:r>
          <w:rPr>
            <w:lang w:eastAsia="ko-KR"/>
          </w:rPr>
          <w:t xml:space="preserve"> shall consider that the MCPTT client is deauthorized from migration service.</w:t>
        </w:r>
      </w:ins>
    </w:p>
    <w:p w14:paraId="0FDC845C" w14:textId="77777777" w:rsidR="0059013E" w:rsidRDefault="0059013E" w:rsidP="0059013E">
      <w:pPr>
        <w:pStyle w:val="Heading2"/>
      </w:pPr>
      <w:bookmarkStart w:id="3713" w:name="_Toc155363488"/>
      <w:r w:rsidRPr="0073469F">
        <w:lastRenderedPageBreak/>
        <w:t>7</w:t>
      </w:r>
      <w:r>
        <w:t>A</w:t>
      </w:r>
      <w:r w:rsidRPr="0073469F">
        <w:t>.3</w:t>
      </w:r>
      <w:r w:rsidRPr="0073469F">
        <w:tab/>
      </w:r>
      <w:r>
        <w:t xml:space="preserve">Partner </w:t>
      </w:r>
      <w:r w:rsidRPr="0073469F">
        <w:t>MCPTT server procedures</w:t>
      </w:r>
      <w:bookmarkEnd w:id="3713"/>
    </w:p>
    <w:p w14:paraId="19CE6403" w14:textId="77777777" w:rsidR="0059013E" w:rsidRDefault="0059013E" w:rsidP="0059013E">
      <w:pPr>
        <w:pStyle w:val="Heading3"/>
      </w:pPr>
      <w:bookmarkStart w:id="3714" w:name="_Toc155363489"/>
      <w:r>
        <w:t>7A</w:t>
      </w:r>
      <w:r w:rsidRPr="0073469F">
        <w:t>.</w:t>
      </w:r>
      <w:r>
        <w:t>3</w:t>
      </w:r>
      <w:r w:rsidRPr="0073469F">
        <w:t>.1</w:t>
      </w:r>
      <w:r w:rsidRPr="0073469F">
        <w:tab/>
      </w:r>
      <w:r>
        <w:t>General</w:t>
      </w:r>
      <w:bookmarkEnd w:id="3714"/>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3715" w:name="_Toc155363490"/>
      <w:r>
        <w:t>7A</w:t>
      </w:r>
      <w:r w:rsidRPr="0073469F">
        <w:t>.</w:t>
      </w:r>
      <w:r>
        <w:t>3</w:t>
      </w:r>
      <w:r w:rsidRPr="0073469F">
        <w:t>.</w:t>
      </w:r>
      <w:r>
        <w:t>2</w:t>
      </w:r>
      <w:r w:rsidRPr="0073469F">
        <w:tab/>
      </w:r>
      <w:r>
        <w:t>Confidentiality and integrity protection</w:t>
      </w:r>
      <w:bookmarkEnd w:id="3715"/>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 xml:space="preserve">element, an &lt;mcptt-request-uri&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mcptt-request-uri&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rPr>
          <w:ins w:id="3716" w:author="24.379_CR0918R1_(Rel-18)_eMCSMI_IRail" w:date="2024-03-22T13:33:00Z"/>
        </w:rPr>
      </w:pPr>
      <w:ins w:id="3717" w:author="24.379_CR0918R1_(Rel-18)_eMCSMI_IRail" w:date="2024-03-22T13:33:00Z">
        <w:r w:rsidRPr="00151F8F">
          <w:t>b)</w:t>
        </w:r>
        <w:r w:rsidRPr="00151F8F">
          <w:tab/>
          <w:t>if the decryption procedure succeeds, shall identify</w:t>
        </w:r>
        <w:r>
          <w:t>:</w:t>
        </w:r>
      </w:ins>
    </w:p>
    <w:p w14:paraId="1201B2E8" w14:textId="77777777" w:rsidR="005E777B" w:rsidRDefault="005E777B" w:rsidP="005E777B">
      <w:pPr>
        <w:pStyle w:val="B3"/>
        <w:rPr>
          <w:ins w:id="3718" w:author="24.379_CR0918R1_(Rel-18)_eMCSMI_IRail" w:date="2024-03-22T13:33:00Z"/>
        </w:rPr>
      </w:pPr>
      <w:ins w:id="3719" w:author="24.379_CR0918R1_(Rel-18)_eMCSMI_IRail" w:date="2024-03-22T13:33:00Z">
        <w:r>
          <w:t>i)</w:t>
        </w:r>
        <w:r>
          <w:tab/>
        </w:r>
        <w:r w:rsidRPr="00151F8F">
          <w:t>the MC</w:t>
        </w:r>
        <w:r>
          <w:t>PTT</w:t>
        </w:r>
        <w:r w:rsidRPr="00151F8F">
          <w:t xml:space="preserve"> ID of the user in the partner MC</w:t>
        </w:r>
        <w:r>
          <w:t>PTT</w:t>
        </w:r>
        <w:r w:rsidRPr="00151F8F">
          <w:t xml:space="preserve"> system</w:t>
        </w:r>
        <w:r>
          <w:t xml:space="preserve"> from the decrypted access token;</w:t>
        </w:r>
      </w:ins>
    </w:p>
    <w:p w14:paraId="66393383" w14:textId="77777777" w:rsidR="005E777B" w:rsidRDefault="005E777B" w:rsidP="005E777B">
      <w:pPr>
        <w:pStyle w:val="B3"/>
        <w:rPr>
          <w:ins w:id="3720" w:author="24.379_CR0918R1_(Rel-18)_eMCSMI_IRail" w:date="2024-03-22T13:33:00Z"/>
        </w:rPr>
      </w:pPr>
      <w:ins w:id="3721" w:author="24.379_CR0918R1_(Rel-18)_eMCSMI_IRail" w:date="2024-03-22T13:33:00Z">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ins>
    </w:p>
    <w:p w14:paraId="7D5D4712" w14:textId="3B7A2280" w:rsidR="0059013E" w:rsidRDefault="005E777B" w:rsidP="005E777B">
      <w:pPr>
        <w:pStyle w:val="B3"/>
        <w:overflowPunct/>
        <w:autoSpaceDE/>
        <w:autoSpaceDN/>
        <w:adjustRightInd/>
        <w:textAlignment w:val="auto"/>
      </w:pPr>
      <w:ins w:id="3722" w:author="24.379_CR0918R1_(Rel-18)_eMCSMI_IRail" w:date="2024-03-22T13:33:00Z">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ins>
      <w:del w:id="3723" w:author="24.379_CR0918R1_(Rel-18)_eMCSMI_IRail" w:date="2024-03-22T13:33:00Z">
        <w:r w:rsidR="0059013E" w:rsidDel="005E777B">
          <w:delText>b)</w:delText>
        </w:r>
        <w:r w:rsidR="0059013E" w:rsidDel="005E777B">
          <w:tab/>
          <w:delText xml:space="preserve">if the decryption procedure succeeds, shall </w:delText>
        </w:r>
        <w:r w:rsidR="0059013E" w:rsidDel="005E777B">
          <w:rPr>
            <w:lang w:val="en-US"/>
          </w:rPr>
          <w:delText xml:space="preserve">identify the MCPTT ID of the user in the partner MCPTT system, the MCPTT ID of the user in the primary MCPTT system, and the </w:delText>
        </w:r>
        <w:r w:rsidR="0059013E" w:rsidDel="005E777B">
          <w:delText>selected user profile index</w:delText>
        </w:r>
        <w:r w:rsidR="0059013E" w:rsidDel="005E777B">
          <w:rPr>
            <w:lang w:val="en-US"/>
          </w:rPr>
          <w:delText xml:space="preserve"> from the decrypted values</w:delText>
        </w:r>
        <w:r w:rsidR="0059013E" w:rsidDel="005E777B">
          <w:delText>; and</w:delText>
        </w:r>
      </w:del>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lastRenderedPageBreak/>
        <w:t>3)</w:t>
      </w:r>
      <w:r>
        <w:tab/>
        <w:t xml:space="preserve">if confidentiality protection has been applied to only one or two of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mcptt-request-uri&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3724" w:name="_Toc155363491"/>
      <w:r>
        <w:t>7A</w:t>
      </w:r>
      <w:r w:rsidRPr="0073469F">
        <w:t>.</w:t>
      </w:r>
      <w:r>
        <w:t>3.3</w:t>
      </w:r>
      <w:r w:rsidRPr="0073469F">
        <w:tab/>
      </w:r>
      <w:r>
        <w:t>SIP REGISTER request for initial authorization</w:t>
      </w:r>
      <w:bookmarkEnd w:id="3724"/>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 &lt;mcptt-request-uri&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157DB5AC" w:rsidR="0059013E" w:rsidRDefault="0059013E" w:rsidP="0059013E">
      <w:pPr>
        <w:pStyle w:val="B2"/>
      </w:pPr>
      <w:r>
        <w:t>b)</w:t>
      </w:r>
      <w:r>
        <w:tab/>
      </w:r>
      <w:r w:rsidRPr="00E42CA7">
        <w:t xml:space="preserve">shall set the Request-URI to the </w:t>
      </w:r>
      <w:r>
        <w:t xml:space="preserve">public service identity identifying the </w:t>
      </w:r>
      <w:del w:id="3725" w:author="24.379_CR0918R1_(Rel-18)_eMCSMI_IRail" w:date="2024-03-22T13:33:00Z">
        <w:r w:rsidDel="005E777B">
          <w:delText xml:space="preserve">primary </w:delText>
        </w:r>
      </w:del>
      <w:r>
        <w:t>participating MCPTT function serving the MCPTT user</w:t>
      </w:r>
      <w:ins w:id="3726" w:author="24.379_CR0918R1_(Rel-18)_eMCSMI_IRail" w:date="2024-03-22T13:34:00Z">
        <w:r w:rsidR="005E777B">
          <w:t xml:space="preserve"> in the primary MCPTT system</w:t>
        </w:r>
      </w:ins>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 xml:space="preserve">shall include an application/vnd.3gpp.mcptt-info+xml MIME body with the &lt;mcptt-Params&gt; element </w:t>
      </w:r>
      <w:r>
        <w:rPr>
          <w:lang w:val="en-US"/>
        </w:rPr>
        <w:t>containing:</w:t>
      </w:r>
    </w:p>
    <w:p w14:paraId="458AF6CB" w14:textId="52C7963B" w:rsidR="0059013E" w:rsidRDefault="0059013E" w:rsidP="0059013E">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ins w:id="3727" w:author="24.379_CR0918R1_(Rel-18)_eMCSMI_IRail" w:date="2024-03-22T13:34:00Z">
        <w:r w:rsidR="005E777B" w:rsidRPr="005E777B">
          <w:t xml:space="preserve"> </w:t>
        </w:r>
        <w:r w:rsidR="005E777B">
          <w:t>identified in clause 7A.3.2</w:t>
        </w:r>
      </w:ins>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mcptt-id&gt; element set to the MCPTT ID of the user in the partner MCPTT system</w:t>
      </w:r>
      <w:ins w:id="3728" w:author="24.379_CR0918R1_(Rel-18)_eMCSMI_IRail" w:date="2024-03-22T13:34:00Z">
        <w:r w:rsidR="005E777B" w:rsidRPr="005E777B">
          <w:t xml:space="preserve"> </w:t>
        </w:r>
        <w:r w:rsidR="005E777B">
          <w:t>identified in clause 7A.3.2</w:t>
        </w:r>
      </w:ins>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ins w:id="3729" w:author="24.379_CR0918R1_(Rel-18)_eMCSMI_IRail" w:date="2024-03-22T13:35:00Z">
        <w:r w:rsidR="005E777B" w:rsidRPr="005E777B">
          <w:t xml:space="preserve"> </w:t>
        </w:r>
        <w:r w:rsidR="005E777B">
          <w:t>identified in clause 7A.3.2</w:t>
        </w:r>
      </w:ins>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3730" w:name="_Toc155363492"/>
      <w:r>
        <w:t>7A.3.4</w:t>
      </w:r>
      <w:r w:rsidRPr="0073469F">
        <w:tab/>
        <w:t xml:space="preserve">Sending </w:t>
      </w:r>
      <w:r>
        <w:t>a CSK key download</w:t>
      </w:r>
      <w:r w:rsidRPr="0073469F">
        <w:t xml:space="preserve"> </w:t>
      </w:r>
      <w:r>
        <w:t>message</w:t>
      </w:r>
      <w:bookmarkEnd w:id="3730"/>
    </w:p>
    <w:p w14:paraId="2A2E6897" w14:textId="5AB98353" w:rsidR="005E777B" w:rsidRDefault="005E777B" w:rsidP="0059013E">
      <w:pPr>
        <w:rPr>
          <w:ins w:id="3731" w:author="24.379_CR0918R1_(Rel-18)_eMCSMI_IRail" w:date="2024-03-22T13:35:00Z"/>
          <w:lang w:val="en-US"/>
        </w:rPr>
      </w:pPr>
      <w:ins w:id="3732" w:author="24.379_CR0918R1_(Rel-18)_eMCSMI_IRail" w:date="2024-03-22T13:35:00Z">
        <w:r>
          <w:t xml:space="preserve">The partner MCPTT server </w:t>
        </w:r>
        <w:r w:rsidRPr="00151F8F">
          <w:t>shall operate as specified in clause </w:t>
        </w:r>
        <w:r>
          <w:t>7.3.7</w:t>
        </w:r>
        <w:r w:rsidRPr="00151F8F">
          <w:t>.</w:t>
        </w:r>
      </w:ins>
    </w:p>
    <w:p w14:paraId="6EA2E40F" w14:textId="29023793" w:rsidR="0059013E" w:rsidRPr="0073469F" w:rsidDel="005E777B" w:rsidRDefault="0059013E" w:rsidP="0059013E">
      <w:pPr>
        <w:rPr>
          <w:del w:id="3733" w:author="24.379_CR0918R1_(Rel-18)_eMCSMI_IRail" w:date="2024-03-22T13:35:00Z"/>
        </w:rPr>
      </w:pPr>
      <w:del w:id="3734" w:author="24.379_CR0918R1_(Rel-18)_eMCSMI_IRail" w:date="2024-03-22T13:35:00Z">
        <w:r w:rsidDel="005E777B">
          <w:rPr>
            <w:lang w:val="en-US"/>
          </w:rPr>
          <w:lastRenderedPageBreak/>
          <w:delText xml:space="preserve">If </w:delText>
        </w:r>
        <w:r w:rsidDel="005E777B">
          <w:delText>confidentiality protection is enabled</w:delText>
        </w:r>
        <w:r w:rsidRPr="009A71BF" w:rsidDel="005E777B">
          <w:delText xml:space="preserve"> </w:delText>
        </w:r>
        <w:r w:rsidDel="005E777B">
          <w:delText>as specified in clause </w:delText>
        </w:r>
        <w:r w:rsidRPr="00B143DC" w:rsidDel="005E777B">
          <w:delText>6.</w:delText>
        </w:r>
        <w:r w:rsidDel="005E777B">
          <w:delText>6</w:delText>
        </w:r>
        <w:r w:rsidRPr="00B143DC" w:rsidDel="005E777B">
          <w:delText>.2.3.1</w:delText>
        </w:r>
        <w:r w:rsidDel="005E777B">
          <w:delText>, and if the participating MCPTT function received a Client Server Key (CSK) within a SIP REGISTER request for migration service authorization, the participating MCPTT function may decide to update the CSK. In this case, the</w:delText>
        </w:r>
        <w:r w:rsidRPr="0073469F" w:rsidDel="005E777B">
          <w:delText xml:space="preserve"> participating MCPTT function</w:delText>
        </w:r>
        <w:r w:rsidDel="005E777B">
          <w:delText xml:space="preserve"> shall perform a key download procedure for the CSK. The participating MCPTT function:</w:delText>
        </w:r>
      </w:del>
    </w:p>
    <w:p w14:paraId="7A13F800" w14:textId="562B13FC" w:rsidR="0059013E" w:rsidRPr="0073469F" w:rsidDel="005E777B" w:rsidRDefault="0059013E" w:rsidP="0059013E">
      <w:pPr>
        <w:pStyle w:val="B1"/>
        <w:rPr>
          <w:del w:id="3735" w:author="24.379_CR0918R1_(Rel-18)_eMCSMI_IRail" w:date="2024-03-22T13:35:00Z"/>
          <w:lang w:eastAsia="ko-KR"/>
        </w:rPr>
      </w:pPr>
      <w:del w:id="3736" w:author="24.379_CR0918R1_(Rel-18)_eMCSMI_IRail" w:date="2024-03-22T13:35:00Z">
        <w:r w:rsidRPr="00EE4BDA" w:rsidDel="005E777B">
          <w:delText>1)</w:delText>
        </w:r>
        <w:r w:rsidRPr="00EE4BDA" w:rsidDel="005E777B">
          <w:tab/>
          <w:delText xml:space="preserve">shall generate an SIP MESSAGE request in accordance with 3GPP TS 24.229 [4] and </w:delText>
        </w:r>
        <w:r w:rsidRPr="0073469F" w:rsidDel="005E777B">
          <w:rPr>
            <w:lang w:eastAsia="ko-KR"/>
          </w:rPr>
          <w:delText>IETF RFC 3428 [33]</w:delText>
        </w:r>
        <w:r w:rsidRPr="00EE4BDA" w:rsidDel="005E777B">
          <w:delText>;</w:delText>
        </w:r>
      </w:del>
    </w:p>
    <w:p w14:paraId="6B1E0F35" w14:textId="454D7862" w:rsidR="0059013E" w:rsidRPr="00EE4BDA" w:rsidDel="005E777B" w:rsidRDefault="0059013E" w:rsidP="0059013E">
      <w:pPr>
        <w:pStyle w:val="B1"/>
        <w:rPr>
          <w:del w:id="3737" w:author="24.379_CR0918R1_(Rel-18)_eMCSMI_IRail" w:date="2024-03-22T13:35:00Z"/>
        </w:rPr>
      </w:pPr>
      <w:del w:id="3738" w:author="24.379_CR0918R1_(Rel-18)_eMCSMI_IRail" w:date="2024-03-22T13:35:00Z">
        <w:r w:rsidRPr="0073469F" w:rsidDel="005E777B">
          <w:rPr>
            <w:lang w:eastAsia="ko-KR"/>
          </w:rPr>
          <w:delText>2)</w:delText>
        </w:r>
        <w:r w:rsidRPr="0073469F" w:rsidDel="005E777B">
          <w:rPr>
            <w:lang w:eastAsia="ko-KR"/>
          </w:rPr>
          <w:tab/>
        </w:r>
        <w:r w:rsidRPr="00EE4BDA" w:rsidDel="005E777B">
          <w:delText xml:space="preserve">shall set the Request-URI to </w:delText>
        </w:r>
        <w:r w:rsidRPr="0073469F" w:rsidDel="005E777B">
          <w:delText xml:space="preserve">the URI received in the To header field in </w:delText>
        </w:r>
        <w:r w:rsidDel="005E777B">
          <w:delText>a</w:delText>
        </w:r>
        <w:r w:rsidRPr="0073469F" w:rsidDel="005E777B">
          <w:delText xml:space="preserve"> third-party SIP REGISTER request</w:delText>
        </w:r>
        <w:r w:rsidRPr="00EE4BDA" w:rsidDel="005E777B">
          <w:delText>;</w:delText>
        </w:r>
      </w:del>
    </w:p>
    <w:p w14:paraId="7B3A6427" w14:textId="5687BD68" w:rsidR="0059013E" w:rsidRPr="0073469F" w:rsidDel="005E777B" w:rsidRDefault="0059013E" w:rsidP="0059013E">
      <w:pPr>
        <w:pStyle w:val="B1"/>
        <w:rPr>
          <w:del w:id="3739" w:author="24.379_CR0918R1_(Rel-18)_eMCSMI_IRail" w:date="2024-03-22T13:35:00Z"/>
          <w:lang w:eastAsia="ko-KR"/>
        </w:rPr>
      </w:pPr>
      <w:del w:id="3740" w:author="24.379_CR0918R1_(Rel-18)_eMCSMI_IRail" w:date="2024-03-22T13:35:00Z">
        <w:r w:rsidDel="005E777B">
          <w:rPr>
            <w:lang w:eastAsia="ko-KR"/>
          </w:rPr>
          <w:delText>3</w:delText>
        </w:r>
        <w:r w:rsidRPr="0073469F" w:rsidDel="005E777B">
          <w:rPr>
            <w:lang w:eastAsia="ko-KR"/>
          </w:rPr>
          <w:delText>)</w:delText>
        </w:r>
        <w:r w:rsidRPr="0073469F" w:rsidDel="005E777B">
          <w:rPr>
            <w:lang w:eastAsia="ko-KR"/>
          </w:rPr>
          <w:tab/>
          <w:delText>shall include an Accept-Contact header field with the g.3gpp.icsi-ref media-feature tag with the value of "urn:urn-7:3gpp-service.ims.icsi.mcptt" along with parameters "require" and "explicit" according to IETF RFC 3841 [6];</w:delText>
        </w:r>
      </w:del>
    </w:p>
    <w:p w14:paraId="0A212EC6" w14:textId="058645E3" w:rsidR="0059013E" w:rsidRPr="0073469F" w:rsidDel="005E777B" w:rsidRDefault="0059013E" w:rsidP="0059013E">
      <w:pPr>
        <w:pStyle w:val="B1"/>
        <w:rPr>
          <w:del w:id="3741" w:author="24.379_CR0918R1_(Rel-18)_eMCSMI_IRail" w:date="2024-03-22T13:35:00Z"/>
          <w:lang w:eastAsia="ko-KR"/>
        </w:rPr>
      </w:pPr>
      <w:del w:id="3742" w:author="24.379_CR0918R1_(Rel-18)_eMCSMI_IRail" w:date="2024-03-22T13:35:00Z">
        <w:r w:rsidDel="005E777B">
          <w:rPr>
            <w:lang w:eastAsia="ko-KR"/>
          </w:rPr>
          <w:delText>4</w:delText>
        </w:r>
        <w:r w:rsidRPr="0073469F" w:rsidDel="005E777B">
          <w:rPr>
            <w:lang w:eastAsia="ko-KR"/>
          </w:rPr>
          <w:delText>)</w:delText>
        </w:r>
        <w:r w:rsidRPr="0073469F" w:rsidDel="005E777B">
          <w:rPr>
            <w:lang w:eastAsia="ko-KR"/>
          </w:rPr>
          <w:tab/>
          <w:delText>shall include a P-Asserted-Service header field with the value "urn:urn-7:3gpp-service.ims.icsi.mcptt";</w:delText>
        </w:r>
      </w:del>
    </w:p>
    <w:p w14:paraId="360C061F" w14:textId="3D9DB1C3" w:rsidR="0059013E" w:rsidRPr="000E621C" w:rsidDel="005E777B" w:rsidRDefault="0059013E" w:rsidP="0059013E">
      <w:pPr>
        <w:pStyle w:val="B1"/>
        <w:rPr>
          <w:del w:id="3743" w:author="24.379_CR0918R1_(Rel-18)_eMCSMI_IRail" w:date="2024-03-22T13:35:00Z"/>
          <w:lang w:val="en-US"/>
        </w:rPr>
      </w:pPr>
      <w:del w:id="3744" w:author="24.379_CR0918R1_(Rel-18)_eMCSMI_IRail" w:date="2024-03-22T13:35:00Z">
        <w:r w:rsidDel="005E777B">
          <w:rPr>
            <w:lang w:eastAsia="ko-KR"/>
          </w:rPr>
          <w:delText>5</w:delText>
        </w:r>
        <w:r w:rsidRPr="0073469F" w:rsidDel="005E777B">
          <w:rPr>
            <w:lang w:eastAsia="ko-KR"/>
          </w:rPr>
          <w:delText>)</w:delText>
        </w:r>
        <w:r w:rsidRPr="0073469F" w:rsidDel="005E777B">
          <w:rPr>
            <w:lang w:eastAsia="ko-KR"/>
          </w:rPr>
          <w:tab/>
        </w:r>
        <w:r w:rsidDel="005E777B">
          <w:rPr>
            <w:lang w:val="en-US"/>
          </w:rPr>
          <w:delText xml:space="preserve">shall include </w:delText>
        </w:r>
        <w:r w:rsidRPr="00FF50BE" w:rsidDel="005E777B">
          <w:rPr>
            <w:lang w:val="en-US"/>
          </w:rPr>
          <w:delText>an application/mikey</w:delText>
        </w:r>
        <w:r w:rsidDel="005E777B">
          <w:rPr>
            <w:lang w:val="en-US"/>
          </w:rPr>
          <w:delText xml:space="preserve"> MIME body containing the CSK-ID and the CSK encrypted within a </w:delText>
        </w:r>
        <w:r w:rsidDel="005E777B">
          <w:delText>MIKEY message</w:delText>
        </w:r>
        <w:r w:rsidRPr="006C461B" w:rsidDel="005E777B">
          <w:rPr>
            <w:lang w:val="en-US"/>
          </w:rPr>
          <w:delText xml:space="preserve"> </w:delText>
        </w:r>
        <w:r w:rsidDel="005E777B">
          <w:rPr>
            <w:lang w:val="en-US"/>
          </w:rPr>
          <w:delText xml:space="preserve">to the MC client </w:delText>
        </w:r>
        <w:r w:rsidRPr="006C461B" w:rsidDel="005E777B">
          <w:rPr>
            <w:lang w:val="en-US"/>
          </w:rPr>
          <w:delText xml:space="preserve">as specified in </w:delText>
        </w:r>
        <w:r w:rsidDel="005E777B">
          <w:rPr>
            <w:lang w:val="en-US"/>
          </w:rPr>
          <w:delText xml:space="preserve">clause 9.2.1 of </w:delText>
        </w:r>
        <w:r w:rsidRPr="00393454" w:rsidDel="005E777B">
          <w:delText>3GPP TS </w:delText>
        </w:r>
        <w:r w:rsidDel="005E777B">
          <w:delText>33.180</w:delText>
        </w:r>
        <w:r w:rsidRPr="00393454" w:rsidDel="005E777B">
          <w:delText> </w:delText>
        </w:r>
        <w:r w:rsidRPr="00763F9F" w:rsidDel="005E777B">
          <w:delText>[78]</w:delText>
        </w:r>
        <w:r w:rsidRPr="006C461B" w:rsidDel="005E777B">
          <w:rPr>
            <w:lang w:val="en-US"/>
          </w:rPr>
          <w:delText xml:space="preserve"> in the body of </w:delText>
        </w:r>
        <w:r w:rsidDel="005E777B">
          <w:rPr>
            <w:lang w:val="en-US"/>
          </w:rPr>
          <w:delText>t</w:delText>
        </w:r>
        <w:r w:rsidRPr="006C461B" w:rsidDel="005E777B">
          <w:rPr>
            <w:lang w:val="en-US"/>
          </w:rPr>
          <w:delText xml:space="preserve">he SIP </w:delText>
        </w:r>
        <w:r w:rsidDel="005E777B">
          <w:rPr>
            <w:lang w:val="en-US"/>
          </w:rPr>
          <w:delText>MESSAGE request;</w:delText>
        </w:r>
      </w:del>
    </w:p>
    <w:p w14:paraId="0653A2D7" w14:textId="58226CD6" w:rsidR="0059013E" w:rsidDel="005E777B" w:rsidRDefault="0059013E" w:rsidP="0059013E">
      <w:pPr>
        <w:pStyle w:val="B1"/>
        <w:rPr>
          <w:del w:id="3745" w:author="24.379_CR0918R1_(Rel-18)_eMCSMI_IRail" w:date="2024-03-22T13:35:00Z"/>
        </w:rPr>
      </w:pPr>
      <w:del w:id="3746" w:author="24.379_CR0918R1_(Rel-18)_eMCSMI_IRail" w:date="2024-03-22T13:35:00Z">
        <w:r w:rsidDel="005E777B">
          <w:rPr>
            <w:lang w:eastAsia="ko-KR"/>
          </w:rPr>
          <w:delText>6</w:delText>
        </w:r>
        <w:r w:rsidRPr="0073469F" w:rsidDel="005E777B">
          <w:rPr>
            <w:lang w:eastAsia="ko-KR"/>
          </w:rPr>
          <w:delText>)</w:delText>
        </w:r>
        <w:r w:rsidRPr="0073469F" w:rsidDel="005E777B">
          <w:rPr>
            <w:lang w:eastAsia="ko-KR"/>
          </w:rPr>
          <w:tab/>
          <w:delText xml:space="preserve">shall send the </w:delText>
        </w:r>
        <w:r w:rsidRPr="00EE4BDA" w:rsidDel="005E777B">
          <w:delText>SIP MESSAGE request towards the MCPTT client according to 3GPP TS 24.229 [4].</w:delText>
        </w:r>
      </w:del>
    </w:p>
    <w:p w14:paraId="5712CFC9" w14:textId="77777777" w:rsidR="00CC1FA4" w:rsidRDefault="00CC1FA4" w:rsidP="00CC1FA4">
      <w:pPr>
        <w:pStyle w:val="Heading3"/>
      </w:pPr>
      <w:bookmarkStart w:id="3747" w:name="_Toc155363493"/>
      <w:r>
        <w:t>7A</w:t>
      </w:r>
      <w:r w:rsidRPr="0073469F">
        <w:t>.</w:t>
      </w:r>
      <w:r>
        <w:t>3</w:t>
      </w:r>
      <w:r w:rsidRPr="0073469F">
        <w:t>.</w:t>
      </w:r>
      <w:r>
        <w:t>5</w:t>
      </w:r>
      <w:r w:rsidRPr="0073469F">
        <w:tab/>
      </w:r>
      <w:r>
        <w:t>SIP MESSAGE request for migration service authorization response</w:t>
      </w:r>
      <w:bookmarkEnd w:id="3747"/>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0D7919DB" w14:textId="77777777" w:rsidR="00CC1FA4" w:rsidRDefault="00CC1FA4" w:rsidP="00CC1FA4">
      <w:pPr>
        <w:pStyle w:val="B1"/>
        <w:rPr>
          <w:lang w:val="en-US"/>
        </w:rPr>
      </w:pPr>
      <w:r>
        <w:rPr>
          <w:lang w:val="en-US"/>
        </w:rPr>
        <w:t>1)</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mcpt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rPr>
          <w:ins w:id="3748" w:author="24.379_CR0947R2_(Rel-18)_eMCSMI_IRail" w:date="2024-03-22T15:20:00Z"/>
        </w:rPr>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rPr>
          <w:ins w:id="3749" w:author="24.379_CR0947R2_(Rel-18)_eMCSMI_IRail" w:date="2024-03-22T15:20:00Z"/>
        </w:rPr>
      </w:pPr>
      <w:ins w:id="3750" w:author="24.379_CR0947R2_(Rel-18)_eMCSMI_IRail" w:date="2024-03-22T15:20:00Z">
        <w:r>
          <w:t>7A.3.6</w:t>
        </w:r>
        <w:r>
          <w:tab/>
          <w:t xml:space="preserve">Sending SIP MESSAGE for MCPTT service </w:t>
        </w:r>
        <w:r w:rsidRPr="005F5123">
          <w:t>authori</w:t>
        </w:r>
        <w:r>
          <w:t>z</w:t>
        </w:r>
        <w:r w:rsidRPr="005F5123">
          <w:t>ation notification</w:t>
        </w:r>
      </w:ins>
    </w:p>
    <w:p w14:paraId="6560F970" w14:textId="77777777" w:rsidR="004451D1" w:rsidRPr="00617A27" w:rsidRDefault="004451D1" w:rsidP="004451D1">
      <w:pPr>
        <w:rPr>
          <w:ins w:id="3751" w:author="24.379_CR0947R2_(Rel-18)_eMCSMI_IRail" w:date="2024-03-22T15:20:00Z"/>
          <w:lang w:val="en-US"/>
        </w:rPr>
      </w:pPr>
      <w:ins w:id="3752" w:author="24.379_CR0947R2_(Rel-18)_eMCSMI_IRail" w:date="2024-03-22T15:20:00Z">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ins>
    </w:p>
    <w:p w14:paraId="544E325A" w14:textId="77777777" w:rsidR="004451D1" w:rsidRDefault="004451D1" w:rsidP="004451D1">
      <w:pPr>
        <w:pStyle w:val="B1"/>
        <w:rPr>
          <w:ins w:id="3753" w:author="24.379_CR0947R2_(Rel-18)_eMCSMI_IRail" w:date="2024-03-22T15:20:00Z"/>
        </w:rPr>
      </w:pPr>
      <w:ins w:id="3754" w:author="24.379_CR0947R2_(Rel-18)_eMCSMI_IRail" w:date="2024-03-22T15:20:00Z">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ins>
    </w:p>
    <w:p w14:paraId="56EE796A" w14:textId="77777777" w:rsidR="004451D1" w:rsidRDefault="004451D1" w:rsidP="004451D1">
      <w:pPr>
        <w:pStyle w:val="B1"/>
        <w:rPr>
          <w:ins w:id="3755" w:author="24.379_CR0947R2_(Rel-18)_eMCSMI_IRail" w:date="2024-03-22T15:20:00Z"/>
        </w:rPr>
      </w:pPr>
      <w:ins w:id="3756" w:author="24.379_CR0947R2_(Rel-18)_eMCSMI_IRail" w:date="2024-03-22T15:20:00Z">
        <w:r>
          <w:t>2)</w:t>
        </w:r>
        <w:r>
          <w:tab/>
          <w:t>set the Request-URI in the SIP MESSAGE request to the public service identity identifying the participating MCPTT function serving the MCPTT user in the primary MCPTT system;</w:t>
        </w:r>
      </w:ins>
    </w:p>
    <w:p w14:paraId="15B4C5BB" w14:textId="77777777" w:rsidR="004451D1" w:rsidRDefault="004451D1" w:rsidP="004451D1">
      <w:pPr>
        <w:pStyle w:val="NO"/>
        <w:rPr>
          <w:ins w:id="3757" w:author="24.379_CR0947R2_(Rel-18)_eMCSMI_IRail" w:date="2024-03-22T15:20:00Z"/>
        </w:rPr>
      </w:pPr>
      <w:ins w:id="3758" w:author="24.379_CR0947R2_(Rel-18)_eMCSMI_IRail" w:date="2024-03-22T15:20:00Z">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ins>
    </w:p>
    <w:p w14:paraId="531251D4" w14:textId="77777777" w:rsidR="004451D1" w:rsidRDefault="004451D1" w:rsidP="004451D1">
      <w:pPr>
        <w:pStyle w:val="NO"/>
        <w:rPr>
          <w:ins w:id="3759" w:author="24.379_CR0947R2_(Rel-18)_eMCSMI_IRail" w:date="2024-03-22T15:20:00Z"/>
        </w:rPr>
      </w:pPr>
      <w:ins w:id="3760" w:author="24.379_CR0947R2_(Rel-18)_eMCSMI_IRail" w:date="2024-03-22T15:20:00Z">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ins>
    </w:p>
    <w:p w14:paraId="00DA0304" w14:textId="77777777" w:rsidR="004451D1" w:rsidRPr="00BE4B01" w:rsidRDefault="004451D1" w:rsidP="004451D1">
      <w:pPr>
        <w:pStyle w:val="NO"/>
        <w:rPr>
          <w:ins w:id="3761" w:author="24.379_CR0947R2_(Rel-18)_eMCSMI_IRail" w:date="2024-03-22T15:20:00Z"/>
        </w:rPr>
      </w:pPr>
      <w:ins w:id="3762" w:author="24.379_CR0947R2_(Rel-18)_eMCSMI_IRail" w:date="2024-03-22T15:20:00Z">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ins>
    </w:p>
    <w:p w14:paraId="46B2717E" w14:textId="77777777" w:rsidR="004451D1" w:rsidRPr="00BE4B01" w:rsidRDefault="004451D1" w:rsidP="004451D1">
      <w:pPr>
        <w:pStyle w:val="NO"/>
        <w:rPr>
          <w:ins w:id="3763" w:author="24.379_CR0947R2_(Rel-18)_eMCSMI_IRail" w:date="2024-03-22T15:20:00Z"/>
        </w:rPr>
      </w:pPr>
      <w:ins w:id="3764" w:author="24.379_CR0947R2_(Rel-18)_eMCSMI_IRail" w:date="2024-03-22T15:20:00Z">
        <w:r>
          <w:t>NOTE 4:</w:t>
        </w:r>
        <w:r>
          <w:tab/>
          <w:t xml:space="preserve">How the </w:t>
        </w:r>
        <w:r w:rsidRPr="00062A0E">
          <w:t xml:space="preserve">partner </w:t>
        </w:r>
        <w:r>
          <w:t>MCPTT system routes the SIP request through an exit MCPTT gateway server is out of the scope of the present document.</w:t>
        </w:r>
      </w:ins>
    </w:p>
    <w:p w14:paraId="46B8BBBA" w14:textId="77777777" w:rsidR="004451D1" w:rsidRDefault="004451D1" w:rsidP="004451D1">
      <w:pPr>
        <w:pStyle w:val="B1"/>
        <w:rPr>
          <w:ins w:id="3765" w:author="24.379_CR0947R2_(Rel-18)_eMCSMI_IRail" w:date="2024-03-22T15:20:00Z"/>
        </w:rPr>
      </w:pPr>
      <w:ins w:id="3766" w:author="24.379_CR0947R2_(Rel-18)_eMCSMI_IRail" w:date="2024-03-22T15:20:00Z">
        <w:r>
          <w:t>3</w:t>
        </w:r>
        <w:r w:rsidRPr="004E7F11">
          <w:t>)</w:t>
        </w:r>
        <w:r w:rsidRPr="004E7F11">
          <w:tab/>
          <w:t>shall include an application/vnd.3gpp.mcptt-info+xml MIME body with the &lt;mcpttinfo&gt; element containing the &lt;mcptt-Params&gt; element</w:t>
        </w:r>
        <w:r>
          <w:t xml:space="preserve"> with:</w:t>
        </w:r>
      </w:ins>
    </w:p>
    <w:p w14:paraId="3806A26A" w14:textId="77777777" w:rsidR="004451D1" w:rsidRDefault="004451D1" w:rsidP="004451D1">
      <w:pPr>
        <w:pStyle w:val="B2"/>
        <w:rPr>
          <w:ins w:id="3767" w:author="24.379_CR0947R2_(Rel-18)_eMCSMI_IRail" w:date="2024-03-22T15:20:00Z"/>
          <w:lang w:val="en-US"/>
        </w:rPr>
      </w:pPr>
      <w:ins w:id="3768" w:author="24.379_CR0947R2_(Rel-18)_eMCSMI_IRail" w:date="2024-03-22T15:20:00Z">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ins>
    </w:p>
    <w:p w14:paraId="7191A029" w14:textId="77777777" w:rsidR="004451D1" w:rsidRDefault="004451D1" w:rsidP="004451D1">
      <w:pPr>
        <w:pStyle w:val="B2"/>
        <w:rPr>
          <w:ins w:id="3769" w:author="24.379_CR0947R2_(Rel-18)_eMCSMI_IRail" w:date="2024-03-22T15:20:00Z"/>
          <w:lang w:val="en-US"/>
        </w:rPr>
      </w:pPr>
      <w:ins w:id="3770" w:author="24.379_CR0947R2_(Rel-18)_eMCSMI_IRail" w:date="2024-03-22T15:20:00Z">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ins>
    </w:p>
    <w:p w14:paraId="7ABA350F" w14:textId="77777777" w:rsidR="004451D1" w:rsidRDefault="004451D1" w:rsidP="004451D1">
      <w:pPr>
        <w:pStyle w:val="B2"/>
        <w:rPr>
          <w:ins w:id="3771" w:author="24.379_CR0947R2_(Rel-18)_eMCSMI_IRail" w:date="2024-03-22T15:20:00Z"/>
          <w:lang w:val="en-US"/>
        </w:rPr>
      </w:pPr>
      <w:ins w:id="3772" w:author="24.379_CR0947R2_(Rel-18)_eMCSMI_IRail" w:date="2024-03-22T15:20:00Z">
        <w:r>
          <w:rPr>
            <w:lang w:val="en-US"/>
          </w:rPr>
          <w:t>c)</w:t>
        </w:r>
        <w:r>
          <w:rPr>
            <w:lang w:val="en-US"/>
          </w:rPr>
          <w:tab/>
          <w:t>the &lt;partner-mcptt-id&gt; element set to the MCPTT ID of the user in the partner MCPTT system; and</w:t>
        </w:r>
      </w:ins>
    </w:p>
    <w:p w14:paraId="54927D81" w14:textId="77777777" w:rsidR="004451D1" w:rsidRDefault="004451D1" w:rsidP="004451D1">
      <w:pPr>
        <w:pStyle w:val="B2"/>
        <w:rPr>
          <w:ins w:id="3773" w:author="24.379_CR0947R2_(Rel-18)_eMCSMI_IRail" w:date="2024-03-22T15:20:00Z"/>
          <w:lang w:val="en-US"/>
        </w:rPr>
      </w:pPr>
      <w:ins w:id="3774" w:author="24.379_CR0947R2_(Rel-18)_eMCSMI_IRail" w:date="2024-03-22T15:20:00Z">
        <w:r>
          <w:rPr>
            <w:lang w:val="en-US"/>
          </w:rPr>
          <w:t>d)</w:t>
        </w:r>
        <w:r>
          <w:rPr>
            <w:lang w:val="en-US"/>
          </w:rPr>
          <w:tab/>
          <w:t>the &lt;mc-service-auth-result&gt; element set to "true"; and</w:t>
        </w:r>
      </w:ins>
    </w:p>
    <w:p w14:paraId="12E59DD9" w14:textId="77777777" w:rsidR="004451D1" w:rsidRDefault="004451D1" w:rsidP="004451D1">
      <w:pPr>
        <w:pStyle w:val="B1"/>
        <w:rPr>
          <w:ins w:id="3775" w:author="24.379_CR0947R2_(Rel-18)_eMCSMI_IRail" w:date="2024-03-22T15:20:00Z"/>
        </w:rPr>
      </w:pPr>
      <w:ins w:id="3776" w:author="24.379_CR0947R2_(Rel-18)_eMCSMI_IRail" w:date="2024-03-22T15:20:00Z">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ins>
    </w:p>
    <w:p w14:paraId="1035FBC6" w14:textId="1371B938" w:rsidR="004451D1" w:rsidRDefault="004451D1" w:rsidP="004451D1">
      <w:pPr>
        <w:pStyle w:val="B1"/>
        <w:ind w:left="0" w:firstLine="0"/>
        <w:rPr>
          <w:ins w:id="3777" w:author="24.379_CR0923R6_(Rel-18)_eMCSMI_IRail" w:date="2024-03-22T20:28:00Z"/>
          <w:noProof/>
        </w:rPr>
      </w:pPr>
      <w:ins w:id="3778" w:author="24.379_CR0947R2_(Rel-18)_eMCSMI_IRail" w:date="2024-03-22T15:20:00Z">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ins>
    </w:p>
    <w:p w14:paraId="53A7B64F" w14:textId="77D93A74" w:rsidR="00326F32" w:rsidRDefault="00326F32" w:rsidP="00326F32">
      <w:pPr>
        <w:pStyle w:val="Heading3"/>
        <w:rPr>
          <w:ins w:id="3779" w:author="24.379_CR0923R6_(Rel-18)_eMCSMI_IRail" w:date="2024-03-22T20:28:00Z"/>
        </w:rPr>
      </w:pPr>
      <w:ins w:id="3780" w:author="24.379_CR0923R6_(Rel-18)_eMCSMI_IRail" w:date="2024-03-22T20:28:00Z">
        <w:r>
          <w:lastRenderedPageBreak/>
          <w:t>7A</w:t>
        </w:r>
        <w:r w:rsidRPr="0073469F">
          <w:t>.</w:t>
        </w:r>
        <w:r>
          <w:t>3</w:t>
        </w:r>
        <w:r w:rsidRPr="0073469F">
          <w:t>.</w:t>
        </w:r>
        <w:r>
          <w:t>7</w:t>
        </w:r>
        <w:r w:rsidRPr="0073469F">
          <w:tab/>
        </w:r>
        <w:r>
          <w:t>SIP MESSAGE request for migration service deauthorization notification</w:t>
        </w:r>
      </w:ins>
    </w:p>
    <w:p w14:paraId="6409E743" w14:textId="77777777" w:rsidR="00326F32" w:rsidRDefault="00326F32" w:rsidP="00326F32">
      <w:pPr>
        <w:rPr>
          <w:ins w:id="3781" w:author="24.379_CR0923R6_(Rel-18)_eMCSMI_IRail" w:date="2024-03-22T20:28:00Z"/>
          <w:lang w:val="en-US"/>
        </w:rPr>
      </w:pPr>
      <w:ins w:id="3782" w:author="24.379_CR0923R6_(Rel-18)_eMCSMI_IRail" w:date="2024-03-22T20:28:00Z">
        <w:r>
          <w:t xml:space="preserve">The partner MCPTT server shall support obtaining migration service de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ins>
    </w:p>
    <w:p w14:paraId="6AF9EB20" w14:textId="77777777" w:rsidR="00326F32" w:rsidRDefault="00326F32" w:rsidP="00326F32">
      <w:pPr>
        <w:pStyle w:val="B1"/>
        <w:rPr>
          <w:ins w:id="3783" w:author="24.379_CR0923R6_(Rel-18)_eMCSMI_IRail" w:date="2024-03-22T20:28:00Z"/>
          <w:lang w:val="en-US"/>
        </w:rPr>
      </w:pPr>
      <w:ins w:id="3784" w:author="24.379_CR0923R6_(Rel-18)_eMCSMI_IRail" w:date="2024-03-22T20:28:00Z">
        <w:r>
          <w:rPr>
            <w:lang w:val="en-US"/>
          </w:rPr>
          <w:t>1)</w:t>
        </w:r>
        <w:r>
          <w:rPr>
            <w:lang w:val="en-US"/>
          </w:rPr>
          <w:tab/>
          <w:t>the &lt;req-type&gt; element set to "migration-service-deauthorization-notification";</w:t>
        </w:r>
      </w:ins>
    </w:p>
    <w:p w14:paraId="10BE1926" w14:textId="77777777" w:rsidR="00326F32" w:rsidRDefault="00326F32" w:rsidP="00326F32">
      <w:pPr>
        <w:pStyle w:val="B1"/>
        <w:rPr>
          <w:ins w:id="3785" w:author="24.379_CR0923R6_(Rel-18)_eMCSMI_IRail" w:date="2024-03-22T20:28:00Z"/>
          <w:lang w:val="en-US"/>
        </w:rPr>
      </w:pPr>
      <w:ins w:id="3786" w:author="24.379_CR0923R6_(Rel-18)_eMCSMI_IRail" w:date="2024-03-22T20:28:00Z">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ins>
    </w:p>
    <w:p w14:paraId="67D77748" w14:textId="77777777" w:rsidR="00326F32" w:rsidRDefault="00326F32" w:rsidP="00326F32">
      <w:pPr>
        <w:pStyle w:val="B1"/>
        <w:rPr>
          <w:ins w:id="3787" w:author="24.379_CR0923R6_(Rel-18)_eMCSMI_IRail" w:date="2024-03-22T20:28:00Z"/>
          <w:lang w:val="en-US"/>
        </w:rPr>
      </w:pPr>
      <w:ins w:id="3788" w:author="24.379_CR0923R6_(Rel-18)_eMCSMI_IRail" w:date="2024-03-22T20:28:00Z">
        <w:r>
          <w:rPr>
            <w:lang w:val="en-US"/>
          </w:rPr>
          <w:t>3)</w:t>
        </w:r>
        <w:r>
          <w:rPr>
            <w:lang w:val="en-US"/>
          </w:rPr>
          <w:tab/>
          <w:t>the &lt;partner-mcptt-id&gt; element set to the MCPTT ID of the user in the partner MCPTT system.</w:t>
        </w:r>
      </w:ins>
    </w:p>
    <w:p w14:paraId="5007F300" w14:textId="77777777" w:rsidR="00326F32" w:rsidRDefault="00326F32" w:rsidP="00326F32">
      <w:pPr>
        <w:rPr>
          <w:ins w:id="3789" w:author="24.379_CR0923R6_(Rel-18)_eMCSMI_IRail" w:date="2024-03-22T20:28:00Z"/>
          <w:lang w:val="en-US"/>
        </w:rPr>
      </w:pPr>
      <w:ins w:id="3790" w:author="24.379_CR0923R6_(Rel-18)_eMCSMI_IRail" w:date="2024-03-22T20:28:00Z">
        <w:r>
          <w:rPr>
            <w:lang w:val="en-US"/>
          </w:rPr>
          <w:t>Upon receiving the SIP MESSAGE request from the partner MCPTT gateway server, the partner MCPTT server shall:</w:t>
        </w:r>
      </w:ins>
    </w:p>
    <w:p w14:paraId="5C022BC7" w14:textId="77777777" w:rsidR="00326F32" w:rsidRDefault="00326F32" w:rsidP="00326F32">
      <w:pPr>
        <w:pStyle w:val="B1"/>
        <w:rPr>
          <w:ins w:id="3791" w:author="24.379_CR0923R6_(Rel-18)_eMCSMI_IRail" w:date="2024-03-22T20:28:00Z"/>
          <w:lang w:val="en-US"/>
        </w:rPr>
      </w:pPr>
      <w:ins w:id="3792" w:author="24.379_CR0923R6_(Rel-18)_eMCSMI_IRail" w:date="2024-03-22T20:28:00Z">
        <w:r>
          <w:rPr>
            <w:lang w:val="en-US"/>
          </w:rPr>
          <w:t>1)</w:t>
        </w:r>
        <w:r>
          <w:rPr>
            <w:lang w:val="en-US"/>
          </w:rPr>
          <w:tab/>
          <w:t>delete the mapping between the MCPTT IDs of the user in the primary MCPTT system and the partner MCPTT system; and</w:t>
        </w:r>
      </w:ins>
    </w:p>
    <w:p w14:paraId="5A5656E5" w14:textId="77777777" w:rsidR="00326F32" w:rsidRDefault="00326F32" w:rsidP="00326F32">
      <w:pPr>
        <w:pStyle w:val="NO"/>
        <w:rPr>
          <w:ins w:id="3793" w:author="24.379_CR0923R6_(Rel-18)_eMCSMI_IRail" w:date="2024-03-22T20:28:00Z"/>
          <w:lang w:val="en-US"/>
        </w:rPr>
        <w:pPrChange w:id="3794" w:author="Sung Won (Nokia)" w:date="2024-01-12T19:41:00Z">
          <w:pPr>
            <w:pStyle w:val="B1"/>
          </w:pPr>
        </w:pPrChange>
      </w:pPr>
      <w:ins w:id="3795" w:author="24.379_CR0923R6_(Rel-18)_eMCSMI_IRail" w:date="2024-03-22T20:28:00Z">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ins>
    </w:p>
    <w:p w14:paraId="1900CB43" w14:textId="3D5074B8" w:rsidR="00326F32" w:rsidRPr="00EE4BDA" w:rsidRDefault="00326F32" w:rsidP="00326F32">
      <w:pPr>
        <w:pStyle w:val="B1"/>
        <w:ind w:left="0" w:firstLine="0"/>
        <w:rPr>
          <w:noProof/>
        </w:rPr>
      </w:pPr>
      <w:ins w:id="3796" w:author="24.379_CR0923R6_(Rel-18)_eMCSMI_IRail" w:date="2024-03-22T20:28:00Z">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ins>
    </w:p>
    <w:p w14:paraId="519AC1D6" w14:textId="77777777" w:rsidR="0059013E" w:rsidRDefault="0059013E" w:rsidP="0059013E">
      <w:pPr>
        <w:pStyle w:val="Heading2"/>
      </w:pPr>
      <w:bookmarkStart w:id="3797" w:name="_Toc155363494"/>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3797"/>
    </w:p>
    <w:p w14:paraId="390AFD45" w14:textId="77777777" w:rsidR="0059013E" w:rsidRDefault="0059013E" w:rsidP="0059013E">
      <w:pPr>
        <w:pStyle w:val="Heading3"/>
      </w:pPr>
      <w:bookmarkStart w:id="3798" w:name="_Toc155363495"/>
      <w:r>
        <w:t>7A</w:t>
      </w:r>
      <w:r w:rsidRPr="0073469F">
        <w:t>.</w:t>
      </w:r>
      <w:r>
        <w:t>4</w:t>
      </w:r>
      <w:r w:rsidRPr="0073469F">
        <w:t>.</w:t>
      </w:r>
      <w:r>
        <w:t>1</w:t>
      </w:r>
      <w:r w:rsidRPr="0073469F">
        <w:tab/>
      </w:r>
      <w:r>
        <w:t>SIP MESSAGE from the partner MCPTT server</w:t>
      </w:r>
      <w:bookmarkEnd w:id="3798"/>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3799" w:name="_Toc155363496"/>
      <w:r>
        <w:t>7A</w:t>
      </w:r>
      <w:r w:rsidRPr="0073469F">
        <w:t>.</w:t>
      </w:r>
      <w:r>
        <w:t>4</w:t>
      </w:r>
      <w:r w:rsidRPr="0073469F">
        <w:t>.</w:t>
      </w:r>
      <w:r>
        <w:t>2</w:t>
      </w:r>
      <w:r w:rsidRPr="0073469F">
        <w:tab/>
      </w:r>
      <w:r>
        <w:t>SIP MESSAGE request from the primary MCPTT gateway server</w:t>
      </w:r>
      <w:bookmarkEnd w:id="3799"/>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3800" w:name="_Toc155363497"/>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3800"/>
    </w:p>
    <w:p w14:paraId="2EE4800B" w14:textId="77777777" w:rsidR="0059013E" w:rsidRDefault="0059013E" w:rsidP="0059013E">
      <w:pPr>
        <w:pStyle w:val="Heading3"/>
      </w:pPr>
      <w:bookmarkStart w:id="3801" w:name="_Toc155363498"/>
      <w:r>
        <w:t>7A</w:t>
      </w:r>
      <w:r w:rsidRPr="0073469F">
        <w:t>.</w:t>
      </w:r>
      <w:r>
        <w:t>5</w:t>
      </w:r>
      <w:r w:rsidRPr="0073469F">
        <w:t>.</w:t>
      </w:r>
      <w:r>
        <w:t>1</w:t>
      </w:r>
      <w:r w:rsidRPr="0073469F">
        <w:tab/>
      </w:r>
      <w:r>
        <w:t>SIP MESSAGE from the partner MCPTT gateway</w:t>
      </w:r>
      <w:bookmarkEnd w:id="3801"/>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3802" w:name="_Toc155363499"/>
      <w:r>
        <w:t>7A</w:t>
      </w:r>
      <w:r w:rsidRPr="0073469F">
        <w:t>.</w:t>
      </w:r>
      <w:r>
        <w:t>5</w:t>
      </w:r>
      <w:r w:rsidRPr="0073469F">
        <w:t>.</w:t>
      </w:r>
      <w:r>
        <w:t>2</w:t>
      </w:r>
      <w:r w:rsidRPr="0073469F">
        <w:tab/>
      </w:r>
      <w:r>
        <w:t>SIP MESSAGE request from the primary MCPTT server</w:t>
      </w:r>
      <w:bookmarkEnd w:id="3802"/>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3803" w:name="_Toc155363500"/>
      <w:r w:rsidRPr="0073469F">
        <w:t>7</w:t>
      </w:r>
      <w:r>
        <w:t>A</w:t>
      </w:r>
      <w:r w:rsidRPr="0073469F">
        <w:t>.</w:t>
      </w:r>
      <w:r>
        <w:t>6</w:t>
      </w:r>
      <w:r w:rsidRPr="0073469F">
        <w:tab/>
      </w:r>
      <w:r>
        <w:t xml:space="preserve">Primary </w:t>
      </w:r>
      <w:r w:rsidRPr="0073469F">
        <w:t>MCPTT server procedures</w:t>
      </w:r>
      <w:bookmarkEnd w:id="3803"/>
    </w:p>
    <w:p w14:paraId="46FC5E52" w14:textId="77777777" w:rsidR="00091772" w:rsidRDefault="00091772" w:rsidP="00091772">
      <w:pPr>
        <w:pStyle w:val="Heading3"/>
      </w:pPr>
      <w:bookmarkStart w:id="3804" w:name="_Toc155363501"/>
      <w:r>
        <w:t>7A</w:t>
      </w:r>
      <w:r w:rsidRPr="0073469F">
        <w:t>.</w:t>
      </w:r>
      <w:r>
        <w:t>6</w:t>
      </w:r>
      <w:r w:rsidRPr="0073469F">
        <w:t>.1</w:t>
      </w:r>
      <w:r w:rsidRPr="0073469F">
        <w:tab/>
      </w:r>
      <w:r>
        <w:t>SIP MESSAGE request for migration service authorization request</w:t>
      </w:r>
      <w:bookmarkEnd w:id="3804"/>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 xml:space="preserve">an application/vnd.3gpp.mcptt-info+xml MIME body with the &lt;mcptt-Params&gt; element </w:t>
      </w:r>
      <w:r>
        <w:rPr>
          <w:lang w:val="en-US"/>
        </w:rPr>
        <w:t>containing:</w:t>
      </w:r>
    </w:p>
    <w:p w14:paraId="5D04A2AB" w14:textId="77777777" w:rsidR="00091772" w:rsidRDefault="00091772" w:rsidP="00091772">
      <w:pPr>
        <w:pStyle w:val="B1"/>
        <w:rPr>
          <w:lang w:val="en-US"/>
        </w:rPr>
      </w:pPr>
      <w:r>
        <w:rPr>
          <w:lang w:val="en-US"/>
        </w:rPr>
        <w:t>-</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mcpt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lastRenderedPageBreak/>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ptt-request-uri&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ptt-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ptt-request-uri&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Pr="000E68E0"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mcptt-Params&gt; element containing</w:t>
      </w:r>
      <w:r>
        <w:rPr>
          <w:lang w:val="en-US"/>
        </w:rPr>
        <w:t>:</w:t>
      </w:r>
    </w:p>
    <w:p w14:paraId="57F7E6B9" w14:textId="77777777" w:rsidR="00091772" w:rsidRDefault="00091772" w:rsidP="00091772">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mcpt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rPr>
          <w:ins w:id="3805" w:author="24.379_CR0947R2_(Rel-18)_eMCSMI_IRail" w:date="2024-03-22T15:21:00Z"/>
        </w:rPr>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rPr>
          <w:ins w:id="3806" w:author="24.379_CR0947R2_(Rel-18)_eMCSMI_IRail" w:date="2024-03-22T15:21:00Z"/>
        </w:rPr>
      </w:pPr>
      <w:ins w:id="3807" w:author="24.379_CR0947R2_(Rel-18)_eMCSMI_IRail" w:date="2024-03-22T15:21:00Z">
        <w:r>
          <w:rPr>
            <w:lang w:val="en-US"/>
          </w:rPr>
          <w:t>7A.6.2</w:t>
        </w:r>
        <w:r>
          <w:rPr>
            <w:lang w:val="en-US"/>
          </w:rPr>
          <w:tab/>
        </w:r>
        <w:r>
          <w:t xml:space="preserve">Receiving SIP MESSAGE for MCPTT service </w:t>
        </w:r>
        <w:r w:rsidRPr="005F5123">
          <w:t>authori</w:t>
        </w:r>
        <w:r>
          <w:t>z</w:t>
        </w:r>
        <w:r w:rsidRPr="005F5123">
          <w:t>ation notification</w:t>
        </w:r>
      </w:ins>
    </w:p>
    <w:p w14:paraId="2F255FFA" w14:textId="77777777" w:rsidR="004451D1" w:rsidRDefault="004451D1" w:rsidP="004451D1">
      <w:pPr>
        <w:rPr>
          <w:ins w:id="3808" w:author="24.379_CR0947R2_(Rel-18)_eMCSMI_IRail" w:date="2024-03-22T15:21:00Z"/>
        </w:rPr>
      </w:pPr>
      <w:ins w:id="3809" w:author="24.379_CR0947R2_(Rel-18)_eMCSMI_IRail" w:date="2024-03-22T15:21:00Z">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ins>
    </w:p>
    <w:p w14:paraId="47DFC127" w14:textId="77777777" w:rsidR="004451D1" w:rsidRDefault="004451D1" w:rsidP="004451D1">
      <w:pPr>
        <w:pStyle w:val="B1"/>
        <w:rPr>
          <w:ins w:id="3810" w:author="24.379_CR0947R2_(Rel-18)_eMCSMI_IRail" w:date="2024-03-22T15:21:00Z"/>
          <w:lang w:eastAsia="ko-KR"/>
        </w:rPr>
      </w:pPr>
      <w:ins w:id="3811" w:author="24.379_CR0947R2_(Rel-18)_eMCSMI_IRail" w:date="2024-03-22T15:21:00Z">
        <w:r>
          <w:t>1</w:t>
        </w:r>
        <w:r w:rsidRPr="007B314E">
          <w:t>)</w:t>
        </w:r>
        <w:r>
          <w:tab/>
        </w:r>
        <w:r w:rsidRPr="001E1779">
          <w:t xml:space="preserve">shall </w:t>
        </w:r>
        <w:r>
          <w:t xml:space="preserve">identify the stored information using </w:t>
        </w:r>
        <w:r>
          <w:rPr>
            <w:lang w:val="en-US"/>
          </w:rPr>
          <w:t>primary-mcptt-id</w:t>
        </w:r>
        <w:r w:rsidRPr="00110039">
          <w:rPr>
            <w:lang w:val="en-US"/>
          </w:rPr>
          <w:t>&gt;</w:t>
        </w:r>
        <w:r>
          <w:rPr>
            <w:lang w:val="en-US"/>
          </w:rPr>
          <w:t xml:space="preserve"> and &lt;partner-mcptt-id&gt; elements included in an </w:t>
        </w:r>
        <w:r w:rsidRPr="004E7F11">
          <w:t>application/vnd.3gpp.mcptt-info+xml MIME body</w:t>
        </w:r>
        <w:r>
          <w:t xml:space="preserve"> and update the determined stored information with MCPTT user’s MC service authorisation at partner MCPTT system; </w:t>
        </w:r>
      </w:ins>
    </w:p>
    <w:p w14:paraId="6E01CC02" w14:textId="77777777" w:rsidR="004451D1" w:rsidRDefault="004451D1" w:rsidP="004451D1">
      <w:pPr>
        <w:pStyle w:val="B1"/>
        <w:rPr>
          <w:ins w:id="3812" w:author="24.379_CR0947R2_(Rel-18)_eMCSMI_IRail" w:date="2024-03-22T15:21:00Z"/>
          <w:lang w:eastAsia="ko-KR"/>
        </w:rPr>
      </w:pPr>
      <w:ins w:id="3813" w:author="24.379_CR0947R2_(Rel-18)_eMCSMI_IRail" w:date="2024-03-22T15:21:00Z">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ins>
    </w:p>
    <w:p w14:paraId="55FC5692" w14:textId="77777777" w:rsidR="004451D1" w:rsidRDefault="004451D1" w:rsidP="004451D1">
      <w:pPr>
        <w:pStyle w:val="B1"/>
        <w:rPr>
          <w:ins w:id="3814" w:author="24.379_CR0947R2_(Rel-18)_eMCSMI_IRail" w:date="2024-03-22T15:21:00Z"/>
          <w:lang w:eastAsia="ko-KR"/>
        </w:rPr>
      </w:pPr>
      <w:ins w:id="3815" w:author="24.379_CR0947R2_(Rel-18)_eMCSMI_IRail" w:date="2024-03-22T15:21: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ins>
    </w:p>
    <w:p w14:paraId="2398572D" w14:textId="4C9203F8" w:rsidR="004451D1" w:rsidRDefault="004451D1" w:rsidP="004451D1">
      <w:pPr>
        <w:pStyle w:val="B2"/>
        <w:rPr>
          <w:ins w:id="3816" w:author="24.379_CR0923R6_(Rel-18)_eMCSMI_IRail" w:date="2024-03-22T20:28:00Z"/>
        </w:rPr>
      </w:pPr>
      <w:ins w:id="3817" w:author="24.379_CR0947R2_(Rel-18)_eMCSMI_IRail" w:date="2024-03-22T15:21:00Z">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ins>
    </w:p>
    <w:p w14:paraId="2CFB97F9" w14:textId="77777777" w:rsidR="00326F32" w:rsidRDefault="00326F32" w:rsidP="00326F32">
      <w:pPr>
        <w:pStyle w:val="Heading3"/>
        <w:rPr>
          <w:ins w:id="3818" w:author="24.379_CR0923R6_(Rel-18)_eMCSMI_IRail" w:date="2024-03-22T20:28:00Z"/>
        </w:rPr>
      </w:pPr>
      <w:ins w:id="3819" w:author="24.379_CR0923R6_(Rel-18)_eMCSMI_IRail" w:date="2024-03-22T20:28:00Z">
        <w:r>
          <w:t>7A</w:t>
        </w:r>
        <w:r w:rsidRPr="0073469F">
          <w:t>.</w:t>
        </w:r>
        <w:r>
          <w:t>6</w:t>
        </w:r>
        <w:r w:rsidRPr="0073469F">
          <w:t>.</w:t>
        </w:r>
        <w:r>
          <w:t>2</w:t>
        </w:r>
        <w:r w:rsidRPr="0073469F">
          <w:tab/>
        </w:r>
        <w:r>
          <w:t>SIP MESSAGE request for migration service deauthorization notification</w:t>
        </w:r>
      </w:ins>
    </w:p>
    <w:p w14:paraId="4B01F230" w14:textId="77777777" w:rsidR="00326F32" w:rsidRDefault="00326F32" w:rsidP="00326F32">
      <w:pPr>
        <w:rPr>
          <w:ins w:id="3820" w:author="24.379_CR0923R6_(Rel-18)_eMCSMI_IRail" w:date="2024-03-22T20:28:00Z"/>
        </w:rPr>
      </w:pPr>
      <w:ins w:id="3821" w:author="24.379_CR0923R6_(Rel-18)_eMCSMI_IRail" w:date="2024-03-22T20:28:00Z">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ins>
    </w:p>
    <w:p w14:paraId="24B50743" w14:textId="77777777" w:rsidR="00326F32" w:rsidRDefault="00326F32" w:rsidP="00326F32">
      <w:pPr>
        <w:pStyle w:val="B1"/>
        <w:rPr>
          <w:ins w:id="3822" w:author="24.379_CR0923R6_(Rel-18)_eMCSMI_IRail" w:date="2024-03-22T20:28:00Z"/>
        </w:rPr>
      </w:pPr>
      <w:ins w:id="3823" w:author="24.379_CR0923R6_(Rel-18)_eMCSMI_IRail" w:date="2024-03-22T20:28:00Z">
        <w:r>
          <w:t>1)</w:t>
        </w:r>
        <w:r>
          <w:tab/>
          <w:t xml:space="preserve">generate </w:t>
        </w:r>
        <w:r w:rsidRPr="000E68E0">
          <w:t xml:space="preserve">a SIP </w:t>
        </w:r>
        <w:r>
          <w:t xml:space="preserve">MESSAGE </w:t>
        </w:r>
        <w:r w:rsidRPr="000E68E0">
          <w:t>request in accordance with 3GPP TS 24.229 [4] and IETF RFC 3428 [33]</w:t>
        </w:r>
        <w:r>
          <w:t>;</w:t>
        </w:r>
      </w:ins>
    </w:p>
    <w:p w14:paraId="4FE4576D" w14:textId="77777777" w:rsidR="00326F32" w:rsidRDefault="00326F32" w:rsidP="00326F32">
      <w:pPr>
        <w:pStyle w:val="B1"/>
        <w:rPr>
          <w:ins w:id="3824" w:author="24.379_CR0923R6_(Rel-18)_eMCSMI_IRail" w:date="2024-03-22T20:28:00Z"/>
        </w:rPr>
      </w:pPr>
      <w:ins w:id="3825" w:author="24.379_CR0923R6_(Rel-18)_eMCSMI_IRail" w:date="2024-03-22T20:28:00Z">
        <w:r>
          <w:t>2)</w:t>
        </w:r>
        <w:r>
          <w:tab/>
          <w:t>set the Request-URI in the SIP MESSAGE request to the public service identity identifying the participating MCPTT function serving the MCPTT user in the partner MCPTT system;</w:t>
        </w:r>
      </w:ins>
    </w:p>
    <w:p w14:paraId="05FAD262" w14:textId="77777777" w:rsidR="00326F32" w:rsidRDefault="00326F32" w:rsidP="00326F32">
      <w:pPr>
        <w:pStyle w:val="B1"/>
        <w:rPr>
          <w:ins w:id="3826" w:author="24.379_CR0923R6_(Rel-18)_eMCSMI_IRail" w:date="2024-03-22T20:28:00Z"/>
        </w:rPr>
      </w:pPr>
      <w:ins w:id="3827" w:author="24.379_CR0923R6_(Rel-18)_eMCSMI_IRail" w:date="2024-03-22T20:28:00Z">
        <w:r>
          <w:t>3)</w:t>
        </w:r>
        <w:r>
          <w:tab/>
          <w:t xml:space="preserve">include, in the SIP MESSAGE request, </w:t>
        </w:r>
        <w:r w:rsidRPr="00A602C7">
          <w:t>an application/vnd.3gpp.mcptt-info+xml MIME body with the &lt;mcptt-Params&gt; element containing</w:t>
        </w:r>
        <w:r>
          <w:t>:</w:t>
        </w:r>
      </w:ins>
    </w:p>
    <w:p w14:paraId="0265AEA8" w14:textId="77777777" w:rsidR="00326F32" w:rsidRDefault="00326F32" w:rsidP="00326F32">
      <w:pPr>
        <w:pStyle w:val="B2"/>
        <w:rPr>
          <w:ins w:id="3828" w:author="24.379_CR0923R6_(Rel-18)_eMCSMI_IRail" w:date="2024-03-22T20:28:00Z"/>
          <w:lang w:val="en-US"/>
        </w:rPr>
      </w:pPr>
      <w:ins w:id="3829" w:author="24.379_CR0923R6_(Rel-18)_eMCSMI_IRail" w:date="2024-03-22T20:28:00Z">
        <w:r>
          <w:rPr>
            <w:lang w:val="en-US"/>
          </w:rPr>
          <w:lastRenderedPageBreak/>
          <w:t>a)</w:t>
        </w:r>
        <w:r>
          <w:rPr>
            <w:lang w:val="en-US"/>
          </w:rPr>
          <w:tab/>
          <w:t>the &lt;req-type&gt; element set to "migration-service-deauthorization-notification";</w:t>
        </w:r>
      </w:ins>
    </w:p>
    <w:p w14:paraId="11EA073A" w14:textId="77777777" w:rsidR="00326F32" w:rsidRDefault="00326F32" w:rsidP="00326F32">
      <w:pPr>
        <w:pStyle w:val="B2"/>
        <w:rPr>
          <w:ins w:id="3830" w:author="24.379_CR0923R6_(Rel-18)_eMCSMI_IRail" w:date="2024-03-22T20:28:00Z"/>
          <w:lang w:val="en-US"/>
        </w:rPr>
      </w:pPr>
      <w:ins w:id="3831" w:author="24.379_CR0923R6_(Rel-18)_eMCSMI_IRail" w:date="2024-03-22T20:28:00Z">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ins>
    </w:p>
    <w:p w14:paraId="5A23E548" w14:textId="77777777" w:rsidR="00326F32" w:rsidRDefault="00326F32" w:rsidP="00326F32">
      <w:pPr>
        <w:pStyle w:val="B2"/>
        <w:rPr>
          <w:ins w:id="3832" w:author="24.379_CR0923R6_(Rel-18)_eMCSMI_IRail" w:date="2024-03-22T20:28:00Z"/>
          <w:lang w:val="en-US"/>
        </w:rPr>
      </w:pPr>
      <w:ins w:id="3833" w:author="24.379_CR0923R6_(Rel-18)_eMCSMI_IRail" w:date="2024-03-22T20:28:00Z">
        <w:r>
          <w:rPr>
            <w:lang w:val="en-US"/>
          </w:rPr>
          <w:t>c)</w:t>
        </w:r>
        <w:r>
          <w:rPr>
            <w:lang w:val="en-US"/>
          </w:rPr>
          <w:tab/>
          <w:t>the &lt;partner-mcptt-id&gt; element set to the MCPTT ID of the user in the partner MCPTT system; and</w:t>
        </w:r>
      </w:ins>
    </w:p>
    <w:p w14:paraId="314F9302" w14:textId="2E1FE841" w:rsidR="00326F32" w:rsidRPr="0059013E" w:rsidRDefault="00326F32" w:rsidP="00326F32">
      <w:pPr>
        <w:pStyle w:val="B2"/>
      </w:pPr>
      <w:ins w:id="3834" w:author="24.379_CR0923R6_(Rel-18)_eMCSMI_IRail" w:date="2024-03-22T20:28:00Z">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ins>
    </w:p>
    <w:p w14:paraId="6E9E32A3" w14:textId="77777777" w:rsidR="00517573" w:rsidRPr="0073469F" w:rsidRDefault="00517573" w:rsidP="00567124">
      <w:pPr>
        <w:pStyle w:val="Heading1"/>
      </w:pPr>
      <w:bookmarkStart w:id="3835" w:name="_Toc20155761"/>
      <w:bookmarkStart w:id="3836" w:name="_Toc27500916"/>
      <w:bookmarkStart w:id="3837" w:name="_Toc36049041"/>
      <w:bookmarkStart w:id="3838" w:name="_Toc45209804"/>
      <w:bookmarkStart w:id="3839" w:name="_Toc51860629"/>
      <w:bookmarkStart w:id="3840" w:name="_Toc155363502"/>
      <w:r w:rsidRPr="0073469F">
        <w:t>8</w:t>
      </w:r>
      <w:r w:rsidRPr="0073469F">
        <w:tab/>
        <w:t>Pre-established session</w:t>
      </w:r>
      <w:bookmarkEnd w:id="3835"/>
      <w:bookmarkEnd w:id="3836"/>
      <w:bookmarkEnd w:id="3837"/>
      <w:bookmarkEnd w:id="3838"/>
      <w:bookmarkEnd w:id="3839"/>
      <w:bookmarkEnd w:id="3840"/>
    </w:p>
    <w:p w14:paraId="460990D3" w14:textId="77777777" w:rsidR="00517573" w:rsidRDefault="00517573" w:rsidP="00567124">
      <w:pPr>
        <w:pStyle w:val="Heading2"/>
      </w:pPr>
      <w:bookmarkStart w:id="3841" w:name="_Toc20155762"/>
      <w:bookmarkStart w:id="3842" w:name="_Toc27500917"/>
      <w:bookmarkStart w:id="3843" w:name="_Toc36049042"/>
      <w:bookmarkStart w:id="3844" w:name="_Toc45209805"/>
      <w:bookmarkStart w:id="3845" w:name="_Toc51860630"/>
      <w:bookmarkStart w:id="3846" w:name="_Toc155363503"/>
      <w:r w:rsidRPr="0073469F">
        <w:t>8.1</w:t>
      </w:r>
      <w:r w:rsidRPr="0073469F">
        <w:tab/>
        <w:t>General</w:t>
      </w:r>
      <w:bookmarkEnd w:id="3841"/>
      <w:bookmarkEnd w:id="3842"/>
      <w:bookmarkEnd w:id="3843"/>
      <w:bookmarkEnd w:id="3844"/>
      <w:bookmarkEnd w:id="3845"/>
      <w:bookmarkEnd w:id="3846"/>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3847" w:name="_Toc20155763"/>
      <w:bookmarkStart w:id="3848" w:name="_Toc27500918"/>
      <w:bookmarkStart w:id="3849" w:name="_Toc36049043"/>
      <w:bookmarkStart w:id="3850" w:name="_Toc45209806"/>
      <w:bookmarkStart w:id="3851" w:name="_Toc51860631"/>
      <w:bookmarkStart w:id="3852" w:name="_Toc155363504"/>
      <w:r w:rsidRPr="0073469F">
        <w:t>8.1</w:t>
      </w:r>
      <w:r>
        <w:t>A</w:t>
      </w:r>
      <w:r w:rsidRPr="0073469F">
        <w:tab/>
        <w:t xml:space="preserve">Participating MCPTT function </w:t>
      </w:r>
      <w:r>
        <w:t>use of resource sharing</w:t>
      </w:r>
      <w:bookmarkEnd w:id="3847"/>
      <w:bookmarkEnd w:id="3848"/>
      <w:bookmarkEnd w:id="3849"/>
      <w:bookmarkEnd w:id="3850"/>
      <w:bookmarkEnd w:id="3851"/>
      <w:bookmarkEnd w:id="3852"/>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3853" w:name="_Toc20155764"/>
      <w:bookmarkStart w:id="3854" w:name="_Toc27500919"/>
      <w:bookmarkStart w:id="3855" w:name="_Toc36049044"/>
      <w:bookmarkStart w:id="3856" w:name="_Toc45209807"/>
      <w:bookmarkStart w:id="3857" w:name="_Toc51860632"/>
      <w:bookmarkStart w:id="3858" w:name="_Toc155363505"/>
      <w:r w:rsidRPr="0073469F">
        <w:lastRenderedPageBreak/>
        <w:t>8.2</w:t>
      </w:r>
      <w:r w:rsidRPr="0073469F">
        <w:tab/>
        <w:t>Session establishment</w:t>
      </w:r>
      <w:bookmarkEnd w:id="3853"/>
      <w:bookmarkEnd w:id="3854"/>
      <w:bookmarkEnd w:id="3855"/>
      <w:bookmarkEnd w:id="3856"/>
      <w:bookmarkEnd w:id="3857"/>
      <w:bookmarkEnd w:id="3858"/>
    </w:p>
    <w:p w14:paraId="51C1B5B5" w14:textId="77777777" w:rsidR="00517573" w:rsidRPr="0073469F" w:rsidRDefault="00517573" w:rsidP="00567124">
      <w:pPr>
        <w:pStyle w:val="Heading3"/>
      </w:pPr>
      <w:bookmarkStart w:id="3859" w:name="_Toc20155765"/>
      <w:bookmarkStart w:id="3860" w:name="_Toc27500920"/>
      <w:bookmarkStart w:id="3861" w:name="_Toc36049045"/>
      <w:bookmarkStart w:id="3862" w:name="_Toc45209808"/>
      <w:bookmarkStart w:id="3863" w:name="_Toc51860633"/>
      <w:bookmarkStart w:id="3864" w:name="_Toc155363506"/>
      <w:r w:rsidRPr="0073469F">
        <w:t>8.2.1</w:t>
      </w:r>
      <w:r w:rsidRPr="0073469F">
        <w:tab/>
        <w:t>MCPTT client procedures</w:t>
      </w:r>
      <w:bookmarkEnd w:id="3859"/>
      <w:bookmarkEnd w:id="3860"/>
      <w:bookmarkEnd w:id="3861"/>
      <w:bookmarkEnd w:id="3862"/>
      <w:bookmarkEnd w:id="3863"/>
      <w:bookmarkEnd w:id="3864"/>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3865" w:name="_Toc20155766"/>
      <w:bookmarkStart w:id="3866" w:name="_Toc27500921"/>
      <w:bookmarkStart w:id="3867" w:name="_Toc36049046"/>
      <w:bookmarkStart w:id="3868" w:name="_Toc45209809"/>
      <w:bookmarkStart w:id="3869" w:name="_Toc51860634"/>
      <w:bookmarkStart w:id="3870" w:name="_Toc155363507"/>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3865"/>
      <w:bookmarkEnd w:id="3866"/>
      <w:bookmarkEnd w:id="3867"/>
      <w:bookmarkEnd w:id="3868"/>
      <w:bookmarkEnd w:id="3869"/>
      <w:bookmarkEnd w:id="3870"/>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77777777"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 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3871" w:name="_Toc20155767"/>
      <w:bookmarkStart w:id="3872" w:name="_Toc27500922"/>
      <w:bookmarkStart w:id="3873" w:name="_Toc36049047"/>
      <w:bookmarkStart w:id="3874" w:name="_Toc45209810"/>
      <w:bookmarkStart w:id="3875" w:name="_Toc51860635"/>
      <w:bookmarkStart w:id="3876" w:name="_Toc155363508"/>
      <w:r w:rsidRPr="0073469F">
        <w:lastRenderedPageBreak/>
        <w:t>8.3</w:t>
      </w:r>
      <w:r w:rsidRPr="0073469F">
        <w:tab/>
        <w:t>Session modification</w:t>
      </w:r>
      <w:bookmarkEnd w:id="3871"/>
      <w:bookmarkEnd w:id="3872"/>
      <w:bookmarkEnd w:id="3873"/>
      <w:bookmarkEnd w:id="3874"/>
      <w:bookmarkEnd w:id="3875"/>
      <w:bookmarkEnd w:id="3876"/>
    </w:p>
    <w:p w14:paraId="2F939D21" w14:textId="77777777" w:rsidR="00517573" w:rsidRDefault="00517573" w:rsidP="00567124">
      <w:pPr>
        <w:pStyle w:val="Heading3"/>
      </w:pPr>
      <w:bookmarkStart w:id="3877" w:name="_Toc20155768"/>
      <w:bookmarkStart w:id="3878" w:name="_Toc27500923"/>
      <w:bookmarkStart w:id="3879" w:name="_Toc36049048"/>
      <w:bookmarkStart w:id="3880" w:name="_Toc45209811"/>
      <w:bookmarkStart w:id="3881" w:name="_Toc51860636"/>
      <w:bookmarkStart w:id="3882" w:name="_Toc155363509"/>
      <w:r w:rsidRPr="0073469F">
        <w:t>8.3.1</w:t>
      </w:r>
      <w:r w:rsidRPr="0073469F">
        <w:tab/>
        <w:t>MCPTT client procedures</w:t>
      </w:r>
      <w:bookmarkEnd w:id="3877"/>
      <w:bookmarkEnd w:id="3878"/>
      <w:bookmarkEnd w:id="3879"/>
      <w:bookmarkEnd w:id="3880"/>
      <w:bookmarkEnd w:id="3881"/>
      <w:bookmarkEnd w:id="3882"/>
    </w:p>
    <w:p w14:paraId="4CFFB8F4" w14:textId="77777777" w:rsidR="003334E4" w:rsidRPr="00FC616A" w:rsidRDefault="003334E4" w:rsidP="00567124">
      <w:pPr>
        <w:pStyle w:val="Heading4"/>
      </w:pPr>
      <w:bookmarkStart w:id="3883" w:name="_Toc20155769"/>
      <w:bookmarkStart w:id="3884" w:name="_Toc27500924"/>
      <w:bookmarkStart w:id="3885" w:name="_Toc36049049"/>
      <w:bookmarkStart w:id="3886" w:name="_Toc45209812"/>
      <w:bookmarkStart w:id="3887" w:name="_Toc51860637"/>
      <w:bookmarkStart w:id="3888" w:name="_Toc155363510"/>
      <w:r w:rsidRPr="00FC616A">
        <w:t>8.3.1.1</w:t>
      </w:r>
      <w:r w:rsidRPr="00FC616A">
        <w:tab/>
        <w:t>MCPTT client initiated</w:t>
      </w:r>
      <w:bookmarkEnd w:id="3883"/>
      <w:bookmarkEnd w:id="3884"/>
      <w:bookmarkEnd w:id="3885"/>
      <w:bookmarkEnd w:id="3886"/>
      <w:bookmarkEnd w:id="3887"/>
      <w:bookmarkEnd w:id="3888"/>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3889" w:name="_Toc20155770"/>
      <w:bookmarkStart w:id="3890" w:name="_Toc27500925"/>
      <w:bookmarkStart w:id="3891" w:name="_Toc36049050"/>
      <w:bookmarkStart w:id="3892" w:name="_Toc45209813"/>
      <w:bookmarkStart w:id="3893" w:name="_Toc51860638"/>
      <w:bookmarkStart w:id="3894" w:name="_Toc155363511"/>
      <w:r w:rsidRPr="00FC616A">
        <w:t>8.3.1.2</w:t>
      </w:r>
      <w:r w:rsidRPr="00FC616A">
        <w:tab/>
      </w:r>
      <w:r w:rsidRPr="00FC616A">
        <w:rPr>
          <w:lang w:val="en-US"/>
        </w:rPr>
        <w:t>P</w:t>
      </w:r>
      <w:r w:rsidRPr="00FC616A">
        <w:t>articipating MCPTT function initiated</w:t>
      </w:r>
      <w:bookmarkEnd w:id="3889"/>
      <w:bookmarkEnd w:id="3890"/>
      <w:bookmarkEnd w:id="3891"/>
      <w:bookmarkEnd w:id="3892"/>
      <w:bookmarkEnd w:id="3893"/>
      <w:bookmarkEnd w:id="3894"/>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3895" w:name="_Toc20155771"/>
      <w:bookmarkStart w:id="3896" w:name="_Toc27500926"/>
      <w:bookmarkStart w:id="3897" w:name="_Toc36049051"/>
      <w:bookmarkStart w:id="3898" w:name="_Toc45209814"/>
      <w:bookmarkStart w:id="3899"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3900" w:name="_Toc155363512"/>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3895"/>
      <w:bookmarkEnd w:id="3896"/>
      <w:bookmarkEnd w:id="3897"/>
      <w:bookmarkEnd w:id="3898"/>
      <w:bookmarkEnd w:id="3899"/>
      <w:bookmarkEnd w:id="3900"/>
    </w:p>
    <w:p w14:paraId="1E6F8205" w14:textId="77777777" w:rsidR="003334E4" w:rsidRPr="00FC616A" w:rsidRDefault="003334E4" w:rsidP="00567124">
      <w:pPr>
        <w:pStyle w:val="Heading4"/>
      </w:pPr>
      <w:bookmarkStart w:id="3901" w:name="_Toc20155772"/>
      <w:bookmarkStart w:id="3902" w:name="_Toc27500927"/>
      <w:bookmarkStart w:id="3903" w:name="_Toc36049052"/>
      <w:bookmarkStart w:id="3904" w:name="_Toc45209815"/>
      <w:bookmarkStart w:id="3905" w:name="_Toc51860640"/>
      <w:bookmarkStart w:id="3906" w:name="_Toc155363513"/>
      <w:r w:rsidRPr="00FC616A">
        <w:t>8.3.</w:t>
      </w:r>
      <w:r w:rsidRPr="00FC616A">
        <w:rPr>
          <w:lang w:val="en-US"/>
        </w:rPr>
        <w:t>2</w:t>
      </w:r>
      <w:r w:rsidRPr="00FC616A">
        <w:t>.1</w:t>
      </w:r>
      <w:r w:rsidRPr="00FC616A">
        <w:tab/>
        <w:t>MCPTT client initiated</w:t>
      </w:r>
      <w:bookmarkEnd w:id="3901"/>
      <w:bookmarkEnd w:id="3902"/>
      <w:bookmarkEnd w:id="3903"/>
      <w:bookmarkEnd w:id="3904"/>
      <w:bookmarkEnd w:id="3905"/>
      <w:bookmarkEnd w:id="3906"/>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3907" w:name="_Toc20155773"/>
      <w:bookmarkStart w:id="3908" w:name="_Toc27500928"/>
      <w:bookmarkStart w:id="3909" w:name="_Toc36049053"/>
      <w:bookmarkStart w:id="3910" w:name="_Toc45209816"/>
      <w:bookmarkStart w:id="3911" w:name="_Toc51860641"/>
      <w:bookmarkStart w:id="3912" w:name="_Toc155363514"/>
      <w:r w:rsidRPr="00FC616A">
        <w:lastRenderedPageBreak/>
        <w:t>8.3.</w:t>
      </w:r>
      <w:r w:rsidRPr="00FC616A">
        <w:rPr>
          <w:lang w:val="en-US"/>
        </w:rPr>
        <w:t>2</w:t>
      </w:r>
      <w:r w:rsidRPr="00FC616A">
        <w:t>.2</w:t>
      </w:r>
      <w:r w:rsidRPr="00FC616A">
        <w:tab/>
      </w:r>
      <w:r w:rsidRPr="00FC616A">
        <w:rPr>
          <w:lang w:val="en-US"/>
        </w:rPr>
        <w:t>P</w:t>
      </w:r>
      <w:r w:rsidRPr="00FC616A">
        <w:t>articipating MCPTT function initiated</w:t>
      </w:r>
      <w:bookmarkEnd w:id="3907"/>
      <w:bookmarkEnd w:id="3908"/>
      <w:bookmarkEnd w:id="3909"/>
      <w:bookmarkEnd w:id="3910"/>
      <w:bookmarkEnd w:id="3911"/>
      <w:bookmarkEnd w:id="3912"/>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3913" w:name="_Toc20155774"/>
      <w:bookmarkStart w:id="3914" w:name="_Toc27500929"/>
      <w:bookmarkStart w:id="3915" w:name="_Toc36049054"/>
      <w:bookmarkStart w:id="3916" w:name="_Toc45209817"/>
      <w:bookmarkStart w:id="3917" w:name="_Toc51860642"/>
      <w:bookmarkStart w:id="3918" w:name="_Toc155363515"/>
      <w:r w:rsidRPr="0073469F">
        <w:t>8.4</w:t>
      </w:r>
      <w:r w:rsidRPr="0073469F">
        <w:tab/>
        <w:t>Session release</w:t>
      </w:r>
      <w:bookmarkEnd w:id="3913"/>
      <w:bookmarkEnd w:id="3914"/>
      <w:bookmarkEnd w:id="3915"/>
      <w:bookmarkEnd w:id="3916"/>
      <w:bookmarkEnd w:id="3917"/>
      <w:bookmarkEnd w:id="3918"/>
    </w:p>
    <w:p w14:paraId="41995D02" w14:textId="77777777" w:rsidR="00517573" w:rsidRDefault="00517573" w:rsidP="00567124">
      <w:pPr>
        <w:pStyle w:val="Heading3"/>
      </w:pPr>
      <w:bookmarkStart w:id="3919" w:name="_Toc20155775"/>
      <w:bookmarkStart w:id="3920" w:name="_Toc27500930"/>
      <w:bookmarkStart w:id="3921" w:name="_Toc36049055"/>
      <w:bookmarkStart w:id="3922" w:name="_Toc45209818"/>
      <w:bookmarkStart w:id="3923" w:name="_Toc51860643"/>
      <w:bookmarkStart w:id="3924" w:name="_Toc155363516"/>
      <w:r w:rsidRPr="0073469F">
        <w:t>8.4.1</w:t>
      </w:r>
      <w:r w:rsidRPr="0073469F">
        <w:tab/>
        <w:t>MCPTT client procedures</w:t>
      </w:r>
      <w:bookmarkEnd w:id="3919"/>
      <w:bookmarkEnd w:id="3920"/>
      <w:bookmarkEnd w:id="3921"/>
      <w:bookmarkEnd w:id="3922"/>
      <w:bookmarkEnd w:id="3923"/>
      <w:bookmarkEnd w:id="3924"/>
    </w:p>
    <w:p w14:paraId="3391DFC2" w14:textId="77777777" w:rsidR="00555C8E" w:rsidRPr="0045201D" w:rsidRDefault="00555C8E" w:rsidP="00567124">
      <w:pPr>
        <w:pStyle w:val="Heading4"/>
      </w:pPr>
      <w:bookmarkStart w:id="3925" w:name="_Toc20155776"/>
      <w:bookmarkStart w:id="3926" w:name="_Toc27500931"/>
      <w:bookmarkStart w:id="3927" w:name="_Toc36049056"/>
      <w:bookmarkStart w:id="3928" w:name="_Toc45209819"/>
      <w:bookmarkStart w:id="3929" w:name="_Toc51860644"/>
      <w:bookmarkStart w:id="3930" w:name="_Toc155363517"/>
      <w:r w:rsidRPr="00B947B2">
        <w:t>8.</w:t>
      </w:r>
      <w:r w:rsidRPr="00B947B2">
        <w:rPr>
          <w:lang w:val="en-US"/>
        </w:rPr>
        <w:t>4</w:t>
      </w:r>
      <w:r w:rsidRPr="00B947B2">
        <w:t>.1.1</w:t>
      </w:r>
      <w:r w:rsidRPr="00B947B2">
        <w:tab/>
        <w:t>MCPTT client initiated</w:t>
      </w:r>
      <w:bookmarkEnd w:id="3925"/>
      <w:bookmarkEnd w:id="3926"/>
      <w:bookmarkEnd w:id="3927"/>
      <w:bookmarkEnd w:id="3928"/>
      <w:bookmarkEnd w:id="3929"/>
      <w:bookmarkEnd w:id="3930"/>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3931" w:name="_Toc20155777"/>
      <w:bookmarkStart w:id="3932" w:name="_Toc27500932"/>
      <w:bookmarkStart w:id="3933" w:name="_Toc36049057"/>
      <w:bookmarkStart w:id="3934" w:name="_Toc45209820"/>
      <w:bookmarkStart w:id="3935" w:name="_Toc51860645"/>
      <w:bookmarkStart w:id="3936" w:name="_Toc155363518"/>
      <w:r w:rsidRPr="00B947B2">
        <w:t>8.</w:t>
      </w:r>
      <w:r w:rsidRPr="00B947B2">
        <w:rPr>
          <w:lang w:val="en-US"/>
        </w:rPr>
        <w:t>4</w:t>
      </w:r>
      <w:r w:rsidRPr="00B947B2">
        <w:t>.1.2</w:t>
      </w:r>
      <w:r w:rsidRPr="00B947B2">
        <w:tab/>
      </w:r>
      <w:r w:rsidRPr="00B947B2">
        <w:rPr>
          <w:lang w:val="en-US"/>
        </w:rPr>
        <w:t>P</w:t>
      </w:r>
      <w:r w:rsidRPr="00B947B2">
        <w:t>articipating MCPTT function initiated</w:t>
      </w:r>
      <w:bookmarkEnd w:id="3931"/>
      <w:bookmarkEnd w:id="3932"/>
      <w:bookmarkEnd w:id="3933"/>
      <w:bookmarkEnd w:id="3934"/>
      <w:bookmarkEnd w:id="3935"/>
      <w:bookmarkEnd w:id="3936"/>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3937" w:name="_Toc20155778"/>
      <w:bookmarkStart w:id="3938" w:name="_Toc27500933"/>
      <w:bookmarkStart w:id="3939" w:name="_Toc36049058"/>
      <w:bookmarkStart w:id="3940" w:name="_Toc45209821"/>
      <w:bookmarkStart w:id="3941" w:name="_Toc51860646"/>
      <w:bookmarkStart w:id="3942" w:name="_Toc155363519"/>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3937"/>
      <w:bookmarkEnd w:id="3938"/>
      <w:bookmarkEnd w:id="3939"/>
      <w:bookmarkEnd w:id="3940"/>
      <w:bookmarkEnd w:id="3941"/>
      <w:bookmarkEnd w:id="3942"/>
    </w:p>
    <w:p w14:paraId="489A6CA7" w14:textId="77777777" w:rsidR="00555C8E" w:rsidRPr="0045201D" w:rsidRDefault="00555C8E" w:rsidP="00567124">
      <w:pPr>
        <w:pStyle w:val="Heading4"/>
      </w:pPr>
      <w:bookmarkStart w:id="3943" w:name="_Toc20155779"/>
      <w:bookmarkStart w:id="3944" w:name="_Toc27500934"/>
      <w:bookmarkStart w:id="3945" w:name="_Toc36049059"/>
      <w:bookmarkStart w:id="3946" w:name="_Toc45209822"/>
      <w:bookmarkStart w:id="3947" w:name="_Toc51860647"/>
      <w:bookmarkStart w:id="3948" w:name="_Toc155363520"/>
      <w:r w:rsidRPr="00B947B2">
        <w:t>8.</w:t>
      </w:r>
      <w:r w:rsidRPr="00B947B2">
        <w:rPr>
          <w:lang w:val="en-US"/>
        </w:rPr>
        <w:t>4</w:t>
      </w:r>
      <w:r w:rsidRPr="00B947B2">
        <w:t>.</w:t>
      </w:r>
      <w:r w:rsidRPr="00B947B2">
        <w:rPr>
          <w:lang w:val="en-US"/>
        </w:rPr>
        <w:t>2</w:t>
      </w:r>
      <w:r w:rsidRPr="00B947B2">
        <w:t>.1</w:t>
      </w:r>
      <w:r w:rsidRPr="00B947B2">
        <w:tab/>
        <w:t>MCPTT client initiated</w:t>
      </w:r>
      <w:bookmarkEnd w:id="3943"/>
      <w:bookmarkEnd w:id="3944"/>
      <w:bookmarkEnd w:id="3945"/>
      <w:bookmarkEnd w:id="3946"/>
      <w:bookmarkEnd w:id="3947"/>
      <w:bookmarkEnd w:id="3948"/>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3949" w:name="_Toc20155780"/>
      <w:bookmarkStart w:id="3950" w:name="_Toc27500935"/>
      <w:bookmarkStart w:id="3951" w:name="_Toc36049060"/>
      <w:bookmarkStart w:id="3952" w:name="_Toc45209823"/>
      <w:bookmarkStart w:id="3953" w:name="_Toc51860648"/>
      <w:bookmarkStart w:id="3954" w:name="_Toc155363521"/>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3949"/>
      <w:bookmarkEnd w:id="3950"/>
      <w:bookmarkEnd w:id="3951"/>
      <w:bookmarkEnd w:id="3952"/>
      <w:bookmarkEnd w:id="3953"/>
      <w:bookmarkEnd w:id="3954"/>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3955" w:name="_Toc20155781"/>
      <w:bookmarkStart w:id="3956" w:name="_Toc27500936"/>
      <w:bookmarkStart w:id="3957" w:name="_Toc36049061"/>
      <w:bookmarkStart w:id="3958" w:name="_Toc45209824"/>
      <w:bookmarkStart w:id="3959" w:name="_Toc51860649"/>
      <w:bookmarkStart w:id="3960" w:name="_Toc155363522"/>
      <w:r w:rsidRPr="0073469F">
        <w:t>9</w:t>
      </w:r>
      <w:r w:rsidRPr="0073469F">
        <w:tab/>
        <w:t>Affiliation</w:t>
      </w:r>
      <w:bookmarkEnd w:id="3955"/>
      <w:bookmarkEnd w:id="3956"/>
      <w:bookmarkEnd w:id="3957"/>
      <w:bookmarkEnd w:id="3958"/>
      <w:bookmarkEnd w:id="3959"/>
      <w:bookmarkEnd w:id="3960"/>
    </w:p>
    <w:p w14:paraId="4C5F8FEC" w14:textId="77777777" w:rsidR="00517573" w:rsidRPr="0073469F" w:rsidRDefault="00517573" w:rsidP="00567124">
      <w:pPr>
        <w:pStyle w:val="Heading2"/>
      </w:pPr>
      <w:bookmarkStart w:id="3961" w:name="_Toc20155782"/>
      <w:bookmarkStart w:id="3962" w:name="_Toc27500937"/>
      <w:bookmarkStart w:id="3963" w:name="_Toc36049062"/>
      <w:bookmarkStart w:id="3964" w:name="_Toc45209825"/>
      <w:bookmarkStart w:id="3965" w:name="_Toc51860650"/>
      <w:bookmarkStart w:id="3966" w:name="_Toc155363523"/>
      <w:r w:rsidRPr="0073469F">
        <w:t>9.1</w:t>
      </w:r>
      <w:r w:rsidRPr="0073469F">
        <w:tab/>
        <w:t>General</w:t>
      </w:r>
      <w:bookmarkEnd w:id="3961"/>
      <w:bookmarkEnd w:id="3962"/>
      <w:bookmarkEnd w:id="3963"/>
      <w:bookmarkEnd w:id="3964"/>
      <w:bookmarkEnd w:id="3965"/>
      <w:bookmarkEnd w:id="3966"/>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3967" w:name="_Toc20155783"/>
      <w:bookmarkStart w:id="3968" w:name="_Toc27500938"/>
      <w:bookmarkStart w:id="3969" w:name="_Toc36049063"/>
      <w:bookmarkStart w:id="3970" w:name="_Toc45209826"/>
      <w:bookmarkStart w:id="3971" w:name="_Toc51860651"/>
      <w:bookmarkStart w:id="3972" w:name="_Toc155363524"/>
      <w:r w:rsidRPr="0073469F">
        <w:t>9.2</w:t>
      </w:r>
      <w:r w:rsidRPr="0073469F">
        <w:tab/>
        <w:t>Procedures</w:t>
      </w:r>
      <w:bookmarkEnd w:id="3967"/>
      <w:bookmarkEnd w:id="3968"/>
      <w:bookmarkEnd w:id="3969"/>
      <w:bookmarkEnd w:id="3970"/>
      <w:bookmarkEnd w:id="3971"/>
      <w:bookmarkEnd w:id="3972"/>
    </w:p>
    <w:p w14:paraId="41083830" w14:textId="77777777" w:rsidR="00517573" w:rsidRPr="0073469F" w:rsidRDefault="00517573" w:rsidP="00567124">
      <w:pPr>
        <w:pStyle w:val="Heading3"/>
      </w:pPr>
      <w:bookmarkStart w:id="3973" w:name="_Toc20155784"/>
      <w:bookmarkStart w:id="3974" w:name="_Toc27500939"/>
      <w:bookmarkStart w:id="3975" w:name="_Toc36049064"/>
      <w:bookmarkStart w:id="3976" w:name="_Toc45209827"/>
      <w:bookmarkStart w:id="3977" w:name="_Toc51860652"/>
      <w:bookmarkStart w:id="3978" w:name="_Toc155363525"/>
      <w:r w:rsidRPr="0073469F">
        <w:t>9.2</w:t>
      </w:r>
      <w:r w:rsidR="008D4910" w:rsidRPr="0073469F">
        <w:t>.1</w:t>
      </w:r>
      <w:r w:rsidRPr="0073469F">
        <w:tab/>
        <w:t>MCPTT client procedures</w:t>
      </w:r>
      <w:bookmarkEnd w:id="3973"/>
      <w:bookmarkEnd w:id="3974"/>
      <w:bookmarkEnd w:id="3975"/>
      <w:bookmarkEnd w:id="3976"/>
      <w:bookmarkEnd w:id="3977"/>
      <w:bookmarkEnd w:id="3978"/>
    </w:p>
    <w:p w14:paraId="73605FAE" w14:textId="77777777" w:rsidR="008D4910" w:rsidRPr="0073469F" w:rsidRDefault="008D4910" w:rsidP="00567124">
      <w:pPr>
        <w:pStyle w:val="Heading4"/>
      </w:pPr>
      <w:bookmarkStart w:id="3979" w:name="_Toc20155785"/>
      <w:bookmarkStart w:id="3980" w:name="_Toc27500940"/>
      <w:bookmarkStart w:id="3981" w:name="_Toc36049065"/>
      <w:bookmarkStart w:id="3982" w:name="_Toc45209828"/>
      <w:bookmarkStart w:id="3983" w:name="_Toc51860653"/>
      <w:bookmarkStart w:id="3984" w:name="_Toc155363526"/>
      <w:r w:rsidRPr="0073469F">
        <w:t>9.2.1.1</w:t>
      </w:r>
      <w:r w:rsidRPr="0073469F">
        <w:tab/>
        <w:t>General</w:t>
      </w:r>
      <w:bookmarkEnd w:id="3979"/>
      <w:bookmarkEnd w:id="3980"/>
      <w:bookmarkEnd w:id="3981"/>
      <w:bookmarkEnd w:id="3982"/>
      <w:bookmarkEnd w:id="3983"/>
      <w:bookmarkEnd w:id="3984"/>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3985" w:name="_Toc20155786"/>
      <w:bookmarkStart w:id="3986" w:name="_Toc27500941"/>
      <w:bookmarkStart w:id="3987" w:name="_Toc36049066"/>
      <w:bookmarkStart w:id="3988" w:name="_Toc45209829"/>
      <w:bookmarkStart w:id="3989" w:name="_Toc51860654"/>
      <w:bookmarkStart w:id="3990" w:name="_Toc155363527"/>
      <w:r w:rsidRPr="0073469F">
        <w:t>9.2.1.2</w:t>
      </w:r>
      <w:r w:rsidRPr="0073469F">
        <w:tab/>
        <w:t>Affiliation status change procedure</w:t>
      </w:r>
      <w:bookmarkEnd w:id="3985"/>
      <w:bookmarkEnd w:id="3986"/>
      <w:bookmarkEnd w:id="3987"/>
      <w:bookmarkEnd w:id="3988"/>
      <w:bookmarkEnd w:id="3989"/>
      <w:bookmarkEnd w:id="3990"/>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3991" w:name="_Toc20155787"/>
      <w:bookmarkStart w:id="3992" w:name="_Toc27500942"/>
      <w:bookmarkStart w:id="3993" w:name="_Toc36049067"/>
      <w:bookmarkStart w:id="3994" w:name="_Toc45209830"/>
      <w:bookmarkStart w:id="3995" w:name="_Toc51860655"/>
      <w:bookmarkStart w:id="3996" w:name="_Toc155363528"/>
      <w:r w:rsidRPr="0073469F">
        <w:t>9.2.1.3</w:t>
      </w:r>
      <w:r w:rsidRPr="0073469F">
        <w:tab/>
        <w:t>Affiliation status determination procedure</w:t>
      </w:r>
      <w:bookmarkEnd w:id="3991"/>
      <w:bookmarkEnd w:id="3992"/>
      <w:bookmarkEnd w:id="3993"/>
      <w:bookmarkEnd w:id="3994"/>
      <w:bookmarkEnd w:id="3995"/>
      <w:bookmarkEnd w:id="3996"/>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3997" w:name="_Toc20155788"/>
      <w:bookmarkStart w:id="3998" w:name="_Toc27500943"/>
      <w:bookmarkStart w:id="3999" w:name="_Toc36049068"/>
      <w:bookmarkStart w:id="4000" w:name="_Toc45209831"/>
      <w:bookmarkStart w:id="4001" w:name="_Toc51860656"/>
      <w:bookmarkStart w:id="4002" w:name="_Toc155363529"/>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3997"/>
      <w:bookmarkEnd w:id="3998"/>
      <w:bookmarkEnd w:id="3999"/>
      <w:bookmarkEnd w:id="4000"/>
      <w:bookmarkEnd w:id="4001"/>
      <w:bookmarkEnd w:id="4002"/>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4003" w:name="_Toc20155789"/>
      <w:bookmarkStart w:id="4004" w:name="_Toc27500944"/>
      <w:bookmarkStart w:id="4005" w:name="_Toc36049069"/>
      <w:bookmarkStart w:id="4006" w:name="_Toc45209832"/>
      <w:bookmarkStart w:id="4007" w:name="_Toc51860657"/>
      <w:bookmarkStart w:id="4008" w:name="_Toc155363530"/>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4003"/>
      <w:bookmarkEnd w:id="4004"/>
      <w:bookmarkEnd w:id="4005"/>
      <w:bookmarkEnd w:id="4006"/>
      <w:bookmarkEnd w:id="4007"/>
      <w:bookmarkEnd w:id="4008"/>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4009" w:name="_Toc20155790"/>
      <w:bookmarkStart w:id="4010" w:name="_Toc27500945"/>
      <w:bookmarkStart w:id="4011" w:name="_Toc36049070"/>
      <w:bookmarkStart w:id="4012" w:name="_Toc45209833"/>
      <w:bookmarkStart w:id="4013" w:name="_Toc51860658"/>
      <w:bookmarkStart w:id="4014" w:name="_Toc155363531"/>
      <w:r>
        <w:t>9.2.1.6</w:t>
      </w:r>
      <w:r w:rsidRPr="00D64F90">
        <w:tab/>
        <w:t>Subscription to group dynamic data</w:t>
      </w:r>
      <w:bookmarkEnd w:id="4009"/>
      <w:bookmarkEnd w:id="4010"/>
      <w:bookmarkEnd w:id="4011"/>
      <w:bookmarkEnd w:id="4012"/>
      <w:bookmarkEnd w:id="4013"/>
      <w:bookmarkEnd w:id="4014"/>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4015" w:name="_Toc36049071"/>
      <w:bookmarkStart w:id="4016" w:name="_Toc45209834"/>
      <w:bookmarkStart w:id="4017" w:name="_Toc51860659"/>
      <w:bookmarkStart w:id="4018" w:name="_Toc155363532"/>
      <w:bookmarkStart w:id="4019" w:name="_Toc20155791"/>
      <w:bookmarkStart w:id="4020" w:name="_Toc27500946"/>
      <w:r>
        <w:lastRenderedPageBreak/>
        <w:t>9.2.1.7</w:t>
      </w:r>
      <w:r w:rsidRPr="00D64F90">
        <w:tab/>
      </w:r>
      <w:r>
        <w:t>Rules based affiliation status change procedure</w:t>
      </w:r>
      <w:bookmarkEnd w:id="4015"/>
      <w:bookmarkEnd w:id="4016"/>
      <w:bookmarkEnd w:id="4017"/>
      <w:bookmarkEnd w:id="4018"/>
    </w:p>
    <w:p w14:paraId="2C52EB19" w14:textId="77777777" w:rsidR="00B5700C" w:rsidRDefault="00B5700C" w:rsidP="00752DF8">
      <w:pPr>
        <w:pStyle w:val="Heading5"/>
      </w:pPr>
      <w:bookmarkStart w:id="4021" w:name="_Toc155363533"/>
      <w:r>
        <w:t>9.2.1.7.1</w:t>
      </w:r>
      <w:r>
        <w:tab/>
        <w:t>General</w:t>
      </w:r>
      <w:bookmarkEnd w:id="4021"/>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4022" w:name="_Toc155363534"/>
      <w:r>
        <w:t>9.2.1.7.2</w:t>
      </w:r>
      <w:r>
        <w:tab/>
        <w:t>User profile defined rules</w:t>
      </w:r>
      <w:bookmarkEnd w:id="4022"/>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4023" w:name="_Toc155363535"/>
      <w:r>
        <w:t>9.2.1.7.3</w:t>
      </w:r>
      <w:r>
        <w:tab/>
        <w:t>Group configuration defined rules</w:t>
      </w:r>
      <w:bookmarkEnd w:id="4023"/>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4024" w:name="_Hlk104301261"/>
      <w:bookmarkStart w:id="4025" w:name="_Hlk104301356"/>
      <w:r>
        <w:t xml:space="preserve"> and the MCPTT client is within the area specified </w:t>
      </w:r>
      <w:bookmarkEnd w:id="4024"/>
      <w:r>
        <w:t xml:space="preserve">in the </w:t>
      </w:r>
      <w:r>
        <w:rPr>
          <w:rFonts w:eastAsia="SimSun"/>
        </w:rPr>
        <w:t>&lt;permitted-geographic-area&gt; element</w:t>
      </w:r>
      <w:bookmarkEnd w:id="4025"/>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4026" w:name="_Toc36049072"/>
      <w:bookmarkStart w:id="4027" w:name="_Toc45209835"/>
      <w:bookmarkStart w:id="4028" w:name="_Toc51860660"/>
      <w:bookmarkStart w:id="4029" w:name="_Toc155363536"/>
      <w:r w:rsidRPr="0073469F">
        <w:rPr>
          <w:rFonts w:eastAsia="Malgun Gothic"/>
        </w:rPr>
        <w:t>9.</w:t>
      </w:r>
      <w:r w:rsidR="008D4910" w:rsidRPr="0073469F">
        <w:rPr>
          <w:rFonts w:eastAsia="Malgun Gothic"/>
        </w:rPr>
        <w:t>2.2</w:t>
      </w:r>
      <w:r w:rsidRPr="0073469F">
        <w:rPr>
          <w:rFonts w:eastAsia="Malgun Gothic"/>
        </w:rPr>
        <w:tab/>
        <w:t>MCPTT server procedures</w:t>
      </w:r>
      <w:bookmarkEnd w:id="4019"/>
      <w:bookmarkEnd w:id="4020"/>
      <w:bookmarkEnd w:id="4026"/>
      <w:bookmarkEnd w:id="4027"/>
      <w:bookmarkEnd w:id="4028"/>
      <w:bookmarkEnd w:id="4029"/>
    </w:p>
    <w:p w14:paraId="05AAB661" w14:textId="77777777" w:rsidR="008D4910" w:rsidRPr="0073469F" w:rsidRDefault="008D4910" w:rsidP="00567124">
      <w:pPr>
        <w:pStyle w:val="Heading4"/>
      </w:pPr>
      <w:bookmarkStart w:id="4030" w:name="_Toc20155792"/>
      <w:bookmarkStart w:id="4031" w:name="_Toc27500947"/>
      <w:bookmarkStart w:id="4032" w:name="_Toc36049073"/>
      <w:bookmarkStart w:id="4033" w:name="_Toc45209836"/>
      <w:bookmarkStart w:id="4034" w:name="_Toc51860661"/>
      <w:bookmarkStart w:id="4035" w:name="_Toc155363537"/>
      <w:r w:rsidRPr="0073469F">
        <w:t>9.2.2.1</w:t>
      </w:r>
      <w:r w:rsidRPr="0073469F">
        <w:tab/>
        <w:t>General</w:t>
      </w:r>
      <w:bookmarkEnd w:id="4030"/>
      <w:bookmarkEnd w:id="4031"/>
      <w:bookmarkEnd w:id="4032"/>
      <w:bookmarkEnd w:id="4033"/>
      <w:bookmarkEnd w:id="4034"/>
      <w:bookmarkEnd w:id="4035"/>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4036" w:name="_Toc20155793"/>
      <w:bookmarkStart w:id="4037" w:name="_Toc27500948"/>
      <w:bookmarkStart w:id="4038" w:name="_Toc36049074"/>
      <w:bookmarkStart w:id="4039" w:name="_Toc45209837"/>
      <w:bookmarkStart w:id="4040" w:name="_Toc51860662"/>
      <w:bookmarkStart w:id="4041" w:name="_Toc155363538"/>
      <w:r w:rsidRPr="0073469F">
        <w:t>9.2.2.2</w:t>
      </w:r>
      <w:r w:rsidRPr="0073469F">
        <w:tab/>
        <w:t>Procedures of MCPTT server serving the MCPTT user</w:t>
      </w:r>
      <w:bookmarkEnd w:id="4036"/>
      <w:bookmarkEnd w:id="4037"/>
      <w:bookmarkEnd w:id="4038"/>
      <w:bookmarkEnd w:id="4039"/>
      <w:bookmarkEnd w:id="4040"/>
      <w:bookmarkEnd w:id="4041"/>
    </w:p>
    <w:p w14:paraId="3C88FB2F" w14:textId="77777777" w:rsidR="008D4910" w:rsidRPr="0073469F" w:rsidRDefault="008D4910" w:rsidP="00567124">
      <w:pPr>
        <w:pStyle w:val="Heading5"/>
      </w:pPr>
      <w:bookmarkStart w:id="4042" w:name="_Toc20155794"/>
      <w:bookmarkStart w:id="4043" w:name="_Toc27500949"/>
      <w:bookmarkStart w:id="4044" w:name="_Toc36049075"/>
      <w:bookmarkStart w:id="4045" w:name="_Toc45209838"/>
      <w:bookmarkStart w:id="4046" w:name="_Toc51860663"/>
      <w:bookmarkStart w:id="4047" w:name="_Toc155363539"/>
      <w:r w:rsidRPr="0073469F">
        <w:t>9.2.2.2.1</w:t>
      </w:r>
      <w:r w:rsidRPr="0073469F">
        <w:tab/>
        <w:t>General</w:t>
      </w:r>
      <w:bookmarkEnd w:id="4042"/>
      <w:bookmarkEnd w:id="4043"/>
      <w:bookmarkEnd w:id="4044"/>
      <w:bookmarkEnd w:id="4045"/>
      <w:bookmarkEnd w:id="4046"/>
      <w:bookmarkEnd w:id="4047"/>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4048" w:name="_Toc20155795"/>
      <w:bookmarkStart w:id="4049" w:name="_Toc27500950"/>
      <w:bookmarkStart w:id="4050" w:name="_Toc36049076"/>
      <w:bookmarkStart w:id="4051" w:name="_Toc45209839"/>
      <w:bookmarkStart w:id="4052" w:name="_Toc51860664"/>
      <w:bookmarkStart w:id="4053" w:name="_Toc155363540"/>
      <w:r w:rsidRPr="0073469F">
        <w:t>9.2.2.2.2</w:t>
      </w:r>
      <w:r w:rsidRPr="0073469F">
        <w:tab/>
        <w:t>Stored information</w:t>
      </w:r>
      <w:bookmarkEnd w:id="4048"/>
      <w:bookmarkEnd w:id="4049"/>
      <w:bookmarkEnd w:id="4050"/>
      <w:bookmarkEnd w:id="4051"/>
      <w:bookmarkEnd w:id="4052"/>
      <w:bookmarkEnd w:id="4053"/>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4054" w:name="_Toc20155796"/>
      <w:bookmarkStart w:id="4055" w:name="_Toc27500951"/>
      <w:bookmarkStart w:id="4056" w:name="_Toc36049077"/>
      <w:bookmarkStart w:id="4057" w:name="_Toc45209840"/>
      <w:bookmarkStart w:id="4058" w:name="_Toc51860665"/>
      <w:bookmarkStart w:id="4059" w:name="_Toc155363541"/>
      <w:r w:rsidRPr="0073469F">
        <w:t>9.2.2.2.3</w:t>
      </w:r>
      <w:r w:rsidRPr="0073469F">
        <w:tab/>
        <w:t>Receiving affiliation status change from MCPTT client procedure</w:t>
      </w:r>
      <w:bookmarkEnd w:id="4054"/>
      <w:bookmarkEnd w:id="4055"/>
      <w:bookmarkEnd w:id="4056"/>
      <w:bookmarkEnd w:id="4057"/>
      <w:bookmarkEnd w:id="4058"/>
      <w:bookmarkEnd w:id="4059"/>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4060" w:name="_Toc20155797"/>
      <w:bookmarkStart w:id="4061" w:name="_Toc27500952"/>
      <w:bookmarkStart w:id="4062" w:name="_Toc36049078"/>
      <w:bookmarkStart w:id="4063" w:name="_Toc45209841"/>
      <w:bookmarkStart w:id="4064" w:name="_Toc51860666"/>
      <w:bookmarkStart w:id="4065" w:name="_Toc155363542"/>
      <w:r w:rsidRPr="0073469F">
        <w:t>9.2.2.2.4</w:t>
      </w:r>
      <w:r w:rsidRPr="0073469F">
        <w:tab/>
        <w:t>Receiving subscription to affiliation status procedure</w:t>
      </w:r>
      <w:bookmarkEnd w:id="4060"/>
      <w:bookmarkEnd w:id="4061"/>
      <w:bookmarkEnd w:id="4062"/>
      <w:bookmarkEnd w:id="4063"/>
      <w:bookmarkEnd w:id="4064"/>
      <w:bookmarkEnd w:id="4065"/>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4066" w:name="_Toc20155798"/>
      <w:bookmarkStart w:id="4067" w:name="_Toc27500953"/>
      <w:bookmarkStart w:id="4068" w:name="_Toc36049079"/>
      <w:bookmarkStart w:id="4069" w:name="_Toc45209842"/>
      <w:bookmarkStart w:id="4070" w:name="_Toc51860667"/>
      <w:bookmarkStart w:id="4071" w:name="_Toc155363543"/>
      <w:r w:rsidRPr="0073469F">
        <w:t>9.2.2.2.5</w:t>
      </w:r>
      <w:r w:rsidRPr="0073469F">
        <w:tab/>
        <w:t>Sending notification of change of affiliation status procedure</w:t>
      </w:r>
      <w:bookmarkEnd w:id="4066"/>
      <w:bookmarkEnd w:id="4067"/>
      <w:bookmarkEnd w:id="4068"/>
      <w:bookmarkEnd w:id="4069"/>
      <w:bookmarkEnd w:id="4070"/>
      <w:bookmarkEnd w:id="4071"/>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4072" w:name="_Toc20155799"/>
      <w:bookmarkStart w:id="4073" w:name="_Toc27500954"/>
      <w:bookmarkStart w:id="4074" w:name="_Toc36049080"/>
      <w:bookmarkStart w:id="4075" w:name="_Toc45209843"/>
      <w:bookmarkStart w:id="4076" w:name="_Toc51860668"/>
      <w:bookmarkStart w:id="4077" w:name="_Toc155363544"/>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4072"/>
      <w:bookmarkEnd w:id="4073"/>
      <w:bookmarkEnd w:id="4074"/>
      <w:bookmarkEnd w:id="4075"/>
      <w:bookmarkEnd w:id="4076"/>
      <w:bookmarkEnd w:id="4077"/>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4078" w:name="_Toc20155800"/>
      <w:bookmarkStart w:id="4079" w:name="_Toc27500955"/>
      <w:bookmarkStart w:id="4080" w:name="_Toc36049081"/>
      <w:bookmarkStart w:id="4081" w:name="_Toc45209844"/>
      <w:bookmarkStart w:id="4082" w:name="_Toc51860669"/>
      <w:bookmarkStart w:id="4083" w:name="_Toc155363545"/>
      <w:r>
        <w:t>9.2.2.2.</w:t>
      </w:r>
      <w:r>
        <w:rPr>
          <w:lang w:val="en-US"/>
        </w:rPr>
        <w:t>7</w:t>
      </w:r>
      <w:r w:rsidRPr="0073469F">
        <w:tab/>
        <w:t xml:space="preserve">Affiliation status determination </w:t>
      </w:r>
      <w:r>
        <w:rPr>
          <w:lang w:val="en-US"/>
        </w:rPr>
        <w:t xml:space="preserve">from MCPTT server owning MCPTT group </w:t>
      </w:r>
      <w:r w:rsidRPr="0073469F">
        <w:t>procedure</w:t>
      </w:r>
      <w:bookmarkEnd w:id="4078"/>
      <w:bookmarkEnd w:id="4079"/>
      <w:bookmarkEnd w:id="4080"/>
      <w:bookmarkEnd w:id="4081"/>
      <w:bookmarkEnd w:id="4082"/>
      <w:bookmarkEnd w:id="4083"/>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4084" w:name="_Toc20155801"/>
      <w:bookmarkStart w:id="4085" w:name="_Toc27500956"/>
      <w:bookmarkStart w:id="4086" w:name="_Toc36049082"/>
      <w:bookmarkStart w:id="4087" w:name="_Toc45209845"/>
      <w:bookmarkStart w:id="4088" w:name="_Toc51860670"/>
      <w:bookmarkStart w:id="4089" w:name="_Toc155363546"/>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4084"/>
      <w:bookmarkEnd w:id="4085"/>
      <w:bookmarkEnd w:id="4086"/>
      <w:bookmarkEnd w:id="4087"/>
      <w:bookmarkEnd w:id="4088"/>
      <w:bookmarkEnd w:id="4089"/>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4090" w:name="_Toc20155802"/>
      <w:bookmarkStart w:id="4091" w:name="_Toc27500957"/>
      <w:bookmarkStart w:id="4092" w:name="_Toc36049083"/>
      <w:bookmarkStart w:id="4093" w:name="_Toc45209846"/>
      <w:bookmarkStart w:id="4094" w:name="_Toc51860671"/>
      <w:bookmarkStart w:id="4095" w:name="_Toc155363547"/>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4090"/>
      <w:bookmarkEnd w:id="4091"/>
      <w:bookmarkEnd w:id="4092"/>
      <w:bookmarkEnd w:id="4093"/>
      <w:bookmarkEnd w:id="4094"/>
      <w:bookmarkEnd w:id="4095"/>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4096" w:name="_Toc20155803"/>
      <w:bookmarkStart w:id="4097" w:name="_Toc27500958"/>
      <w:bookmarkStart w:id="4098" w:name="_Toc36049084"/>
      <w:bookmarkStart w:id="4099" w:name="_Toc45209847"/>
      <w:bookmarkStart w:id="4100" w:name="_Toc51860672"/>
      <w:bookmarkStart w:id="4101" w:name="_Toc155363548"/>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4096"/>
      <w:bookmarkEnd w:id="4097"/>
      <w:bookmarkEnd w:id="4098"/>
      <w:bookmarkEnd w:id="4099"/>
      <w:bookmarkEnd w:id="4100"/>
      <w:bookmarkEnd w:id="4101"/>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4102" w:name="_Toc20155804"/>
      <w:bookmarkStart w:id="4103" w:name="_Toc27500959"/>
      <w:bookmarkStart w:id="4104" w:name="_Toc36049085"/>
      <w:bookmarkStart w:id="4105" w:name="_Toc45209848"/>
      <w:bookmarkStart w:id="4106" w:name="_Toc51860673"/>
      <w:bookmarkStart w:id="4107" w:name="_Toc155363549"/>
      <w:r>
        <w:t>9.2.2.2.11</w:t>
      </w:r>
      <w:r w:rsidRPr="0073469F">
        <w:tab/>
      </w:r>
      <w:r>
        <w:t>Affiliation status determination</w:t>
      </w:r>
      <w:bookmarkEnd w:id="4102"/>
      <w:bookmarkEnd w:id="4103"/>
      <w:bookmarkEnd w:id="4104"/>
      <w:bookmarkEnd w:id="4105"/>
      <w:bookmarkEnd w:id="4106"/>
      <w:bookmarkEnd w:id="4107"/>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4108" w:name="_Toc20155805"/>
      <w:bookmarkStart w:id="4109" w:name="_Toc27500960"/>
      <w:bookmarkStart w:id="4110" w:name="_Toc36049086"/>
      <w:bookmarkStart w:id="4111" w:name="_Toc45209849"/>
      <w:bookmarkStart w:id="4112" w:name="_Toc51860674"/>
      <w:bookmarkStart w:id="4113" w:name="_Toc155363550"/>
      <w:r>
        <w:t>9.2.2.2.12</w:t>
      </w:r>
      <w:r w:rsidRPr="0073469F">
        <w:tab/>
      </w:r>
      <w:r>
        <w:t>Affiliation status change by implicit affiliation</w:t>
      </w:r>
      <w:bookmarkEnd w:id="4108"/>
      <w:bookmarkEnd w:id="4109"/>
      <w:bookmarkEnd w:id="4110"/>
      <w:bookmarkEnd w:id="4111"/>
      <w:bookmarkEnd w:id="4112"/>
      <w:bookmarkEnd w:id="4113"/>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4114" w:name="_Toc20155806"/>
      <w:bookmarkStart w:id="4115" w:name="_Toc27500961"/>
      <w:bookmarkStart w:id="4116" w:name="_Toc36049087"/>
      <w:bookmarkStart w:id="4117" w:name="_Toc45209850"/>
      <w:bookmarkStart w:id="4118" w:name="_Toc51860675"/>
      <w:bookmarkStart w:id="4119" w:name="_Toc155363551"/>
      <w:r>
        <w:t>9.2.2.2.13</w:t>
      </w:r>
      <w:r w:rsidRPr="0073469F">
        <w:tab/>
      </w:r>
      <w:r>
        <w:t>Implicit affiliation status change completion</w:t>
      </w:r>
      <w:bookmarkEnd w:id="4114"/>
      <w:bookmarkEnd w:id="4115"/>
      <w:bookmarkEnd w:id="4116"/>
      <w:bookmarkEnd w:id="4117"/>
      <w:bookmarkEnd w:id="4118"/>
      <w:bookmarkEnd w:id="4119"/>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4120" w:name="_Toc20155807"/>
      <w:bookmarkStart w:id="4121" w:name="_Toc27500962"/>
      <w:bookmarkStart w:id="4122" w:name="_Toc36049088"/>
      <w:bookmarkStart w:id="4123" w:name="_Toc45209851"/>
      <w:bookmarkStart w:id="4124" w:name="_Toc51860676"/>
      <w:bookmarkStart w:id="4125" w:name="_Toc155363552"/>
      <w:r>
        <w:t>9.2.2.2.14</w:t>
      </w:r>
      <w:r w:rsidRPr="0073469F">
        <w:tab/>
      </w:r>
      <w:r>
        <w:t>Implicit affiliation status change cancellation</w:t>
      </w:r>
      <w:bookmarkEnd w:id="4120"/>
      <w:bookmarkEnd w:id="4121"/>
      <w:bookmarkEnd w:id="4122"/>
      <w:bookmarkEnd w:id="4123"/>
      <w:bookmarkEnd w:id="4124"/>
      <w:bookmarkEnd w:id="4125"/>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4126" w:name="_Toc20155808"/>
      <w:bookmarkStart w:id="4127" w:name="_Toc27500963"/>
      <w:bookmarkStart w:id="4128" w:name="_Toc36049089"/>
      <w:bookmarkStart w:id="4129" w:name="_Toc45209852"/>
      <w:bookmarkStart w:id="4130" w:name="_Toc51860677"/>
      <w:bookmarkStart w:id="4131" w:name="_Toc155363553"/>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4126"/>
      <w:bookmarkEnd w:id="4127"/>
      <w:bookmarkEnd w:id="4128"/>
      <w:bookmarkEnd w:id="4129"/>
      <w:bookmarkEnd w:id="4130"/>
      <w:bookmarkEnd w:id="4131"/>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4132" w:name="_Toc20155809"/>
      <w:bookmarkStart w:id="4133" w:name="_Toc27500964"/>
      <w:bookmarkStart w:id="4134" w:name="_Toc36049090"/>
      <w:bookmarkStart w:id="4135" w:name="_Toc45209853"/>
      <w:bookmarkStart w:id="4136" w:name="_Toc51860678"/>
      <w:bookmarkStart w:id="4137" w:name="_Toc155363554"/>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4132"/>
      <w:bookmarkEnd w:id="4133"/>
      <w:bookmarkEnd w:id="4134"/>
      <w:bookmarkEnd w:id="4135"/>
      <w:bookmarkEnd w:id="4136"/>
      <w:bookmarkEnd w:id="4137"/>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4138" w:name="_Toc20155810"/>
      <w:bookmarkStart w:id="4139" w:name="_Toc27500965"/>
      <w:bookmarkStart w:id="4140" w:name="_Toc36049091"/>
      <w:bookmarkStart w:id="4141" w:name="_Toc45209854"/>
      <w:bookmarkStart w:id="4142" w:name="_Toc51860679"/>
      <w:bookmarkStart w:id="4143" w:name="_Toc155363555"/>
      <w:r w:rsidRPr="0073469F">
        <w:lastRenderedPageBreak/>
        <w:t>9.2.2.3</w:t>
      </w:r>
      <w:r w:rsidRPr="0073469F">
        <w:tab/>
        <w:t>Procedures of MCPTT server owning the MCPTT group</w:t>
      </w:r>
      <w:bookmarkEnd w:id="4138"/>
      <w:bookmarkEnd w:id="4139"/>
      <w:bookmarkEnd w:id="4140"/>
      <w:bookmarkEnd w:id="4141"/>
      <w:bookmarkEnd w:id="4142"/>
      <w:bookmarkEnd w:id="4143"/>
    </w:p>
    <w:p w14:paraId="3E892C0F" w14:textId="77777777" w:rsidR="009230CD" w:rsidRPr="006C461B" w:rsidRDefault="009230CD" w:rsidP="00567124">
      <w:pPr>
        <w:pStyle w:val="Heading5"/>
        <w:rPr>
          <w:lang w:val="en-US"/>
        </w:rPr>
      </w:pPr>
      <w:bookmarkStart w:id="4144" w:name="_Toc20155811"/>
      <w:bookmarkStart w:id="4145" w:name="_Toc27500966"/>
      <w:bookmarkStart w:id="4146" w:name="_Toc36049092"/>
      <w:bookmarkStart w:id="4147" w:name="_Toc45209855"/>
      <w:bookmarkStart w:id="4148" w:name="_Toc51860680"/>
      <w:bookmarkStart w:id="4149" w:name="_Toc155363556"/>
      <w:r>
        <w:t>9.2.2.3.</w:t>
      </w:r>
      <w:r>
        <w:rPr>
          <w:lang w:val="en-US"/>
        </w:rPr>
        <w:t>1</w:t>
      </w:r>
      <w:r>
        <w:tab/>
      </w:r>
      <w:r>
        <w:rPr>
          <w:lang w:val="en-US"/>
        </w:rPr>
        <w:t>General</w:t>
      </w:r>
      <w:bookmarkEnd w:id="4144"/>
      <w:bookmarkEnd w:id="4145"/>
      <w:bookmarkEnd w:id="4146"/>
      <w:bookmarkEnd w:id="4147"/>
      <w:bookmarkEnd w:id="4148"/>
      <w:bookmarkEnd w:id="4149"/>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4150" w:name="_Toc20155812"/>
      <w:bookmarkStart w:id="4151" w:name="_Toc27500967"/>
      <w:bookmarkStart w:id="4152" w:name="_Toc36049093"/>
      <w:bookmarkStart w:id="4153" w:name="_Toc45209856"/>
      <w:bookmarkStart w:id="4154" w:name="_Toc51860681"/>
      <w:bookmarkStart w:id="4155" w:name="_Toc155363557"/>
      <w:r>
        <w:t>9.2.2.3.</w:t>
      </w:r>
      <w:r>
        <w:rPr>
          <w:lang w:val="en-US"/>
        </w:rPr>
        <w:t>2</w:t>
      </w:r>
      <w:r>
        <w:tab/>
        <w:t>Stored information</w:t>
      </w:r>
      <w:bookmarkEnd w:id="4150"/>
      <w:bookmarkEnd w:id="4151"/>
      <w:bookmarkEnd w:id="4152"/>
      <w:bookmarkEnd w:id="4153"/>
      <w:bookmarkEnd w:id="4154"/>
      <w:bookmarkEnd w:id="4155"/>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4156" w:name="_Toc20155813"/>
      <w:bookmarkStart w:id="4157" w:name="_Toc27500968"/>
      <w:bookmarkStart w:id="4158" w:name="_Toc36049094"/>
      <w:bookmarkStart w:id="4159" w:name="_Toc45209857"/>
      <w:bookmarkStart w:id="4160" w:name="_Toc51860682"/>
      <w:bookmarkStart w:id="4161" w:name="_Toc155363558"/>
      <w:r>
        <w:t>9.2.2.3.3</w:t>
      </w:r>
      <w:r>
        <w:tab/>
        <w:t>Receiving group affiliation status change procedure</w:t>
      </w:r>
      <w:bookmarkEnd w:id="4156"/>
      <w:bookmarkEnd w:id="4157"/>
      <w:bookmarkEnd w:id="4158"/>
      <w:bookmarkEnd w:id="4159"/>
      <w:bookmarkEnd w:id="4160"/>
      <w:bookmarkEnd w:id="4161"/>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4162"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4162"/>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w:t>
      </w:r>
      <w:del w:id="4163" w:author="24.379_CR0933R1_(Rel-18)_enh4MCPTT" w:date="2024-03-22T15:15:00Z">
        <w:r w:rsidDel="0062344F">
          <w:rPr>
            <w:rFonts w:eastAsia="SimSun"/>
            <w:lang w:val="en-US"/>
          </w:rPr>
          <w:delText xml:space="preserve"> and</w:delText>
        </w:r>
      </w:del>
    </w:p>
    <w:p w14:paraId="47F535DC" w14:textId="4A6AC7AC" w:rsidR="00B102DF" w:rsidRDefault="00B102DF" w:rsidP="00B102DF">
      <w:pPr>
        <w:pStyle w:val="B1"/>
        <w:rPr>
          <w:ins w:id="4164" w:author="24.379_CR0919R1_(Rel-18)_enh4MCPTT" w:date="2024-03-22T14:05:00Z"/>
        </w:rPr>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ins w:id="4165" w:author="24.379_CR0919R1_(Rel-18)_enh4MCPTT" w:date="2024-03-22T14:04:00Z">
        <w:r w:rsidR="002F4E1F">
          <w:t>;</w:t>
        </w:r>
        <w:del w:id="4166" w:author="24.379_CR0933R1_(Rel-18)_enh4MCPTT" w:date="2024-03-22T15:15:00Z">
          <w:r w:rsidR="002F4E1F" w:rsidDel="0062344F">
            <w:delText xml:space="preserve"> and</w:delText>
          </w:r>
        </w:del>
      </w:ins>
      <w:del w:id="4167" w:author="24.379_CR0919R1_(Rel-18)_enh4MCPTT" w:date="2024-03-22T14:04:00Z">
        <w:r w:rsidDel="002F4E1F">
          <w:delText>.</w:delText>
        </w:r>
      </w:del>
    </w:p>
    <w:p w14:paraId="5E386A78" w14:textId="5564660A" w:rsidR="002F4E1F" w:rsidRDefault="002F4E1F" w:rsidP="00B102DF">
      <w:pPr>
        <w:pStyle w:val="B1"/>
        <w:rPr>
          <w:ins w:id="4168" w:author="24.379_CR0933R1_(Rel-18)_enh4MCPTT" w:date="2024-03-22T15:15:00Z"/>
        </w:rPr>
      </w:pPr>
      <w:ins w:id="4169" w:author="24.379_CR0919R1_(Rel-18)_enh4MCPTT" w:date="2024-03-22T14:05:00Z">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ins>
      <w:ins w:id="4170" w:author="24.379_CR0933R1_(Rel-18)_enh4MCPTT" w:date="2024-03-22T15:15:00Z">
        <w:r w:rsidR="0062344F">
          <w:t>; and</w:t>
        </w:r>
      </w:ins>
      <w:ins w:id="4171" w:author="24.379_CR0919R1_(Rel-18)_enh4MCPTT" w:date="2024-03-22T14:05:00Z">
        <w:del w:id="4172" w:author="24.379_CR0933R1_(Rel-18)_enh4MCPTT" w:date="2024-03-22T15:15:00Z">
          <w:r w:rsidDel="0062344F">
            <w:delText>.</w:delText>
          </w:r>
        </w:del>
      </w:ins>
    </w:p>
    <w:p w14:paraId="149131DD" w14:textId="1D7F5386" w:rsidR="0062344F" w:rsidRPr="00B102DF" w:rsidRDefault="0062344F" w:rsidP="00B102DF">
      <w:pPr>
        <w:pStyle w:val="B1"/>
      </w:pPr>
      <w:ins w:id="4173" w:author="24.379_CR0933R1_(Rel-18)_enh4MCPTT" w:date="2024-03-22T15:15:00Z">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ins>
    </w:p>
    <w:p w14:paraId="252013F6" w14:textId="77777777" w:rsidR="00725F1A" w:rsidRPr="0073469F" w:rsidRDefault="00725F1A" w:rsidP="00567124">
      <w:pPr>
        <w:pStyle w:val="Heading5"/>
      </w:pPr>
      <w:bookmarkStart w:id="4174" w:name="_Toc20155814"/>
      <w:bookmarkStart w:id="4175" w:name="_Toc27500969"/>
      <w:bookmarkStart w:id="4176" w:name="_Toc36049095"/>
      <w:bookmarkStart w:id="4177" w:name="_Toc45209858"/>
      <w:bookmarkStart w:id="4178" w:name="_Toc51860683"/>
      <w:bookmarkStart w:id="4179" w:name="_Toc155363559"/>
      <w:r>
        <w:t>9.2.2.3.</w:t>
      </w:r>
      <w:r>
        <w:rPr>
          <w:lang w:val="en-US"/>
        </w:rPr>
        <w:t>4</w:t>
      </w:r>
      <w:r w:rsidRPr="0073469F">
        <w:tab/>
        <w:t>Receiving subscription to affiliation status procedure</w:t>
      </w:r>
      <w:bookmarkEnd w:id="4174"/>
      <w:bookmarkEnd w:id="4175"/>
      <w:bookmarkEnd w:id="4176"/>
      <w:bookmarkEnd w:id="4177"/>
      <w:bookmarkEnd w:id="4178"/>
      <w:bookmarkEnd w:id="4179"/>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w:t>
      </w:r>
      <w:r>
        <w:rPr>
          <w:lang w:val="en-US"/>
        </w:rPr>
        <w:lastRenderedPageBreak/>
        <w:t xml:space="preserve">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4180" w:name="_Toc20155815"/>
      <w:bookmarkStart w:id="4181" w:name="_Toc27500970"/>
      <w:bookmarkStart w:id="4182" w:name="_Toc36049096"/>
      <w:bookmarkStart w:id="4183" w:name="_Toc45209859"/>
      <w:bookmarkStart w:id="4184" w:name="_Toc51860684"/>
      <w:bookmarkStart w:id="4185" w:name="_Toc155363560"/>
      <w:r>
        <w:t>9.2.2.3.</w:t>
      </w:r>
      <w:r>
        <w:rPr>
          <w:lang w:val="en-US"/>
        </w:rPr>
        <w:t>5</w:t>
      </w:r>
      <w:r w:rsidRPr="0073469F">
        <w:tab/>
        <w:t>Sending notification of change of affiliation status procedure</w:t>
      </w:r>
      <w:bookmarkEnd w:id="4180"/>
      <w:bookmarkEnd w:id="4181"/>
      <w:bookmarkEnd w:id="4182"/>
      <w:bookmarkEnd w:id="4183"/>
      <w:bookmarkEnd w:id="4184"/>
      <w:bookmarkEnd w:id="4185"/>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4186" w:name="_Toc20155816"/>
      <w:bookmarkStart w:id="4187" w:name="_Toc27500971"/>
      <w:bookmarkStart w:id="4188" w:name="_Toc36049097"/>
      <w:bookmarkStart w:id="4189" w:name="_Toc45209860"/>
      <w:bookmarkStart w:id="4190" w:name="_Toc51860685"/>
      <w:bookmarkStart w:id="4191" w:name="_Toc155363561"/>
      <w:r>
        <w:lastRenderedPageBreak/>
        <w:t>9.2.2.3.</w:t>
      </w:r>
      <w:r>
        <w:rPr>
          <w:lang w:val="en-US"/>
        </w:rPr>
        <w:t>6</w:t>
      </w:r>
      <w:r>
        <w:tab/>
        <w:t>I</w:t>
      </w:r>
      <w:r w:rsidRPr="00A96C45">
        <w:t>mplicit affiliation</w:t>
      </w:r>
      <w:r>
        <w:t xml:space="preserve"> </w:t>
      </w:r>
      <w:r w:rsidR="0076698A">
        <w:t>eligibility</w:t>
      </w:r>
      <w:r>
        <w:t xml:space="preserve"> check procedure</w:t>
      </w:r>
      <w:bookmarkEnd w:id="4186"/>
      <w:bookmarkEnd w:id="4187"/>
      <w:bookmarkEnd w:id="4188"/>
      <w:bookmarkEnd w:id="4189"/>
      <w:bookmarkEnd w:id="4190"/>
      <w:bookmarkEnd w:id="4191"/>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4192" w:name="_Toc20155817"/>
      <w:bookmarkStart w:id="4193" w:name="_Toc27500972"/>
      <w:bookmarkStart w:id="4194" w:name="_Toc36049098"/>
      <w:bookmarkStart w:id="4195" w:name="_Toc45209861"/>
      <w:bookmarkStart w:id="4196" w:name="_Toc51860686"/>
      <w:bookmarkStart w:id="4197" w:name="_Toc155363562"/>
      <w:r>
        <w:t>9.2.2.3.</w:t>
      </w:r>
      <w:r>
        <w:rPr>
          <w:lang w:val="en-US"/>
        </w:rPr>
        <w:t>7</w:t>
      </w:r>
      <w:r>
        <w:tab/>
        <w:t>A</w:t>
      </w:r>
      <w:r w:rsidRPr="00A96C45">
        <w:t>ffiliation status change by implicit affiliation</w:t>
      </w:r>
      <w:r>
        <w:t xml:space="preserve"> procedure</w:t>
      </w:r>
      <w:bookmarkEnd w:id="4192"/>
      <w:bookmarkEnd w:id="4193"/>
      <w:bookmarkEnd w:id="4194"/>
      <w:bookmarkEnd w:id="4195"/>
      <w:bookmarkEnd w:id="4196"/>
      <w:bookmarkEnd w:id="4197"/>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4198" w:name="_Toc20155818"/>
      <w:bookmarkStart w:id="4199" w:name="_Toc27500973"/>
      <w:bookmarkStart w:id="4200" w:name="_Toc36049099"/>
      <w:bookmarkStart w:id="4201" w:name="_Toc45209862"/>
      <w:bookmarkStart w:id="4202" w:name="_Toc51860687"/>
      <w:bookmarkStart w:id="4203" w:name="_Toc155363563"/>
      <w:r>
        <w:t>9.2.2.3.</w:t>
      </w:r>
      <w:r w:rsidRPr="005D5EC2">
        <w:t>8</w:t>
      </w:r>
      <w:r>
        <w:tab/>
        <w:t>A</w:t>
      </w:r>
      <w:r w:rsidRPr="00A96C45">
        <w:t>ffiliation</w:t>
      </w:r>
      <w:r>
        <w:t xml:space="preserve"> eligibility check procedure</w:t>
      </w:r>
      <w:bookmarkEnd w:id="4198"/>
      <w:bookmarkEnd w:id="4199"/>
      <w:bookmarkEnd w:id="4200"/>
      <w:bookmarkEnd w:id="4201"/>
      <w:bookmarkEnd w:id="4202"/>
      <w:bookmarkEnd w:id="4203"/>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4204" w:name="_Toc20155819"/>
      <w:bookmarkStart w:id="4205" w:name="_Toc27500974"/>
      <w:bookmarkStart w:id="4206" w:name="_Toc36049100"/>
      <w:bookmarkStart w:id="4207" w:name="_Toc45209863"/>
      <w:bookmarkStart w:id="4208" w:name="_Toc51860688"/>
      <w:bookmarkStart w:id="4209" w:name="_Toc155363564"/>
      <w:r>
        <w:t>9.2.2.3.</w:t>
      </w:r>
      <w:r>
        <w:rPr>
          <w:lang w:val="en-US"/>
        </w:rPr>
        <w:t>9</w:t>
      </w:r>
      <w:r w:rsidRPr="0073469F">
        <w:tab/>
        <w:t xml:space="preserve">Receiving subscription to </w:t>
      </w:r>
      <w:r>
        <w:t>group dynamic data</w:t>
      </w:r>
      <w:r w:rsidRPr="0073469F">
        <w:t xml:space="preserve"> procedure</w:t>
      </w:r>
      <w:bookmarkEnd w:id="4204"/>
      <w:bookmarkEnd w:id="4205"/>
      <w:bookmarkEnd w:id="4206"/>
      <w:bookmarkEnd w:id="4207"/>
      <w:bookmarkEnd w:id="4208"/>
      <w:bookmarkEnd w:id="4209"/>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4210" w:name="_Toc20155820"/>
      <w:bookmarkStart w:id="4211" w:name="_Toc27500975"/>
      <w:bookmarkStart w:id="4212" w:name="_Toc36049101"/>
      <w:bookmarkStart w:id="4213" w:name="_Toc45209864"/>
      <w:bookmarkStart w:id="4214" w:name="_Toc51860689"/>
      <w:bookmarkStart w:id="4215" w:name="_Toc155363565"/>
      <w:r>
        <w:t>9.2.2.3.</w:t>
      </w:r>
      <w:r w:rsidR="00F23416">
        <w:t>10</w:t>
      </w:r>
      <w:r w:rsidRPr="0073469F">
        <w:tab/>
        <w:t xml:space="preserve">Sending notification of change of </w:t>
      </w:r>
      <w:r>
        <w:t>group dynamic data</w:t>
      </w:r>
      <w:r w:rsidRPr="0073469F">
        <w:t xml:space="preserve"> procedure</w:t>
      </w:r>
      <w:bookmarkEnd w:id="4210"/>
      <w:bookmarkEnd w:id="4211"/>
      <w:bookmarkEnd w:id="4212"/>
      <w:bookmarkEnd w:id="4213"/>
      <w:bookmarkEnd w:id="4214"/>
      <w:bookmarkEnd w:id="4215"/>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ins w:id="4216" w:author="24.379_CR0946R1_(Rel-18)_enh4MCPTT" w:date="2024-03-22T14:55:00Z"/>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rPr>
          <w:ins w:id="4217" w:author="24.379_CR0946R1_(Rel-18)_enh4MCPTT" w:date="2024-03-22T14:55:00Z"/>
        </w:rPr>
      </w:pPr>
      <w:ins w:id="4218" w:author="24.379_CR0946R1_(Rel-18)_enh4MCPTT" w:date="2024-03-22T14:55:00Z">
        <w:r>
          <w:t>9.2.2.3.11</w:t>
        </w:r>
        <w:r w:rsidRPr="0073469F">
          <w:tab/>
        </w:r>
        <w:r>
          <w:t>Implicit affiliation status change cancellation</w:t>
        </w:r>
      </w:ins>
    </w:p>
    <w:p w14:paraId="48DB0375" w14:textId="77777777" w:rsidR="003F6E92" w:rsidRDefault="003F6E92" w:rsidP="003F6E92">
      <w:pPr>
        <w:rPr>
          <w:ins w:id="4219" w:author="24.379_CR0946R1_(Rel-18)_enh4MCPTT" w:date="2024-03-22T14:55:00Z"/>
        </w:rPr>
      </w:pPr>
      <w:ins w:id="4220" w:author="24.379_CR0946R1_(Rel-18)_enh4MCPTT" w:date="2024-03-22T14:55:00Z">
        <w:r w:rsidRPr="00BF4703">
          <w:t xml:space="preserve">This </w:t>
        </w:r>
        <w:r>
          <w:t>clause</w:t>
        </w:r>
        <w:r w:rsidRPr="00BF4703">
          <w:t xml:space="preserve"> is referenced from other procedures.</w:t>
        </w:r>
      </w:ins>
    </w:p>
    <w:p w14:paraId="15208A94" w14:textId="77777777" w:rsidR="003F6E92" w:rsidRDefault="003F6E92" w:rsidP="003F6E92">
      <w:pPr>
        <w:rPr>
          <w:ins w:id="4221" w:author="24.379_CR0946R1_(Rel-18)_enh4MCPTT" w:date="2024-03-22T14:55:00Z"/>
          <w:lang w:eastAsia="x-none"/>
        </w:rPr>
      </w:pPr>
      <w:ins w:id="4222" w:author="24.379_CR0946R1_(Rel-18)_enh4MCPTT" w:date="2024-03-22T14:55:00Z">
        <w:r>
          <w:rPr>
            <w:lang w:eastAsia="x-none"/>
          </w:rPr>
          <w:t>The participating MCPTT function:</w:t>
        </w:r>
      </w:ins>
    </w:p>
    <w:p w14:paraId="1C7118E6" w14:textId="77777777" w:rsidR="003F6E92" w:rsidRDefault="003F6E92" w:rsidP="003F6E92">
      <w:pPr>
        <w:pStyle w:val="B1"/>
        <w:rPr>
          <w:ins w:id="4223" w:author="24.379_CR0946R1_(Rel-18)_enh4MCPTT" w:date="2024-03-22T14:55:00Z"/>
          <w:lang w:val="en-US"/>
        </w:rPr>
      </w:pPr>
      <w:ins w:id="4224" w:author="24.379_CR0946R1_(Rel-18)_enh4MCPTT" w:date="2024-03-22T14:55:00Z">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ins>
    </w:p>
    <w:p w14:paraId="39D4EDD2" w14:textId="77777777" w:rsidR="003F6E92" w:rsidRDefault="003F6E92" w:rsidP="003F6E92">
      <w:pPr>
        <w:pStyle w:val="B2"/>
        <w:rPr>
          <w:ins w:id="4225" w:author="24.379_CR0946R1_(Rel-18)_enh4MCPTT" w:date="2024-03-22T14:55:00Z"/>
        </w:rPr>
      </w:pPr>
      <w:ins w:id="4226" w:author="24.379_CR0946R1_(Rel-18)_enh4MCPTT" w:date="2024-03-22T14:55:00Z">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ins>
    </w:p>
    <w:p w14:paraId="38B468F5" w14:textId="77777777" w:rsidR="003F6E92" w:rsidRDefault="003F6E92" w:rsidP="003F6E92">
      <w:pPr>
        <w:pStyle w:val="B2"/>
        <w:rPr>
          <w:ins w:id="4227" w:author="24.379_CR0946R1_(Rel-18)_enh4MCPTT" w:date="2024-03-22T14:55:00Z"/>
        </w:rPr>
      </w:pPr>
      <w:ins w:id="4228" w:author="24.379_CR0946R1_(Rel-18)_enh4MCPTT" w:date="2024-03-22T14:55:00Z">
        <w:r>
          <w:t>b)</w:t>
        </w:r>
        <w:r>
          <w:tab/>
          <w:t>the MCPTT client information entry is in the list of the MCPTT client information entries of the MCPTT user information entry containing the MCPTT ID of the MCPTT user whose affiliation status to be cancelled; and</w:t>
        </w:r>
      </w:ins>
    </w:p>
    <w:p w14:paraId="472B0C4C" w14:textId="7C2B4668" w:rsidR="003F6E92" w:rsidRDefault="003F6E92" w:rsidP="003F6E92">
      <w:pPr>
        <w:pStyle w:val="B1"/>
        <w:rPr>
          <w:rFonts w:eastAsia="SimSun"/>
          <w:lang w:val="en-US"/>
        </w:rPr>
      </w:pPr>
      <w:ins w:id="4229" w:author="24.379_CR0946R1_(Rel-18)_enh4MCPTT" w:date="2024-03-22T14:55:00Z">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ins>
    </w:p>
    <w:p w14:paraId="07062C2C" w14:textId="77777777" w:rsidR="008D4910" w:rsidRPr="0073469F" w:rsidRDefault="008D4910" w:rsidP="00567124">
      <w:pPr>
        <w:pStyle w:val="Heading2"/>
      </w:pPr>
      <w:bookmarkStart w:id="4230" w:name="_Toc20155821"/>
      <w:bookmarkStart w:id="4231" w:name="_Toc27500976"/>
      <w:bookmarkStart w:id="4232" w:name="_Toc36049102"/>
      <w:bookmarkStart w:id="4233" w:name="_Toc45209865"/>
      <w:bookmarkStart w:id="4234" w:name="_Toc51860690"/>
      <w:bookmarkStart w:id="4235" w:name="_Toc155363566"/>
      <w:r w:rsidRPr="0073469F">
        <w:t>9.3</w:t>
      </w:r>
      <w:r w:rsidRPr="0073469F">
        <w:tab/>
        <w:t>Coding</w:t>
      </w:r>
      <w:bookmarkEnd w:id="4230"/>
      <w:bookmarkEnd w:id="4231"/>
      <w:bookmarkEnd w:id="4232"/>
      <w:bookmarkEnd w:id="4233"/>
      <w:bookmarkEnd w:id="4234"/>
      <w:bookmarkEnd w:id="4235"/>
    </w:p>
    <w:p w14:paraId="12D93E66" w14:textId="77777777" w:rsidR="009230CD" w:rsidRPr="006C461B" w:rsidRDefault="009230CD" w:rsidP="00567124">
      <w:pPr>
        <w:pStyle w:val="Heading3"/>
        <w:rPr>
          <w:rFonts w:eastAsia="SimSun"/>
          <w:lang w:val="en-US"/>
        </w:rPr>
      </w:pPr>
      <w:bookmarkStart w:id="4236" w:name="_Toc20155822"/>
      <w:bookmarkStart w:id="4237" w:name="_Toc27500977"/>
      <w:bookmarkStart w:id="4238" w:name="_Toc36049103"/>
      <w:bookmarkStart w:id="4239" w:name="_Toc45209866"/>
      <w:bookmarkStart w:id="4240" w:name="_Toc51860691"/>
      <w:bookmarkStart w:id="4241" w:name="_Toc155363567"/>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4236"/>
      <w:bookmarkEnd w:id="4237"/>
      <w:bookmarkEnd w:id="4238"/>
      <w:bookmarkEnd w:id="4239"/>
      <w:bookmarkEnd w:id="4240"/>
      <w:bookmarkEnd w:id="4241"/>
    </w:p>
    <w:p w14:paraId="333B7B30" w14:textId="77777777" w:rsidR="009230CD" w:rsidRDefault="009230CD" w:rsidP="00567124">
      <w:pPr>
        <w:pStyle w:val="Heading4"/>
        <w:rPr>
          <w:lang w:val="en-US"/>
        </w:rPr>
      </w:pPr>
      <w:bookmarkStart w:id="4242" w:name="_Toc20155823"/>
      <w:bookmarkStart w:id="4243" w:name="_Toc27500978"/>
      <w:bookmarkStart w:id="4244" w:name="_Toc36049104"/>
      <w:bookmarkStart w:id="4245" w:name="_Toc45209867"/>
      <w:bookmarkStart w:id="4246" w:name="_Toc51860692"/>
      <w:bookmarkStart w:id="4247" w:name="_Toc155363568"/>
      <w:r>
        <w:t>9.3.1.1</w:t>
      </w:r>
      <w:r>
        <w:tab/>
        <w:t>Introduction</w:t>
      </w:r>
      <w:bookmarkEnd w:id="4242"/>
      <w:bookmarkEnd w:id="4243"/>
      <w:bookmarkEnd w:id="4244"/>
      <w:bookmarkEnd w:id="4245"/>
      <w:bookmarkEnd w:id="4246"/>
      <w:bookmarkEnd w:id="4247"/>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4248" w:name="_Toc20155824"/>
      <w:bookmarkStart w:id="4249" w:name="_Toc27500979"/>
      <w:bookmarkStart w:id="4250" w:name="_Toc36049105"/>
      <w:bookmarkStart w:id="4251" w:name="_Toc45209868"/>
      <w:bookmarkStart w:id="4252" w:name="_Toc51860693"/>
      <w:bookmarkStart w:id="4253" w:name="_Toc155363569"/>
      <w:r>
        <w:lastRenderedPageBreak/>
        <w:t>9.3.1.2</w:t>
      </w:r>
      <w:r>
        <w:tab/>
        <w:t>Syntax</w:t>
      </w:r>
      <w:bookmarkEnd w:id="4248"/>
      <w:bookmarkEnd w:id="4249"/>
      <w:bookmarkEnd w:id="4250"/>
      <w:bookmarkEnd w:id="4251"/>
      <w:bookmarkEnd w:id="4252"/>
      <w:bookmarkEnd w:id="4253"/>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4254" w:name="_Hlk112328303"/>
      <w:r>
        <w:rPr>
          <w:rFonts w:eastAsia="SimSun"/>
        </w:rPr>
        <w:t xml:space="preserve">that </w:t>
      </w:r>
      <w:bookmarkEnd w:id="4254"/>
      <w:r>
        <w:t xml:space="preserve">the group member </w:t>
      </w:r>
      <w:bookmarkStart w:id="4255"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4255"/>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lastRenderedPageBreak/>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4256" w:name="_Toc20155825"/>
      <w:bookmarkStart w:id="4257" w:name="_Toc27500980"/>
      <w:bookmarkStart w:id="4258" w:name="_Toc36049106"/>
      <w:bookmarkStart w:id="4259" w:name="_Toc45209869"/>
      <w:bookmarkStart w:id="4260" w:name="_Toc51860694"/>
      <w:bookmarkStart w:id="4261" w:name="_Toc155363570"/>
      <w:r>
        <w:t>9.3.2</w:t>
      </w:r>
      <w:r>
        <w:tab/>
        <w:t xml:space="preserve">Extension of </w:t>
      </w:r>
      <w:r>
        <w:rPr>
          <w:rFonts w:eastAsia="SimSun"/>
        </w:rPr>
        <w:t>application/simple-filter+xml MIME type</w:t>
      </w:r>
      <w:bookmarkEnd w:id="4256"/>
      <w:bookmarkEnd w:id="4257"/>
      <w:bookmarkEnd w:id="4258"/>
      <w:bookmarkEnd w:id="4259"/>
      <w:bookmarkEnd w:id="4260"/>
      <w:bookmarkEnd w:id="4261"/>
    </w:p>
    <w:p w14:paraId="575ABAE0" w14:textId="77777777" w:rsidR="00121749" w:rsidRDefault="00121749" w:rsidP="00567124">
      <w:pPr>
        <w:pStyle w:val="Heading4"/>
        <w:rPr>
          <w:lang w:val="en-US"/>
        </w:rPr>
      </w:pPr>
      <w:bookmarkStart w:id="4262" w:name="_Toc20155826"/>
      <w:bookmarkStart w:id="4263" w:name="_Toc27500981"/>
      <w:bookmarkStart w:id="4264" w:name="_Toc36049107"/>
      <w:bookmarkStart w:id="4265" w:name="_Toc45209870"/>
      <w:bookmarkStart w:id="4266" w:name="_Toc51860695"/>
      <w:bookmarkStart w:id="4267" w:name="_Toc155363571"/>
      <w:r>
        <w:t>9.3.2.1</w:t>
      </w:r>
      <w:r>
        <w:tab/>
        <w:t>Introduction</w:t>
      </w:r>
      <w:bookmarkEnd w:id="4262"/>
      <w:bookmarkEnd w:id="4263"/>
      <w:bookmarkEnd w:id="4264"/>
      <w:bookmarkEnd w:id="4265"/>
      <w:bookmarkEnd w:id="4266"/>
      <w:bookmarkEnd w:id="4267"/>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4268" w:name="_Toc20155827"/>
      <w:bookmarkStart w:id="4269" w:name="_Toc27500982"/>
      <w:bookmarkStart w:id="4270" w:name="_Toc36049108"/>
      <w:bookmarkStart w:id="4271" w:name="_Toc45209871"/>
      <w:bookmarkStart w:id="4272" w:name="_Toc51860696"/>
      <w:bookmarkStart w:id="4273" w:name="_Toc155363572"/>
      <w:bookmarkStart w:id="4274" w:name="14f4399e2adfb55a__Toc427698780"/>
      <w:r>
        <w:t>9.3.2.2</w:t>
      </w:r>
      <w:r>
        <w:tab/>
        <w:t>Syntax</w:t>
      </w:r>
      <w:bookmarkEnd w:id="4268"/>
      <w:bookmarkEnd w:id="4269"/>
      <w:bookmarkEnd w:id="4270"/>
      <w:bookmarkEnd w:id="4271"/>
      <w:bookmarkEnd w:id="4272"/>
      <w:bookmarkEnd w:id="4273"/>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4275" w:name="_Toc20155828"/>
      <w:bookmarkStart w:id="4276" w:name="_Toc27500983"/>
      <w:bookmarkStart w:id="4277" w:name="_Toc36049109"/>
      <w:bookmarkStart w:id="4278" w:name="_Toc45209872"/>
      <w:bookmarkStart w:id="4279" w:name="_Toc51860697"/>
      <w:bookmarkStart w:id="4280" w:name="_Toc155363573"/>
      <w:r>
        <w:rPr>
          <w:rFonts w:eastAsia="Malgun Gothic"/>
          <w:lang w:val="en-US"/>
        </w:rPr>
        <w:lastRenderedPageBreak/>
        <w:t>9A</w:t>
      </w:r>
      <w:r w:rsidRPr="00AF4FE4">
        <w:rPr>
          <w:rFonts w:eastAsia="Malgun Gothic"/>
          <w:lang w:val="en-US"/>
        </w:rPr>
        <w:tab/>
      </w:r>
      <w:r>
        <w:rPr>
          <w:rFonts w:eastAsia="Malgun Gothic"/>
          <w:lang w:val="en-US"/>
        </w:rPr>
        <w:t>Functional Alias</w:t>
      </w:r>
      <w:bookmarkEnd w:id="4275"/>
      <w:bookmarkEnd w:id="4276"/>
      <w:bookmarkEnd w:id="4277"/>
      <w:bookmarkEnd w:id="4278"/>
      <w:bookmarkEnd w:id="4279"/>
      <w:bookmarkEnd w:id="4280"/>
    </w:p>
    <w:p w14:paraId="541D466C" w14:textId="77777777" w:rsidR="00073D15" w:rsidRPr="00AF4FE4" w:rsidRDefault="00073D15" w:rsidP="00266048">
      <w:pPr>
        <w:pStyle w:val="Heading2"/>
        <w:rPr>
          <w:rFonts w:eastAsia="Malgun Gothic"/>
        </w:rPr>
      </w:pPr>
      <w:bookmarkStart w:id="4281" w:name="_Toc20155829"/>
      <w:bookmarkStart w:id="4282" w:name="_Toc27500984"/>
      <w:bookmarkStart w:id="4283" w:name="_Toc36049110"/>
      <w:bookmarkStart w:id="4284" w:name="_Toc45209873"/>
      <w:bookmarkStart w:id="4285" w:name="_Toc51860698"/>
      <w:bookmarkStart w:id="4286" w:name="_Toc155363574"/>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4281"/>
      <w:bookmarkEnd w:id="4282"/>
      <w:bookmarkEnd w:id="4283"/>
      <w:bookmarkEnd w:id="4284"/>
      <w:bookmarkEnd w:id="4285"/>
      <w:bookmarkEnd w:id="4286"/>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4287" w:name="_Toc20155830"/>
      <w:bookmarkStart w:id="4288" w:name="_Toc27500985"/>
      <w:bookmarkStart w:id="4289" w:name="_Toc36049111"/>
      <w:bookmarkStart w:id="4290" w:name="_Toc45209874"/>
      <w:bookmarkStart w:id="4291" w:name="_Toc51860699"/>
      <w:bookmarkStart w:id="4292" w:name="_Toc155363575"/>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4287"/>
      <w:bookmarkEnd w:id="4288"/>
      <w:bookmarkEnd w:id="4289"/>
      <w:bookmarkEnd w:id="4290"/>
      <w:bookmarkEnd w:id="4291"/>
      <w:bookmarkEnd w:id="4292"/>
    </w:p>
    <w:p w14:paraId="555F619B" w14:textId="77777777" w:rsidR="00073D15" w:rsidRPr="0073469F" w:rsidRDefault="00073D15" w:rsidP="00567124">
      <w:pPr>
        <w:pStyle w:val="Heading3"/>
        <w:rPr>
          <w:rFonts w:eastAsia="Malgun Gothic"/>
        </w:rPr>
      </w:pPr>
      <w:bookmarkStart w:id="4293" w:name="_Toc20155831"/>
      <w:bookmarkStart w:id="4294" w:name="_Toc27500986"/>
      <w:bookmarkStart w:id="4295" w:name="_Toc36049112"/>
      <w:bookmarkStart w:id="4296" w:name="_Toc45209875"/>
      <w:bookmarkStart w:id="4297" w:name="_Toc51860700"/>
      <w:bookmarkStart w:id="4298" w:name="_Toc155363576"/>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4293"/>
      <w:bookmarkEnd w:id="4294"/>
      <w:bookmarkEnd w:id="4295"/>
      <w:bookmarkEnd w:id="4296"/>
      <w:bookmarkEnd w:id="4297"/>
      <w:bookmarkEnd w:id="4298"/>
    </w:p>
    <w:p w14:paraId="473050FF" w14:textId="77777777" w:rsidR="00073D15" w:rsidRDefault="00073D15" w:rsidP="00567124">
      <w:pPr>
        <w:pStyle w:val="Heading4"/>
        <w:rPr>
          <w:rFonts w:eastAsia="Malgun Gothic"/>
        </w:rPr>
      </w:pPr>
      <w:bookmarkStart w:id="4299" w:name="_Toc20155832"/>
      <w:bookmarkStart w:id="4300" w:name="_Toc27500987"/>
      <w:bookmarkStart w:id="4301" w:name="_Toc36049113"/>
      <w:bookmarkStart w:id="4302" w:name="_Toc45209876"/>
      <w:bookmarkStart w:id="4303" w:name="_Toc51860701"/>
      <w:bookmarkStart w:id="4304" w:name="_Toc155363577"/>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4299"/>
      <w:bookmarkEnd w:id="4300"/>
      <w:bookmarkEnd w:id="4301"/>
      <w:bookmarkEnd w:id="4302"/>
      <w:bookmarkEnd w:id="4303"/>
      <w:bookmarkEnd w:id="4304"/>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4305" w:name="_Toc20155833"/>
      <w:bookmarkStart w:id="4306" w:name="_Toc27500988"/>
      <w:bookmarkStart w:id="4307" w:name="_Toc36049114"/>
      <w:bookmarkStart w:id="4308" w:name="_Toc45209877"/>
      <w:bookmarkStart w:id="4309" w:name="_Toc51860702"/>
      <w:bookmarkStart w:id="4310" w:name="_Toc155363578"/>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4305"/>
      <w:bookmarkEnd w:id="4306"/>
      <w:bookmarkEnd w:id="4307"/>
      <w:bookmarkEnd w:id="4308"/>
      <w:bookmarkEnd w:id="4309"/>
      <w:bookmarkEnd w:id="4310"/>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lastRenderedPageBreak/>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4311" w:name="_Toc20155834"/>
      <w:bookmarkStart w:id="4312" w:name="_Toc27500989"/>
      <w:bookmarkStart w:id="4313" w:name="_Toc36049115"/>
      <w:bookmarkStart w:id="4314" w:name="_Toc45209878"/>
      <w:bookmarkStart w:id="4315" w:name="_Toc51860703"/>
      <w:bookmarkStart w:id="4316" w:name="_Toc155363579"/>
      <w:r>
        <w:t>9A</w:t>
      </w:r>
      <w:r w:rsidRPr="0073469F">
        <w:t>.2.1.3</w:t>
      </w:r>
      <w:r w:rsidRPr="0073469F">
        <w:tab/>
      </w:r>
      <w:r>
        <w:t>Functional alias</w:t>
      </w:r>
      <w:r w:rsidRPr="0073469F">
        <w:t xml:space="preserve"> status determination procedure</w:t>
      </w:r>
      <w:bookmarkEnd w:id="4311"/>
      <w:bookmarkEnd w:id="4312"/>
      <w:bookmarkEnd w:id="4313"/>
      <w:bookmarkEnd w:id="4314"/>
      <w:bookmarkEnd w:id="4315"/>
      <w:bookmarkEnd w:id="4316"/>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lastRenderedPageBreak/>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4317" w:name="_Toc27500990"/>
      <w:bookmarkStart w:id="4318"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4319" w:name="_Toc36049116"/>
      <w:bookmarkStart w:id="4320" w:name="_Toc45209879"/>
      <w:bookmarkStart w:id="4321" w:name="_Toc51860704"/>
      <w:bookmarkStart w:id="4322" w:name="_Toc155363580"/>
      <w:r>
        <w:t>9A</w:t>
      </w:r>
      <w:r w:rsidRPr="0073469F">
        <w:t>.2.1.</w:t>
      </w:r>
      <w:r>
        <w:t>4</w:t>
      </w:r>
      <w:r w:rsidRPr="0073469F">
        <w:tab/>
      </w:r>
      <w:r>
        <w:t>Location based functional alias</w:t>
      </w:r>
      <w:r w:rsidRPr="0073469F">
        <w:t xml:space="preserve"> status </w:t>
      </w:r>
      <w:r>
        <w:t>change</w:t>
      </w:r>
      <w:r w:rsidRPr="0073469F">
        <w:t xml:space="preserve"> procedure</w:t>
      </w:r>
      <w:bookmarkEnd w:id="4317"/>
      <w:bookmarkEnd w:id="4319"/>
      <w:bookmarkEnd w:id="4320"/>
      <w:bookmarkEnd w:id="4321"/>
      <w:bookmarkEnd w:id="4322"/>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4323" w:name="_Toc27500991"/>
      <w:bookmarkStart w:id="4324" w:name="_Toc36049117"/>
      <w:bookmarkStart w:id="4325" w:name="_Toc45209880"/>
      <w:bookmarkStart w:id="4326" w:name="_Toc51860705"/>
      <w:bookmarkStart w:id="4327" w:name="_Toc155363581"/>
      <w:r>
        <w:rPr>
          <w:rFonts w:eastAsia="Malgun Gothic"/>
        </w:rPr>
        <w:t>9</w:t>
      </w:r>
      <w:r w:rsidRPr="003102DC">
        <w:rPr>
          <w:rFonts w:eastAsia="Malgun Gothic"/>
        </w:rPr>
        <w:t>A.2.2</w:t>
      </w:r>
      <w:r w:rsidRPr="003102DC">
        <w:rPr>
          <w:rFonts w:eastAsia="Malgun Gothic"/>
        </w:rPr>
        <w:tab/>
        <w:t>MCPTT server procedures</w:t>
      </w:r>
      <w:bookmarkEnd w:id="4318"/>
      <w:bookmarkEnd w:id="4323"/>
      <w:bookmarkEnd w:id="4324"/>
      <w:bookmarkEnd w:id="4325"/>
      <w:bookmarkEnd w:id="4326"/>
      <w:bookmarkEnd w:id="4327"/>
    </w:p>
    <w:p w14:paraId="507AE0EA" w14:textId="77777777" w:rsidR="00073D15" w:rsidRPr="003102DC" w:rsidRDefault="00073D15" w:rsidP="00567124">
      <w:pPr>
        <w:pStyle w:val="Heading4"/>
        <w:rPr>
          <w:rFonts w:eastAsia="Malgun Gothic"/>
        </w:rPr>
      </w:pPr>
      <w:bookmarkStart w:id="4328" w:name="_Toc20155836"/>
      <w:bookmarkStart w:id="4329" w:name="_Toc27500992"/>
      <w:bookmarkStart w:id="4330" w:name="_Toc36049118"/>
      <w:bookmarkStart w:id="4331" w:name="_Toc45209881"/>
      <w:bookmarkStart w:id="4332" w:name="_Toc51860706"/>
      <w:bookmarkStart w:id="4333" w:name="_Toc155363582"/>
      <w:r>
        <w:rPr>
          <w:rFonts w:eastAsia="Malgun Gothic"/>
        </w:rPr>
        <w:t>9</w:t>
      </w:r>
      <w:r w:rsidRPr="003102DC">
        <w:rPr>
          <w:rFonts w:eastAsia="Malgun Gothic"/>
        </w:rPr>
        <w:t>A.2.2.1</w:t>
      </w:r>
      <w:r w:rsidRPr="003102DC">
        <w:rPr>
          <w:rFonts w:eastAsia="Malgun Gothic"/>
        </w:rPr>
        <w:tab/>
        <w:t>General</w:t>
      </w:r>
      <w:bookmarkEnd w:id="4328"/>
      <w:bookmarkEnd w:id="4329"/>
      <w:bookmarkEnd w:id="4330"/>
      <w:bookmarkEnd w:id="4331"/>
      <w:bookmarkEnd w:id="4332"/>
      <w:bookmarkEnd w:id="4333"/>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lastRenderedPageBreak/>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4334" w:name="_Toc20155837"/>
      <w:bookmarkStart w:id="4335" w:name="_Toc27500993"/>
      <w:bookmarkStart w:id="4336" w:name="_Toc36049119"/>
      <w:bookmarkStart w:id="4337" w:name="_Toc45209882"/>
      <w:bookmarkStart w:id="4338" w:name="_Toc51860707"/>
      <w:bookmarkStart w:id="4339" w:name="_Toc155363583"/>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4334"/>
      <w:bookmarkEnd w:id="4335"/>
      <w:bookmarkEnd w:id="4336"/>
      <w:bookmarkEnd w:id="4337"/>
      <w:bookmarkEnd w:id="4338"/>
      <w:bookmarkEnd w:id="4339"/>
    </w:p>
    <w:p w14:paraId="6AEC64D7" w14:textId="77777777" w:rsidR="00073D15" w:rsidRPr="003102DC" w:rsidRDefault="00073D15" w:rsidP="00567124">
      <w:pPr>
        <w:pStyle w:val="Heading5"/>
      </w:pPr>
      <w:bookmarkStart w:id="4340" w:name="_Toc20155838"/>
      <w:bookmarkStart w:id="4341" w:name="_Toc27500994"/>
      <w:bookmarkStart w:id="4342" w:name="_Toc36049120"/>
      <w:bookmarkStart w:id="4343" w:name="_Toc45209883"/>
      <w:bookmarkStart w:id="4344" w:name="_Toc51860708"/>
      <w:bookmarkStart w:id="4345" w:name="_Toc155363584"/>
      <w:r>
        <w:t>9</w:t>
      </w:r>
      <w:r w:rsidRPr="003102DC">
        <w:t>A.2.2.2.1</w:t>
      </w:r>
      <w:r w:rsidRPr="003102DC">
        <w:tab/>
        <w:t>General</w:t>
      </w:r>
      <w:bookmarkEnd w:id="4340"/>
      <w:bookmarkEnd w:id="4341"/>
      <w:bookmarkEnd w:id="4342"/>
      <w:bookmarkEnd w:id="4343"/>
      <w:bookmarkEnd w:id="4344"/>
      <w:bookmarkEnd w:id="4345"/>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4346" w:name="_Toc20155839"/>
      <w:bookmarkStart w:id="4347" w:name="_Toc27500995"/>
      <w:bookmarkStart w:id="4348"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4349" w:name="_Toc45209884"/>
      <w:bookmarkStart w:id="4350"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4351" w:name="_Toc155363585"/>
      <w:r>
        <w:t>9</w:t>
      </w:r>
      <w:r w:rsidRPr="003102DC">
        <w:t>A.2.2.2.2</w:t>
      </w:r>
      <w:r w:rsidRPr="003102DC">
        <w:tab/>
        <w:t>Stored information</w:t>
      </w:r>
      <w:bookmarkEnd w:id="4346"/>
      <w:bookmarkEnd w:id="4347"/>
      <w:bookmarkEnd w:id="4348"/>
      <w:bookmarkEnd w:id="4349"/>
      <w:bookmarkEnd w:id="4350"/>
      <w:bookmarkEnd w:id="4351"/>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4352" w:name="_Toc20155840"/>
      <w:bookmarkStart w:id="4353" w:name="_Toc27500996"/>
      <w:bookmarkStart w:id="4354" w:name="_Toc36049122"/>
      <w:bookmarkStart w:id="4355" w:name="_Toc45209885"/>
      <w:bookmarkStart w:id="4356" w:name="_Toc51860710"/>
      <w:bookmarkStart w:id="4357" w:name="_Toc155363586"/>
      <w:r>
        <w:t>9</w:t>
      </w:r>
      <w:r w:rsidRPr="003102DC">
        <w:t>A.2.2.2.3</w:t>
      </w:r>
      <w:r w:rsidRPr="003102DC">
        <w:tab/>
        <w:t>Receiving functional alias status change from MCPTT client procedure</w:t>
      </w:r>
      <w:bookmarkEnd w:id="4352"/>
      <w:bookmarkEnd w:id="4353"/>
      <w:bookmarkEnd w:id="4354"/>
      <w:bookmarkEnd w:id="4355"/>
      <w:bookmarkEnd w:id="4356"/>
      <w:bookmarkEnd w:id="4357"/>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lastRenderedPageBreak/>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 xml:space="preserve">to the value of </w:t>
      </w:r>
      <w:r w:rsidR="006B234F">
        <w:lastRenderedPageBreak/>
        <w:t>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lastRenderedPageBreak/>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4358" w:name="_Toc20155841"/>
      <w:bookmarkStart w:id="4359" w:name="_Toc27500997"/>
      <w:bookmarkStart w:id="4360" w:name="_Toc36049123"/>
      <w:bookmarkStart w:id="4361" w:name="_Toc45209886"/>
      <w:bookmarkStart w:id="4362" w:name="_Toc51860711"/>
      <w:bookmarkStart w:id="4363" w:name="_Toc155363587"/>
      <w:r>
        <w:t>9</w:t>
      </w:r>
      <w:r w:rsidRPr="003102DC">
        <w:t>A.2.2.2.4</w:t>
      </w:r>
      <w:r w:rsidRPr="003102DC">
        <w:tab/>
        <w:t>Receiving subscription to functional alias status procedure</w:t>
      </w:r>
      <w:bookmarkEnd w:id="4358"/>
      <w:bookmarkEnd w:id="4359"/>
      <w:bookmarkEnd w:id="4360"/>
      <w:bookmarkEnd w:id="4361"/>
      <w:bookmarkEnd w:id="4362"/>
      <w:bookmarkEnd w:id="4363"/>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lastRenderedPageBreak/>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4364" w:name="_Toc20155842"/>
      <w:bookmarkStart w:id="4365" w:name="_Toc27500998"/>
      <w:bookmarkStart w:id="4366" w:name="_Toc36049124"/>
      <w:bookmarkStart w:id="4367" w:name="_Toc45209887"/>
      <w:bookmarkStart w:id="4368" w:name="_Toc51860712"/>
      <w:bookmarkStart w:id="4369" w:name="_Toc155363588"/>
      <w:r>
        <w:t>9</w:t>
      </w:r>
      <w:r w:rsidRPr="003102DC">
        <w:t>A.2.2.2.5</w:t>
      </w:r>
      <w:r w:rsidRPr="003102DC">
        <w:tab/>
        <w:t>Sending notification of change of functional alias status procedure</w:t>
      </w:r>
      <w:bookmarkEnd w:id="4364"/>
      <w:bookmarkEnd w:id="4365"/>
      <w:bookmarkEnd w:id="4366"/>
      <w:bookmarkEnd w:id="4367"/>
      <w:bookmarkEnd w:id="4368"/>
      <w:bookmarkEnd w:id="4369"/>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4370" w:name="_Toc20155843"/>
      <w:bookmarkStart w:id="4371" w:name="_Toc27500999"/>
      <w:bookmarkStart w:id="4372" w:name="_Toc36049125"/>
      <w:bookmarkStart w:id="4373" w:name="_Toc45209888"/>
      <w:bookmarkStart w:id="4374" w:name="_Toc51860713"/>
      <w:bookmarkStart w:id="4375" w:name="_Toc155363589"/>
      <w:r>
        <w:t>9</w:t>
      </w:r>
      <w:r w:rsidRPr="003102DC">
        <w:t>A.2.2.2.6</w:t>
      </w:r>
      <w:r w:rsidRPr="003102DC">
        <w:tab/>
        <w:t xml:space="preserve">Sending </w:t>
      </w:r>
      <w:r>
        <w:t>functional alias</w:t>
      </w:r>
      <w:r w:rsidRPr="003102DC">
        <w:t xml:space="preserve"> status change towards MCPTT server owning the functional alias procedure</w:t>
      </w:r>
      <w:bookmarkEnd w:id="4370"/>
      <w:bookmarkEnd w:id="4371"/>
      <w:bookmarkEnd w:id="4372"/>
      <w:bookmarkEnd w:id="4373"/>
      <w:bookmarkEnd w:id="4374"/>
      <w:bookmarkEnd w:id="4375"/>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ins w:id="4376" w:author="24.379_CR0938R1_(Rel-18)_MCProtoc18" w:date="2024-03-22T14:32:00Z"/>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rPr>
          <w:ins w:id="4377" w:author="24.379_CR0938R1_(Rel-18)_MCProtoc18" w:date="2024-03-22T14:32:00Z"/>
        </w:rPr>
      </w:pPr>
      <w:ins w:id="4378" w:author="24.379_CR0938R1_(Rel-18)_MCProtoc18" w:date="2024-03-22T14:32:00Z">
        <w:r>
          <w:t>NOTE 2:</w:t>
        </w:r>
        <w:r>
          <w:tab/>
          <w:t xml:space="preserve">The public service identity can identify the controlling MCPTT function in the primary MCPTT system or </w:t>
        </w:r>
        <w:r>
          <w:rPr>
            <w:lang w:val="hr-HR"/>
          </w:rPr>
          <w:t xml:space="preserve">in </w:t>
        </w:r>
        <w:r>
          <w:t>a partner MCPTT system.</w:t>
        </w:r>
      </w:ins>
    </w:p>
    <w:p w14:paraId="037E2112" w14:textId="77777777" w:rsidR="00AB2690" w:rsidRDefault="00AB2690" w:rsidP="00AB2690">
      <w:pPr>
        <w:pStyle w:val="NO"/>
        <w:rPr>
          <w:ins w:id="4379" w:author="24.379_CR0938R1_(Rel-18)_MCProtoc18" w:date="2024-03-22T14:32:00Z"/>
        </w:rPr>
      </w:pPr>
      <w:ins w:id="4380" w:author="24.379_CR0938R1_(Rel-18)_MCProtoc18" w:date="2024-03-22T14:32:00Z">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18C75EE5" w14:textId="77777777" w:rsidR="00AB2690" w:rsidRDefault="00AB2690" w:rsidP="00AB2690">
      <w:pPr>
        <w:pStyle w:val="NO"/>
        <w:rPr>
          <w:ins w:id="4381" w:author="24.379_CR0938R1_(Rel-18)_MCProtoc18" w:date="2024-03-22T14:32:00Z"/>
        </w:rPr>
      </w:pPr>
      <w:ins w:id="4382" w:author="24.379_CR0938R1_(Rel-18)_MCProtoc18" w:date="2024-03-22T14:32:00Z">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3390493D" w14:textId="77777777" w:rsidR="00AB2690" w:rsidRPr="00BE4B01" w:rsidRDefault="00AB2690" w:rsidP="00AB2690">
      <w:pPr>
        <w:pStyle w:val="NO"/>
        <w:rPr>
          <w:ins w:id="4383" w:author="24.379_CR0938R1_(Rel-18)_MCProtoc18" w:date="2024-03-22T14:32:00Z"/>
        </w:rPr>
      </w:pPr>
      <w:ins w:id="4384" w:author="24.379_CR0938R1_(Rel-18)_MCProtoc18" w:date="2024-03-22T14:32:00Z">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ins>
    </w:p>
    <w:p w14:paraId="1E748DBA" w14:textId="41567F07" w:rsidR="00AB2690" w:rsidRPr="003102DC" w:rsidRDefault="00AB2690" w:rsidP="00AB2690">
      <w:pPr>
        <w:pStyle w:val="B1"/>
        <w:rPr>
          <w:rFonts w:eastAsia="SimSun"/>
        </w:rPr>
      </w:pPr>
      <w:ins w:id="4385" w:author="24.379_CR0938R1_(Rel-18)_MCProtoc18" w:date="2024-03-22T14:32:00Z">
        <w:r>
          <w:t>NOTE 6:</w:t>
        </w:r>
        <w:r>
          <w:tab/>
          <w:t>How the primary MCPTT system routes the SIP request through an exit MCPTT gateway server is out of the scope of the present document.</w:t>
        </w:r>
      </w:ins>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7E7C3E80" w:rsidR="00073D15" w:rsidRPr="003102DC" w:rsidRDefault="00073D15" w:rsidP="00073D15">
      <w:pPr>
        <w:pStyle w:val="NO"/>
        <w:rPr>
          <w:rFonts w:eastAsia="SimSun"/>
        </w:rPr>
      </w:pPr>
      <w:r w:rsidRPr="003102DC">
        <w:rPr>
          <w:rFonts w:eastAsia="SimSun"/>
        </w:rPr>
        <w:t>NOTE </w:t>
      </w:r>
      <w:ins w:id="4386" w:author="24.379_CR0938R1_(Rel-18)_MCProtoc18" w:date="2024-03-22T14:32:00Z">
        <w:r w:rsidR="00AB2690">
          <w:rPr>
            <w:rFonts w:eastAsia="SimSun"/>
            <w:lang w:val="en-US"/>
          </w:rPr>
          <w:t>7</w:t>
        </w:r>
      </w:ins>
      <w:del w:id="4387" w:author="24.379_CR0938R1_(Rel-18)_MCProtoc18" w:date="2024-03-22T14:32:00Z">
        <w:r w:rsidR="00B5392F" w:rsidRPr="00B5392F" w:rsidDel="00AB2690">
          <w:rPr>
            <w:rFonts w:eastAsia="SimSun"/>
            <w:lang w:val="en-US"/>
          </w:rPr>
          <w:delText>2</w:delText>
        </w:r>
      </w:del>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lastRenderedPageBreak/>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7B5EAFEE" w:rsidR="00073D15" w:rsidRPr="003102DC" w:rsidRDefault="00B5392F" w:rsidP="00B5392F">
      <w:pPr>
        <w:pStyle w:val="B1"/>
        <w:rPr>
          <w:rFonts w:eastAsia="SimSun"/>
          <w:lang w:val="en-US"/>
        </w:rPr>
      </w:pPr>
      <w:r w:rsidRPr="00B5392F">
        <w:rPr>
          <w:rFonts w:eastAsia="SimSun"/>
          <w:lang w:val="en-US"/>
        </w:rPr>
        <w:t>NOTE</w:t>
      </w:r>
      <w:ins w:id="4388" w:author="24.379_CR0938R1_(Rel-18)_MCProtoc18" w:date="2024-03-22T14:32:00Z">
        <w:r w:rsidR="00AB2690">
          <w:rPr>
            <w:rFonts w:eastAsia="SimSun"/>
            <w:lang w:val="en-US"/>
          </w:rPr>
          <w:t> 8</w:t>
        </w:r>
      </w:ins>
      <w:del w:id="4389" w:author="24.379_CR0938R1_(Rel-18)_MCProtoc18" w:date="2024-03-22T14:32:00Z">
        <w:r w:rsidRPr="00B5392F" w:rsidDel="00AB2690">
          <w:rPr>
            <w:rFonts w:eastAsia="SimSun"/>
            <w:lang w:val="en-US"/>
          </w:rPr>
          <w:delText xml:space="preserve"> 3</w:delText>
        </w:r>
      </w:del>
      <w:r w:rsidRPr="00B5392F">
        <w:rPr>
          <w:rFonts w:eastAsia="SimSun"/>
          <w:lang w:val="en-US"/>
        </w:rPr>
        <w:t>:</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4390" w:name="_Toc20155844"/>
      <w:bookmarkStart w:id="4391" w:name="_Toc27501000"/>
      <w:bookmarkStart w:id="4392" w:name="_Toc36049126"/>
      <w:bookmarkStart w:id="4393" w:name="_Toc45209889"/>
      <w:bookmarkStart w:id="4394" w:name="_Toc51860714"/>
      <w:bookmarkStart w:id="4395" w:name="_Toc155363590"/>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4390"/>
      <w:bookmarkEnd w:id="4391"/>
      <w:bookmarkEnd w:id="4392"/>
      <w:bookmarkEnd w:id="4393"/>
      <w:bookmarkEnd w:id="4394"/>
      <w:bookmarkEnd w:id="4395"/>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ins w:id="4396" w:author="24.379_CR0938R1_(Rel-18)_MCProtoc18" w:date="2024-03-22T14:33:00Z"/>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rPr>
          <w:ins w:id="4397" w:author="24.379_CR0938R1_(Rel-18)_MCProtoc18" w:date="2024-03-22T14:33:00Z"/>
        </w:rPr>
      </w:pPr>
      <w:ins w:id="4398" w:author="24.379_CR0938R1_(Rel-18)_MCProtoc18" w:date="2024-03-22T14:33:00Z">
        <w:r>
          <w:t>NOTE 2:</w:t>
        </w:r>
        <w:r>
          <w:tab/>
          <w:t xml:space="preserve">The public service identity can identify the controlling MCPTT function in the primary MCPTT system or </w:t>
        </w:r>
        <w:r>
          <w:rPr>
            <w:lang w:val="hr-HR"/>
          </w:rPr>
          <w:t xml:space="preserve">in </w:t>
        </w:r>
        <w:r>
          <w:t>a partner MCPTT system.</w:t>
        </w:r>
      </w:ins>
    </w:p>
    <w:p w14:paraId="5917ECD4" w14:textId="77777777" w:rsidR="00AB2690" w:rsidRDefault="00AB2690" w:rsidP="00AB2690">
      <w:pPr>
        <w:pStyle w:val="NO"/>
        <w:rPr>
          <w:ins w:id="4399" w:author="24.379_CR0938R1_(Rel-18)_MCProtoc18" w:date="2024-03-22T14:33:00Z"/>
        </w:rPr>
      </w:pPr>
      <w:ins w:id="4400" w:author="24.379_CR0938R1_(Rel-18)_MCProtoc18" w:date="2024-03-22T14:33:00Z">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05E56D1B" w14:textId="77777777" w:rsidR="00AB2690" w:rsidRDefault="00AB2690" w:rsidP="00AB2690">
      <w:pPr>
        <w:pStyle w:val="NO"/>
        <w:rPr>
          <w:ins w:id="4401" w:author="24.379_CR0938R1_(Rel-18)_MCProtoc18" w:date="2024-03-22T14:33:00Z"/>
        </w:rPr>
      </w:pPr>
      <w:ins w:id="4402" w:author="24.379_CR0938R1_(Rel-18)_MCProtoc18" w:date="2024-03-22T14:33:00Z">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4D9745C7" w14:textId="77777777" w:rsidR="00AB2690" w:rsidRPr="00BE4B01" w:rsidRDefault="00AB2690" w:rsidP="00AB2690">
      <w:pPr>
        <w:pStyle w:val="NO"/>
        <w:rPr>
          <w:ins w:id="4403" w:author="24.379_CR0938R1_(Rel-18)_MCProtoc18" w:date="2024-03-22T14:33:00Z"/>
        </w:rPr>
      </w:pPr>
      <w:ins w:id="4404" w:author="24.379_CR0938R1_(Rel-18)_MCProtoc18" w:date="2024-03-22T14:33:00Z">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ins>
    </w:p>
    <w:p w14:paraId="7880D140" w14:textId="3F5CBA23" w:rsidR="00AB2690" w:rsidRPr="00EC7CA1" w:rsidRDefault="00AB2690" w:rsidP="00AB2690">
      <w:pPr>
        <w:pStyle w:val="B1"/>
        <w:rPr>
          <w:rFonts w:eastAsia="SimSun"/>
        </w:rPr>
      </w:pPr>
      <w:ins w:id="4405" w:author="24.379_CR0938R1_(Rel-18)_MCProtoc18" w:date="2024-03-22T14:33:00Z">
        <w:r>
          <w:t>NOTE 6:</w:t>
        </w:r>
        <w:r>
          <w:tab/>
          <w:t>How the primary MCPTT system routes the SIP request through an exit MCPTT gateway server is out of the scope of the present document.</w:t>
        </w:r>
      </w:ins>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70F0B59B" w:rsidR="00073D15" w:rsidRPr="00EC7CA1" w:rsidRDefault="00073D15" w:rsidP="00073D15">
      <w:pPr>
        <w:pStyle w:val="NO"/>
        <w:rPr>
          <w:rFonts w:eastAsia="SimSun"/>
        </w:rPr>
      </w:pPr>
      <w:r w:rsidRPr="00EC7CA1">
        <w:rPr>
          <w:rFonts w:eastAsia="SimSun"/>
        </w:rPr>
        <w:t>NOTE </w:t>
      </w:r>
      <w:ins w:id="4406" w:author="24.379_CR0938R1_(Rel-18)_MCProtoc18" w:date="2024-03-22T14:33:00Z">
        <w:r w:rsidR="00AB2690">
          <w:rPr>
            <w:rFonts w:eastAsia="SimSun"/>
          </w:rPr>
          <w:t>7</w:t>
        </w:r>
      </w:ins>
      <w:del w:id="4407" w:author="24.379_CR0938R1_(Rel-18)_MCProtoc18" w:date="2024-03-22T14:33:00Z">
        <w:r w:rsidRPr="00EC7CA1" w:rsidDel="00AB2690">
          <w:rPr>
            <w:rFonts w:eastAsia="SimSun"/>
          </w:rPr>
          <w:delText>2</w:delText>
        </w:r>
      </w:del>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lastRenderedPageBreak/>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66CBA643" w:rsidR="00073D15" w:rsidRPr="00EC7CA1" w:rsidRDefault="00073D15" w:rsidP="00073D15">
      <w:pPr>
        <w:pStyle w:val="NO"/>
        <w:rPr>
          <w:rFonts w:eastAsia="SimSun"/>
        </w:rPr>
      </w:pPr>
      <w:r w:rsidRPr="00EC7CA1">
        <w:rPr>
          <w:rFonts w:eastAsia="SimSun"/>
        </w:rPr>
        <w:t>NOTE </w:t>
      </w:r>
      <w:ins w:id="4408" w:author="24.379_CR0938R1_(Rel-18)_MCProtoc18" w:date="2024-03-22T14:33:00Z">
        <w:r w:rsidR="00AB2690">
          <w:rPr>
            <w:rFonts w:eastAsia="SimSun"/>
          </w:rPr>
          <w:t>8</w:t>
        </w:r>
      </w:ins>
      <w:del w:id="4409" w:author="24.379_CR0938R1_(Rel-18)_MCProtoc18" w:date="2024-03-22T14:33:00Z">
        <w:r w:rsidRPr="00EC7CA1" w:rsidDel="00AB2690">
          <w:rPr>
            <w:rFonts w:eastAsia="SimSun"/>
          </w:rPr>
          <w:delText>3</w:delText>
        </w:r>
      </w:del>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lastRenderedPageBreak/>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4410" w:name="_Toc45209890"/>
      <w:bookmarkStart w:id="4411" w:name="_Toc51860715"/>
      <w:bookmarkStart w:id="4412" w:name="_Toc155363591"/>
      <w:bookmarkStart w:id="4413" w:name="_Toc20155845"/>
      <w:bookmarkStart w:id="4414" w:name="_Toc27501001"/>
      <w:bookmarkStart w:id="4415"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4410"/>
      <w:bookmarkEnd w:id="4411"/>
      <w:bookmarkEnd w:id="4412"/>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Default="00F23416" w:rsidP="00F23416">
      <w:pPr>
        <w:pStyle w:val="B1"/>
        <w:rPr>
          <w:ins w:id="4416" w:author="24.379_CR0938R1_(Rel-18)_MCProtoc18" w:date="2024-03-22T14:33:00Z"/>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rPr>
          <w:ins w:id="4417" w:author="24.379_CR0938R1_(Rel-18)_MCProtoc18" w:date="2024-03-22T14:33:00Z"/>
        </w:rPr>
      </w:pPr>
      <w:ins w:id="4418" w:author="24.379_CR0938R1_(Rel-18)_MCProtoc18" w:date="2024-03-22T14:33:00Z">
        <w:r>
          <w:t>NOTE 1:</w:t>
        </w:r>
        <w:r>
          <w:tab/>
          <w:t xml:space="preserve">The public service identity can identify the controlling MCPTT function in the primary MCPTT system or </w:t>
        </w:r>
        <w:r>
          <w:rPr>
            <w:lang w:val="hr-HR"/>
          </w:rPr>
          <w:t xml:space="preserve">in </w:t>
        </w:r>
        <w:r>
          <w:t>a partner MCPTT system.</w:t>
        </w:r>
      </w:ins>
    </w:p>
    <w:p w14:paraId="4C4FECF7" w14:textId="77777777" w:rsidR="00AB2690" w:rsidRDefault="00AB2690" w:rsidP="00AB2690">
      <w:pPr>
        <w:pStyle w:val="NO"/>
        <w:rPr>
          <w:ins w:id="4419" w:author="24.379_CR0938R1_(Rel-18)_MCProtoc18" w:date="2024-03-22T14:33:00Z"/>
        </w:rPr>
      </w:pPr>
      <w:ins w:id="4420" w:author="24.379_CR0938R1_(Rel-18)_MCProtoc18" w:date="2024-03-22T14:33:00Z">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31429467" w14:textId="77777777" w:rsidR="00AB2690" w:rsidRDefault="00AB2690" w:rsidP="00AB2690">
      <w:pPr>
        <w:pStyle w:val="NO"/>
        <w:rPr>
          <w:ins w:id="4421" w:author="24.379_CR0938R1_(Rel-18)_MCProtoc18" w:date="2024-03-22T14:33:00Z"/>
        </w:rPr>
      </w:pPr>
      <w:ins w:id="4422" w:author="24.379_CR0938R1_(Rel-18)_MCProtoc18" w:date="2024-03-22T14:33:00Z">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6243F0A2" w14:textId="77777777" w:rsidR="00AB2690" w:rsidRPr="00BE4B01" w:rsidRDefault="00AB2690" w:rsidP="00AB2690">
      <w:pPr>
        <w:pStyle w:val="NO"/>
        <w:rPr>
          <w:ins w:id="4423" w:author="24.379_CR0938R1_(Rel-18)_MCProtoc18" w:date="2024-03-22T14:33:00Z"/>
        </w:rPr>
      </w:pPr>
      <w:ins w:id="4424" w:author="24.379_CR0938R1_(Rel-18)_MCProtoc18" w:date="2024-03-22T14:33:00Z">
        <w:r>
          <w:lastRenderedPageBreak/>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ins>
    </w:p>
    <w:p w14:paraId="1B86508B" w14:textId="6373600D" w:rsidR="00AB2690" w:rsidRPr="00EC7CA1" w:rsidRDefault="00AB2690" w:rsidP="00AB2690">
      <w:pPr>
        <w:pStyle w:val="B1"/>
        <w:rPr>
          <w:rFonts w:eastAsia="SimSun"/>
        </w:rPr>
      </w:pPr>
      <w:ins w:id="4425" w:author="24.379_CR0938R1_(Rel-18)_MCProtoc18" w:date="2024-03-22T14:33:00Z">
        <w:r>
          <w:t>NOTE 5:</w:t>
        </w:r>
        <w:r>
          <w:tab/>
          <w:t>How the primary MCPTT system routes the SIP request through an exit MCPTT gateway server is out of the scope of the present document.</w:t>
        </w:r>
      </w:ins>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ins w:id="4426" w:author="24.379_CR0938R1_(Rel-18)_MCProtoc18" w:date="2024-03-22T14:33:00Z">
        <w:r w:rsidR="00AB2690">
          <w:rPr>
            <w:rFonts w:eastAsia="SimSun"/>
          </w:rPr>
          <w:t> 6</w:t>
        </w:r>
      </w:ins>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4427" w:name="_Toc155363592"/>
      <w:bookmarkStart w:id="4428" w:name="_Toc45209891"/>
      <w:bookmarkStart w:id="4429"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4427"/>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rPr>
          <w:ins w:id="4430" w:author="24.379_CR0938R1_(Rel-18)_MCProtoc18" w:date="2024-03-22T14:34:00Z"/>
        </w:rPr>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rPr>
          <w:ins w:id="4431" w:author="24.379_CR0938R1_(Rel-18)_MCProtoc18" w:date="2024-03-22T14:34:00Z"/>
        </w:rPr>
      </w:pPr>
      <w:ins w:id="4432" w:author="24.379_CR0938R1_(Rel-18)_MCProtoc18" w:date="2024-03-22T14:34:00Z">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ins>
    </w:p>
    <w:p w14:paraId="77CC352C" w14:textId="77777777" w:rsidR="00AB2690" w:rsidRDefault="00AB2690" w:rsidP="00AB2690">
      <w:pPr>
        <w:pStyle w:val="NO"/>
        <w:rPr>
          <w:ins w:id="4433" w:author="24.379_CR0938R1_(Rel-18)_MCProtoc18" w:date="2024-03-22T14:34:00Z"/>
        </w:rPr>
      </w:pPr>
      <w:ins w:id="4434" w:author="24.379_CR0938R1_(Rel-18)_MCProtoc18" w:date="2024-03-22T14:34:00Z">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ins>
    </w:p>
    <w:p w14:paraId="7020BE6F" w14:textId="77777777" w:rsidR="00AB2690" w:rsidRDefault="00AB2690" w:rsidP="00AB2690">
      <w:pPr>
        <w:pStyle w:val="NO"/>
        <w:rPr>
          <w:ins w:id="4435" w:author="24.379_CR0938R1_(Rel-18)_MCProtoc18" w:date="2024-03-22T14:34:00Z"/>
        </w:rPr>
      </w:pPr>
      <w:ins w:id="4436" w:author="24.379_CR0938R1_(Rel-18)_MCProtoc18" w:date="2024-03-22T14:34:00Z">
        <w:r>
          <w:lastRenderedPageBreak/>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ins>
    </w:p>
    <w:p w14:paraId="3336A66E" w14:textId="77777777" w:rsidR="00AB2690" w:rsidRPr="00BE4B01" w:rsidRDefault="00AB2690" w:rsidP="00AB2690">
      <w:pPr>
        <w:pStyle w:val="NO"/>
        <w:rPr>
          <w:ins w:id="4437" w:author="24.379_CR0938R1_(Rel-18)_MCProtoc18" w:date="2024-03-22T14:34:00Z"/>
        </w:rPr>
      </w:pPr>
      <w:ins w:id="4438" w:author="24.379_CR0938R1_(Rel-18)_MCProtoc18" w:date="2024-03-22T14:34:00Z">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ins>
    </w:p>
    <w:p w14:paraId="7B84D295" w14:textId="529B9869" w:rsidR="00AB2690" w:rsidRDefault="00AB2690" w:rsidP="00AB2690">
      <w:pPr>
        <w:pStyle w:val="NO"/>
      </w:pPr>
      <w:ins w:id="4439" w:author="24.379_CR0938R1_(Rel-18)_MCProtoc18" w:date="2024-03-22T14:34:00Z">
        <w:r>
          <w:t>NOTE 5:</w:t>
        </w:r>
        <w:r>
          <w:tab/>
          <w:t>How the primary MCPTT system routes the SIP request through an exit MCPTT gateway server is out of the scope of the present document.</w:t>
        </w:r>
      </w:ins>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4440" w:name="_Toc155363593"/>
      <w:r w:rsidRPr="00313917">
        <w:t>9A.2.2.3</w:t>
      </w:r>
      <w:r w:rsidRPr="00313917">
        <w:tab/>
        <w:t>Procedures of MCPTT server owning the Functional alias</w:t>
      </w:r>
      <w:bookmarkEnd w:id="4413"/>
      <w:bookmarkEnd w:id="4414"/>
      <w:bookmarkEnd w:id="4415"/>
      <w:bookmarkEnd w:id="4428"/>
      <w:bookmarkEnd w:id="4429"/>
      <w:bookmarkEnd w:id="4440"/>
    </w:p>
    <w:p w14:paraId="035F6E39" w14:textId="77777777" w:rsidR="00073D15" w:rsidRPr="00313917" w:rsidRDefault="00073D15" w:rsidP="00567124">
      <w:pPr>
        <w:pStyle w:val="Heading5"/>
        <w:rPr>
          <w:lang w:val="en-US"/>
        </w:rPr>
      </w:pPr>
      <w:bookmarkStart w:id="4441" w:name="_Toc20155846"/>
      <w:bookmarkStart w:id="4442" w:name="_Toc27501002"/>
      <w:bookmarkStart w:id="4443" w:name="_Toc36049128"/>
      <w:bookmarkStart w:id="4444" w:name="_Toc45209892"/>
      <w:bookmarkStart w:id="4445" w:name="_Toc51860717"/>
      <w:bookmarkStart w:id="4446" w:name="_Toc155363594"/>
      <w:r w:rsidRPr="00313917">
        <w:rPr>
          <w:lang w:val="en-US"/>
        </w:rPr>
        <w:t>9A</w:t>
      </w:r>
      <w:r w:rsidRPr="00313917">
        <w:t>.2.2.3.</w:t>
      </w:r>
      <w:r w:rsidRPr="00313917">
        <w:rPr>
          <w:lang w:val="en-US"/>
        </w:rPr>
        <w:t>1</w:t>
      </w:r>
      <w:r w:rsidRPr="00313917">
        <w:tab/>
      </w:r>
      <w:r w:rsidRPr="00313917">
        <w:rPr>
          <w:lang w:val="en-US"/>
        </w:rPr>
        <w:t>General</w:t>
      </w:r>
      <w:bookmarkEnd w:id="4441"/>
      <w:bookmarkEnd w:id="4442"/>
      <w:bookmarkEnd w:id="4443"/>
      <w:bookmarkEnd w:id="4444"/>
      <w:bookmarkEnd w:id="4445"/>
      <w:bookmarkEnd w:id="4446"/>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4447" w:name="_Toc20155847"/>
      <w:bookmarkStart w:id="4448" w:name="_Toc27501003"/>
      <w:bookmarkStart w:id="4449"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4450" w:name="_Toc45209893"/>
      <w:bookmarkStart w:id="4451" w:name="_Toc51860718"/>
      <w:bookmarkStart w:id="4452" w:name="_Toc155363595"/>
      <w:r w:rsidRPr="00313917">
        <w:rPr>
          <w:lang w:val="en-US"/>
        </w:rPr>
        <w:t>9A</w:t>
      </w:r>
      <w:r w:rsidRPr="00313917">
        <w:t>.2.2.3.</w:t>
      </w:r>
      <w:r w:rsidRPr="00313917">
        <w:rPr>
          <w:lang w:val="en-US"/>
        </w:rPr>
        <w:t>2</w:t>
      </w:r>
      <w:r w:rsidRPr="00313917">
        <w:tab/>
        <w:t>Stored information</w:t>
      </w:r>
      <w:bookmarkEnd w:id="4447"/>
      <w:bookmarkEnd w:id="4448"/>
      <w:bookmarkEnd w:id="4449"/>
      <w:bookmarkEnd w:id="4450"/>
      <w:bookmarkEnd w:id="4451"/>
      <w:bookmarkEnd w:id="4452"/>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4453" w:name="_Toc20155848"/>
      <w:bookmarkStart w:id="4454" w:name="_Toc27501004"/>
      <w:bookmarkStart w:id="4455" w:name="_Toc36049130"/>
      <w:bookmarkStart w:id="4456" w:name="_Toc45209894"/>
      <w:bookmarkStart w:id="4457" w:name="_Toc51860719"/>
      <w:bookmarkStart w:id="4458" w:name="_Toc155363596"/>
      <w:r>
        <w:rPr>
          <w:lang w:val="en-US"/>
        </w:rPr>
        <w:lastRenderedPageBreak/>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4453"/>
      <w:bookmarkEnd w:id="4454"/>
      <w:bookmarkEnd w:id="4455"/>
      <w:bookmarkEnd w:id="4456"/>
      <w:bookmarkEnd w:id="4457"/>
      <w:bookmarkEnd w:id="4458"/>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lastRenderedPageBreak/>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4459" w:name="_Toc20155849"/>
      <w:bookmarkStart w:id="4460" w:name="_Toc27501005"/>
      <w:bookmarkStart w:id="4461" w:name="_Toc36049131"/>
      <w:bookmarkStart w:id="4462" w:name="_Toc45209895"/>
      <w:bookmarkStart w:id="4463" w:name="_Toc51860720"/>
      <w:bookmarkStart w:id="4464" w:name="_Toc155363597"/>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4459"/>
      <w:bookmarkEnd w:id="4460"/>
      <w:bookmarkEnd w:id="4461"/>
      <w:bookmarkEnd w:id="4462"/>
      <w:bookmarkEnd w:id="4463"/>
      <w:bookmarkEnd w:id="4464"/>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lastRenderedPageBreak/>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4465" w:name="_Toc20155850"/>
      <w:bookmarkStart w:id="4466" w:name="_Toc27501006"/>
      <w:bookmarkStart w:id="4467" w:name="_Toc36049132"/>
      <w:bookmarkStart w:id="4468" w:name="_Toc45209896"/>
      <w:bookmarkStart w:id="4469" w:name="_Toc51860721"/>
      <w:bookmarkStart w:id="4470" w:name="_Toc155363598"/>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4465"/>
      <w:bookmarkEnd w:id="4466"/>
      <w:bookmarkEnd w:id="4467"/>
      <w:bookmarkEnd w:id="4468"/>
      <w:bookmarkEnd w:id="4469"/>
      <w:bookmarkEnd w:id="4470"/>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lastRenderedPageBreak/>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4471" w:name="_Toc27501007"/>
      <w:bookmarkStart w:id="4472" w:name="_Toc36049133"/>
      <w:bookmarkStart w:id="4473" w:name="_Toc45209897"/>
      <w:bookmarkStart w:id="4474" w:name="_Toc51860722"/>
      <w:bookmarkStart w:id="4475" w:name="_Toc155363599"/>
      <w:bookmarkStart w:id="4476" w:name="_Toc20155851"/>
      <w:r w:rsidRPr="006621E8">
        <w:rPr>
          <w:lang w:val="en-US"/>
        </w:rPr>
        <w:t>9A.2.2.3.</w:t>
      </w:r>
      <w:r>
        <w:rPr>
          <w:lang w:val="en-US"/>
        </w:rPr>
        <w:t>6</w:t>
      </w:r>
      <w:r w:rsidRPr="006621E8">
        <w:rPr>
          <w:lang w:val="en-US"/>
        </w:rPr>
        <w:tab/>
        <w:t>Functional alias status automatic deactivation procedure</w:t>
      </w:r>
      <w:bookmarkEnd w:id="4471"/>
      <w:bookmarkEnd w:id="4472"/>
      <w:bookmarkEnd w:id="4473"/>
      <w:bookmarkEnd w:id="4474"/>
      <w:bookmarkEnd w:id="4475"/>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4477" w:name="_Toc45209898"/>
      <w:bookmarkStart w:id="4478" w:name="_Toc51860723"/>
      <w:bookmarkStart w:id="4479" w:name="_Toc155363600"/>
      <w:bookmarkStart w:id="4480" w:name="_Toc27501008"/>
      <w:bookmarkStart w:id="4481"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4477"/>
      <w:bookmarkEnd w:id="4478"/>
      <w:bookmarkEnd w:id="4479"/>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lastRenderedPageBreak/>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4482" w:name="_Toc45209899"/>
      <w:bookmarkStart w:id="4483" w:name="_Toc51860724"/>
      <w:bookmarkStart w:id="4484" w:name="_Toc155363601"/>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4482"/>
      <w:bookmarkEnd w:id="4483"/>
      <w:bookmarkEnd w:id="4484"/>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4485" w:name="_Toc45209900"/>
      <w:bookmarkStart w:id="4486" w:name="_Toc51860725"/>
      <w:bookmarkStart w:id="4487" w:name="_Toc155363602"/>
      <w:r>
        <w:t>9A</w:t>
      </w:r>
      <w:r w:rsidRPr="0073469F">
        <w:t>.3</w:t>
      </w:r>
      <w:r w:rsidRPr="0073469F">
        <w:tab/>
        <w:t>Coding</w:t>
      </w:r>
      <w:bookmarkEnd w:id="4476"/>
      <w:bookmarkEnd w:id="4480"/>
      <w:bookmarkEnd w:id="4481"/>
      <w:bookmarkEnd w:id="4485"/>
      <w:bookmarkEnd w:id="4486"/>
      <w:bookmarkEnd w:id="4487"/>
    </w:p>
    <w:p w14:paraId="5CD72C88" w14:textId="77777777" w:rsidR="00073D15" w:rsidRPr="006C461B" w:rsidRDefault="00073D15" w:rsidP="00567124">
      <w:pPr>
        <w:pStyle w:val="Heading3"/>
        <w:rPr>
          <w:rFonts w:eastAsia="SimSun"/>
          <w:lang w:val="en-US"/>
        </w:rPr>
      </w:pPr>
      <w:bookmarkStart w:id="4488" w:name="_Toc20155852"/>
      <w:bookmarkStart w:id="4489" w:name="_Toc27501009"/>
      <w:bookmarkStart w:id="4490" w:name="_Toc36049135"/>
      <w:bookmarkStart w:id="4491" w:name="_Toc45209901"/>
      <w:bookmarkStart w:id="4492" w:name="_Toc51860726"/>
      <w:bookmarkStart w:id="4493" w:name="_Toc155363603"/>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4488"/>
      <w:bookmarkEnd w:id="4489"/>
      <w:bookmarkEnd w:id="4490"/>
      <w:bookmarkEnd w:id="4491"/>
      <w:bookmarkEnd w:id="4492"/>
      <w:bookmarkEnd w:id="4493"/>
    </w:p>
    <w:p w14:paraId="45D44D0D" w14:textId="77777777" w:rsidR="00073D15" w:rsidRDefault="00073D15" w:rsidP="00567124">
      <w:pPr>
        <w:pStyle w:val="Heading4"/>
        <w:rPr>
          <w:lang w:val="en-US"/>
        </w:rPr>
      </w:pPr>
      <w:bookmarkStart w:id="4494" w:name="_Toc20155853"/>
      <w:bookmarkStart w:id="4495" w:name="_Toc27501010"/>
      <w:bookmarkStart w:id="4496" w:name="_Toc36049136"/>
      <w:bookmarkStart w:id="4497" w:name="_Toc45209902"/>
      <w:bookmarkStart w:id="4498" w:name="_Toc51860727"/>
      <w:bookmarkStart w:id="4499" w:name="_Toc155363604"/>
      <w:r w:rsidRPr="00CD2008">
        <w:rPr>
          <w:lang w:val="en-US"/>
        </w:rPr>
        <w:t>9A</w:t>
      </w:r>
      <w:r>
        <w:t>.3.1.1</w:t>
      </w:r>
      <w:r>
        <w:tab/>
        <w:t>Introduction</w:t>
      </w:r>
      <w:bookmarkEnd w:id="4494"/>
      <w:bookmarkEnd w:id="4495"/>
      <w:bookmarkEnd w:id="4496"/>
      <w:bookmarkEnd w:id="4497"/>
      <w:bookmarkEnd w:id="4498"/>
      <w:bookmarkEnd w:id="4499"/>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4500" w:name="_Toc20155854"/>
      <w:bookmarkStart w:id="4501" w:name="_Toc27501011"/>
      <w:bookmarkStart w:id="4502" w:name="_Toc36049137"/>
      <w:bookmarkStart w:id="4503" w:name="_Toc45209903"/>
      <w:bookmarkStart w:id="4504" w:name="_Toc51860728"/>
      <w:bookmarkStart w:id="4505" w:name="_Toc155363605"/>
      <w:r w:rsidRPr="00CD2008">
        <w:rPr>
          <w:lang w:val="en-US"/>
        </w:rPr>
        <w:t>9A</w:t>
      </w:r>
      <w:r>
        <w:t>.3.1.2</w:t>
      </w:r>
      <w:r>
        <w:tab/>
        <w:t>Syntax</w:t>
      </w:r>
      <w:bookmarkEnd w:id="4500"/>
      <w:bookmarkEnd w:id="4501"/>
      <w:bookmarkEnd w:id="4502"/>
      <w:bookmarkEnd w:id="4503"/>
      <w:bookmarkEnd w:id="4504"/>
      <w:bookmarkEnd w:id="4505"/>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lastRenderedPageBreak/>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lastRenderedPageBreak/>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4506" w:name="_Toc20155855"/>
      <w:bookmarkStart w:id="4507" w:name="_Toc27501012"/>
      <w:bookmarkStart w:id="4508" w:name="_Toc36049138"/>
      <w:bookmarkStart w:id="4509" w:name="_Toc45209904"/>
      <w:bookmarkStart w:id="4510" w:name="_Toc51860729"/>
      <w:bookmarkStart w:id="4511" w:name="_Toc155363606"/>
      <w:r>
        <w:t>9</w:t>
      </w:r>
      <w:r w:rsidRPr="00C640CD">
        <w:t>A</w:t>
      </w:r>
      <w:r>
        <w:t>.3.2</w:t>
      </w:r>
      <w:r>
        <w:tab/>
        <w:t xml:space="preserve">Extension of </w:t>
      </w:r>
      <w:r>
        <w:rPr>
          <w:rFonts w:eastAsia="SimSun"/>
        </w:rPr>
        <w:t>application/simple-filter+xml MIME type</w:t>
      </w:r>
      <w:bookmarkEnd w:id="4506"/>
      <w:bookmarkEnd w:id="4507"/>
      <w:bookmarkEnd w:id="4508"/>
      <w:bookmarkEnd w:id="4509"/>
      <w:bookmarkEnd w:id="4510"/>
      <w:bookmarkEnd w:id="4511"/>
    </w:p>
    <w:p w14:paraId="7963EE1E" w14:textId="77777777" w:rsidR="007D0760" w:rsidRDefault="007D0760" w:rsidP="00567124">
      <w:pPr>
        <w:pStyle w:val="Heading4"/>
        <w:rPr>
          <w:lang w:val="en-US"/>
        </w:rPr>
      </w:pPr>
      <w:bookmarkStart w:id="4512" w:name="_Toc20155856"/>
      <w:bookmarkStart w:id="4513" w:name="_Toc27501013"/>
      <w:bookmarkStart w:id="4514" w:name="_Toc36049139"/>
      <w:bookmarkStart w:id="4515" w:name="_Toc45209905"/>
      <w:bookmarkStart w:id="4516" w:name="_Toc51860730"/>
      <w:bookmarkStart w:id="4517" w:name="_Toc155363607"/>
      <w:r>
        <w:t>9</w:t>
      </w:r>
      <w:r>
        <w:rPr>
          <w:lang w:val="de-DE"/>
        </w:rPr>
        <w:t>A</w:t>
      </w:r>
      <w:r>
        <w:t>.3.2.1</w:t>
      </w:r>
      <w:r>
        <w:tab/>
        <w:t>Introduction</w:t>
      </w:r>
      <w:bookmarkEnd w:id="4512"/>
      <w:bookmarkEnd w:id="4513"/>
      <w:bookmarkEnd w:id="4514"/>
      <w:bookmarkEnd w:id="4515"/>
      <w:bookmarkEnd w:id="4516"/>
      <w:bookmarkEnd w:id="4517"/>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4518" w:name="_Toc20155857"/>
      <w:bookmarkStart w:id="4519" w:name="_Toc27501014"/>
      <w:bookmarkStart w:id="4520" w:name="_Toc36049140"/>
      <w:bookmarkStart w:id="4521" w:name="_Toc45209906"/>
      <w:bookmarkStart w:id="4522" w:name="_Toc51860731"/>
      <w:bookmarkStart w:id="4523" w:name="_Toc155363608"/>
      <w:r>
        <w:t>9</w:t>
      </w:r>
      <w:r>
        <w:rPr>
          <w:lang w:val="de-DE"/>
        </w:rPr>
        <w:t>A</w:t>
      </w:r>
      <w:r>
        <w:t>.3.2.2</w:t>
      </w:r>
      <w:r>
        <w:tab/>
        <w:t>Syntax</w:t>
      </w:r>
      <w:bookmarkEnd w:id="4518"/>
      <w:bookmarkEnd w:id="4519"/>
      <w:bookmarkEnd w:id="4520"/>
      <w:bookmarkEnd w:id="4521"/>
      <w:bookmarkEnd w:id="4522"/>
      <w:bookmarkEnd w:id="4523"/>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4524" w:name="_Toc20155858"/>
      <w:bookmarkStart w:id="4525" w:name="_Toc27501015"/>
      <w:bookmarkStart w:id="4526" w:name="_Toc36049141"/>
      <w:r>
        <w:rPr>
          <w:rFonts w:eastAsia="SimSun"/>
          <w:lang w:val="en-US"/>
        </w:rPr>
        <w:lastRenderedPageBreak/>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Malgun Gothic"/>
        </w:rPr>
      </w:pPr>
      <w:bookmarkStart w:id="4527" w:name="_Toc155363609"/>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4527"/>
    </w:p>
    <w:p w14:paraId="059B0B32" w14:textId="77777777" w:rsidR="0089699D" w:rsidRDefault="0089699D" w:rsidP="00567124">
      <w:pPr>
        <w:pStyle w:val="Heading3"/>
        <w:rPr>
          <w:lang w:eastAsia="ko-KR"/>
        </w:rPr>
      </w:pPr>
      <w:bookmarkStart w:id="4528" w:name="_Toc155363610"/>
      <w:r>
        <w:rPr>
          <w:rFonts w:eastAsia="Malgun Gothic"/>
        </w:rPr>
        <w:t>9A.4</w:t>
      </w:r>
      <w:r>
        <w:rPr>
          <w:rFonts w:hint="eastAsia"/>
          <w:lang w:eastAsia="ko-KR"/>
        </w:rPr>
        <w:t>.</w:t>
      </w:r>
      <w:r>
        <w:rPr>
          <w:lang w:eastAsia="ko-KR"/>
        </w:rPr>
        <w:t>1</w:t>
      </w:r>
      <w:r>
        <w:rPr>
          <w:rFonts w:hint="eastAsia"/>
          <w:lang w:eastAsia="ko-KR"/>
        </w:rPr>
        <w:tab/>
        <w:t>General</w:t>
      </w:r>
      <w:bookmarkEnd w:id="4528"/>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4529" w:name="_Toc155363611"/>
      <w:r>
        <w:rPr>
          <w:rFonts w:eastAsia="Malgun Gothic"/>
        </w:rPr>
        <w:lastRenderedPageBreak/>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4529"/>
    </w:p>
    <w:p w14:paraId="555B624C" w14:textId="77777777" w:rsidR="0089699D" w:rsidRDefault="0089699D" w:rsidP="00567124">
      <w:pPr>
        <w:pStyle w:val="Heading4"/>
        <w:rPr>
          <w:rFonts w:eastAsia="Malgun Gothic"/>
        </w:rPr>
      </w:pPr>
      <w:bookmarkStart w:id="4530" w:name="_Toc155363612"/>
      <w:r>
        <w:rPr>
          <w:rFonts w:eastAsia="Malgun Gothic"/>
        </w:rPr>
        <w:t>9A.4.2.1</w:t>
      </w:r>
      <w:r>
        <w:rPr>
          <w:rFonts w:eastAsia="Malgun Gothic"/>
        </w:rPr>
        <w:tab/>
        <w:t>Client procedures</w:t>
      </w:r>
      <w:bookmarkEnd w:id="4530"/>
    </w:p>
    <w:p w14:paraId="2DD6E28A" w14:textId="77777777" w:rsidR="0089699D" w:rsidRDefault="0089699D" w:rsidP="00567124">
      <w:pPr>
        <w:pStyle w:val="Heading5"/>
      </w:pPr>
      <w:bookmarkStart w:id="4531" w:name="_Toc155363613"/>
      <w:r>
        <w:rPr>
          <w:rFonts w:eastAsia="Malgun Gothic"/>
        </w:rPr>
        <w:t>9A.4.2.1.1</w:t>
      </w:r>
      <w:r>
        <w:rPr>
          <w:rFonts w:eastAsia="Malgun Gothic"/>
        </w:rPr>
        <w:tab/>
      </w:r>
      <w:r w:rsidRPr="00BF0F7F">
        <w:rPr>
          <w:rFonts w:eastAsia="Malgun Gothic"/>
        </w:rPr>
        <w:t>General</w:t>
      </w:r>
      <w:bookmarkEnd w:id="4531"/>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4532" w:name="_Toc155363614"/>
      <w:r>
        <w:rPr>
          <w:rFonts w:eastAsia="Malgun Gothic"/>
        </w:rPr>
        <w:t>9A.4.2.1.2</w:t>
      </w:r>
      <w:r>
        <w:rPr>
          <w:rFonts w:eastAsia="Malgun Gothic"/>
        </w:rPr>
        <w:tab/>
      </w:r>
      <w:r w:rsidRPr="00FC2C40">
        <w:rPr>
          <w:rFonts w:eastAsia="Malgun Gothic"/>
        </w:rPr>
        <w:t>Functional alias to group binding</w:t>
      </w:r>
      <w:bookmarkEnd w:id="4532"/>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lastRenderedPageBreak/>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4533" w:name="_Toc155363615"/>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4533"/>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4534" w:name="_Toc155363616"/>
      <w:r>
        <w:rPr>
          <w:rFonts w:eastAsia="Malgun Gothic"/>
        </w:rPr>
        <w:lastRenderedPageBreak/>
        <w:t>9A.4.2.2</w:t>
      </w:r>
      <w:r>
        <w:rPr>
          <w:rFonts w:eastAsia="Malgun Gothic"/>
        </w:rPr>
        <w:tab/>
      </w:r>
      <w:r w:rsidRPr="0074743E">
        <w:rPr>
          <w:rFonts w:eastAsia="Malgun Gothic"/>
        </w:rPr>
        <w:t>Participating MCPTT function procedures</w:t>
      </w:r>
      <w:bookmarkEnd w:id="4534"/>
    </w:p>
    <w:p w14:paraId="5B2E5A9C" w14:textId="77777777" w:rsidR="0089699D" w:rsidRDefault="0089699D" w:rsidP="00567124">
      <w:pPr>
        <w:pStyle w:val="Heading5"/>
      </w:pPr>
      <w:bookmarkStart w:id="4535" w:name="_Toc155363617"/>
      <w:r>
        <w:rPr>
          <w:rFonts w:eastAsia="Malgun Gothic"/>
        </w:rPr>
        <w:t>9A.4.2.2.1</w:t>
      </w:r>
      <w:r>
        <w:rPr>
          <w:rFonts w:eastAsia="Malgun Gothic"/>
        </w:rPr>
        <w:tab/>
      </w:r>
      <w:r w:rsidRPr="00BF0F7F">
        <w:rPr>
          <w:rFonts w:eastAsia="Malgun Gothic"/>
        </w:rPr>
        <w:t>General</w:t>
      </w:r>
      <w:bookmarkEnd w:id="4535"/>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4536" w:name="_Toc155363618"/>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4536"/>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lastRenderedPageBreak/>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4537" w:name="_Toc155363619"/>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4537"/>
    </w:p>
    <w:p w14:paraId="32C23EDC" w14:textId="77777777" w:rsidR="0089699D" w:rsidRDefault="0089699D" w:rsidP="00567124">
      <w:pPr>
        <w:pStyle w:val="Heading5"/>
      </w:pPr>
      <w:bookmarkStart w:id="4538" w:name="_Toc155363620"/>
      <w:r>
        <w:rPr>
          <w:rFonts w:eastAsia="Malgun Gothic"/>
        </w:rPr>
        <w:t>9A.4.2.3.1</w:t>
      </w:r>
      <w:r>
        <w:rPr>
          <w:rFonts w:eastAsia="Malgun Gothic"/>
        </w:rPr>
        <w:tab/>
      </w:r>
      <w:r w:rsidRPr="00BF0F7F">
        <w:rPr>
          <w:rFonts w:eastAsia="Malgun Gothic"/>
        </w:rPr>
        <w:t>General</w:t>
      </w:r>
      <w:bookmarkEnd w:id="4538"/>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4539" w:name="_Toc155363621"/>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4539"/>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lastRenderedPageBreak/>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4540" w:name="_Toc45209907"/>
      <w:bookmarkStart w:id="4541" w:name="_Toc51860732"/>
      <w:bookmarkStart w:id="4542" w:name="_Toc155363622"/>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4274"/>
      <w:bookmarkEnd w:id="4524"/>
      <w:bookmarkEnd w:id="4525"/>
      <w:bookmarkEnd w:id="4526"/>
      <w:bookmarkEnd w:id="4540"/>
      <w:bookmarkEnd w:id="4541"/>
      <w:bookmarkEnd w:id="4542"/>
    </w:p>
    <w:p w14:paraId="44095A11" w14:textId="77777777" w:rsidR="002244A2" w:rsidRDefault="002244A2" w:rsidP="00567124">
      <w:pPr>
        <w:pStyle w:val="Heading2"/>
        <w:rPr>
          <w:lang w:eastAsia="ko-KR"/>
        </w:rPr>
      </w:pPr>
      <w:bookmarkStart w:id="4543" w:name="_Toc20155859"/>
      <w:bookmarkStart w:id="4544" w:name="_Toc27501016"/>
      <w:bookmarkStart w:id="4545" w:name="_Toc36049142"/>
      <w:bookmarkStart w:id="4546" w:name="_Toc45209908"/>
      <w:bookmarkStart w:id="4547" w:name="_Toc51860733"/>
      <w:bookmarkStart w:id="4548" w:name="_Toc155363623"/>
      <w:r>
        <w:rPr>
          <w:rFonts w:hint="eastAsia"/>
          <w:lang w:eastAsia="ko-KR"/>
        </w:rPr>
        <w:t>10.0</w:t>
      </w:r>
      <w:r>
        <w:rPr>
          <w:rFonts w:hint="eastAsia"/>
          <w:lang w:eastAsia="ko-KR"/>
        </w:rPr>
        <w:tab/>
        <w:t>General</w:t>
      </w:r>
      <w:bookmarkEnd w:id="4543"/>
      <w:bookmarkEnd w:id="4544"/>
      <w:bookmarkEnd w:id="4545"/>
      <w:bookmarkEnd w:id="4546"/>
      <w:bookmarkEnd w:id="4547"/>
      <w:bookmarkEnd w:id="4548"/>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4549" w:name="14f4399e2adfb55a__Toc427698223"/>
      <w:bookmarkStart w:id="4550" w:name="14f4399e2adfb55a__Toc427695823"/>
      <w:bookmarkStart w:id="4551" w:name="14f4399e2adfb55a__Toc427696223"/>
      <w:bookmarkStart w:id="4552" w:name="14f4399e2adfb55a__Toc427696622"/>
      <w:bookmarkStart w:id="4553" w:name="14f4399e2adfb55a__Toc427698224"/>
      <w:bookmarkStart w:id="4554" w:name="_Toc20155860"/>
      <w:bookmarkStart w:id="4555" w:name="_Toc27501017"/>
      <w:bookmarkStart w:id="4556" w:name="_Toc36049143"/>
      <w:bookmarkStart w:id="4557" w:name="_Toc45209909"/>
      <w:bookmarkStart w:id="4558" w:name="_Toc51860734"/>
      <w:bookmarkStart w:id="4559" w:name="_Toc155363624"/>
      <w:bookmarkStart w:id="4560" w:name="14f4399e2adfb55a__Toc427698782"/>
      <w:bookmarkEnd w:id="4549"/>
      <w:bookmarkEnd w:id="4550"/>
      <w:bookmarkEnd w:id="4551"/>
      <w:bookmarkEnd w:id="4552"/>
      <w:bookmarkEnd w:id="4553"/>
      <w:r w:rsidRPr="0073469F">
        <w:rPr>
          <w:rFonts w:eastAsia="Malgun Gothic"/>
        </w:rPr>
        <w:lastRenderedPageBreak/>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4554"/>
      <w:bookmarkEnd w:id="4555"/>
      <w:bookmarkEnd w:id="4556"/>
      <w:bookmarkEnd w:id="4557"/>
      <w:bookmarkEnd w:id="4558"/>
      <w:bookmarkEnd w:id="4559"/>
    </w:p>
    <w:p w14:paraId="79DD95AB" w14:textId="77777777" w:rsidR="00E909BD" w:rsidRPr="0073469F" w:rsidRDefault="00E909BD" w:rsidP="00567124">
      <w:pPr>
        <w:pStyle w:val="Heading3"/>
        <w:rPr>
          <w:rFonts w:eastAsia="Malgun Gothic"/>
        </w:rPr>
      </w:pPr>
      <w:bookmarkStart w:id="4561" w:name="_Toc20155861"/>
      <w:bookmarkStart w:id="4562" w:name="_Toc27501018"/>
      <w:bookmarkStart w:id="4563" w:name="_Toc36049144"/>
      <w:bookmarkStart w:id="4564" w:name="_Toc45209910"/>
      <w:bookmarkStart w:id="4565" w:name="_Toc51860735"/>
      <w:bookmarkStart w:id="4566" w:name="_Toc155363625"/>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4560"/>
      <w:bookmarkEnd w:id="4561"/>
      <w:bookmarkEnd w:id="4562"/>
      <w:bookmarkEnd w:id="4563"/>
      <w:bookmarkEnd w:id="4564"/>
      <w:bookmarkEnd w:id="4565"/>
      <w:bookmarkEnd w:id="4566"/>
    </w:p>
    <w:p w14:paraId="44C3CCB6" w14:textId="77777777" w:rsidR="00E909BD" w:rsidRPr="0073469F" w:rsidRDefault="00E909BD" w:rsidP="00567124">
      <w:pPr>
        <w:pStyle w:val="Heading4"/>
        <w:rPr>
          <w:rFonts w:eastAsia="Malgun Gothic"/>
        </w:rPr>
      </w:pPr>
      <w:bookmarkStart w:id="4567" w:name="14f4399e2adfb55a__Toc427695824"/>
      <w:bookmarkStart w:id="4568" w:name="14f4399e2adfb55a__Toc427696224"/>
      <w:bookmarkStart w:id="4569" w:name="14f4399e2adfb55a__Toc427696623"/>
      <w:bookmarkStart w:id="4570" w:name="14f4399e2adfb55a__Toc427698225"/>
      <w:bookmarkStart w:id="4571" w:name="14f4399e2adfb55a__Toc427698783"/>
      <w:bookmarkStart w:id="4572" w:name="_Toc20155862"/>
      <w:bookmarkStart w:id="4573" w:name="_Toc27501019"/>
      <w:bookmarkStart w:id="4574" w:name="_Toc36049145"/>
      <w:bookmarkStart w:id="4575" w:name="_Toc45209911"/>
      <w:bookmarkStart w:id="4576" w:name="_Toc51860736"/>
      <w:bookmarkStart w:id="4577" w:name="_Toc155363626"/>
      <w:bookmarkEnd w:id="4567"/>
      <w:bookmarkEnd w:id="4568"/>
      <w:bookmarkEnd w:id="4569"/>
      <w:bookmarkEnd w:id="4570"/>
      <w:r w:rsidRPr="0073469F">
        <w:rPr>
          <w:rFonts w:eastAsia="Malgun Gothic"/>
        </w:rPr>
        <w:t>10.1.1.1</w:t>
      </w:r>
      <w:r w:rsidRPr="0073469F">
        <w:rPr>
          <w:rFonts w:eastAsia="Malgun Gothic"/>
        </w:rPr>
        <w:tab/>
        <w:t>General</w:t>
      </w:r>
      <w:bookmarkEnd w:id="4571"/>
      <w:bookmarkEnd w:id="4572"/>
      <w:bookmarkEnd w:id="4573"/>
      <w:bookmarkEnd w:id="4574"/>
      <w:bookmarkEnd w:id="4575"/>
      <w:bookmarkEnd w:id="4576"/>
      <w:bookmarkEnd w:id="4577"/>
    </w:p>
    <w:p w14:paraId="26914B3E" w14:textId="77777777" w:rsidR="00E909BD" w:rsidRPr="0073469F" w:rsidRDefault="00E909BD" w:rsidP="00567124">
      <w:pPr>
        <w:pStyle w:val="Heading4"/>
        <w:rPr>
          <w:rFonts w:eastAsia="Malgun Gothic"/>
        </w:rPr>
      </w:pPr>
      <w:bookmarkStart w:id="4578" w:name="14f4399e2adfb55a__Toc427695825"/>
      <w:bookmarkStart w:id="4579" w:name="14f4399e2adfb55a__Toc427696225"/>
      <w:bookmarkStart w:id="4580" w:name="14f4399e2adfb55a__Toc427696624"/>
      <w:bookmarkStart w:id="4581" w:name="14f4399e2adfb55a__Toc427698226"/>
      <w:bookmarkStart w:id="4582" w:name="14f4399e2adfb55a__Toc427698784"/>
      <w:bookmarkStart w:id="4583" w:name="_Toc20155863"/>
      <w:bookmarkStart w:id="4584" w:name="_Toc27501020"/>
      <w:bookmarkStart w:id="4585" w:name="_Toc36049146"/>
      <w:bookmarkStart w:id="4586" w:name="_Toc45209912"/>
      <w:bookmarkStart w:id="4587" w:name="_Toc51860737"/>
      <w:bookmarkStart w:id="4588" w:name="_Toc155363627"/>
      <w:bookmarkEnd w:id="4578"/>
      <w:bookmarkEnd w:id="4579"/>
      <w:bookmarkEnd w:id="4580"/>
      <w:bookmarkEnd w:id="4581"/>
      <w:r w:rsidRPr="0073469F">
        <w:rPr>
          <w:rFonts w:eastAsia="Malgun Gothic"/>
        </w:rPr>
        <w:t>10.1.1.2</w:t>
      </w:r>
      <w:r w:rsidRPr="0073469F">
        <w:rPr>
          <w:rFonts w:eastAsia="Malgun Gothic"/>
        </w:rPr>
        <w:tab/>
        <w:t>MCPTT client procedures</w:t>
      </w:r>
      <w:bookmarkEnd w:id="4582"/>
      <w:bookmarkEnd w:id="4583"/>
      <w:bookmarkEnd w:id="4584"/>
      <w:bookmarkEnd w:id="4585"/>
      <w:bookmarkEnd w:id="4586"/>
      <w:bookmarkEnd w:id="4587"/>
      <w:bookmarkEnd w:id="4588"/>
    </w:p>
    <w:p w14:paraId="2F005D4B" w14:textId="77777777" w:rsidR="00E909BD" w:rsidRPr="0073469F" w:rsidRDefault="00E909BD" w:rsidP="00567124">
      <w:pPr>
        <w:pStyle w:val="Heading5"/>
        <w:rPr>
          <w:rFonts w:eastAsia="Malgun Gothic"/>
        </w:rPr>
      </w:pPr>
      <w:bookmarkStart w:id="4589" w:name="14f4399e2adfb55a__Toc427695826"/>
      <w:bookmarkStart w:id="4590" w:name="14f4399e2adfb55a__Toc427696226"/>
      <w:bookmarkStart w:id="4591" w:name="14f4399e2adfb55a__Toc427696625"/>
      <w:bookmarkStart w:id="4592" w:name="14f4399e2adfb55a__Toc427698227"/>
      <w:bookmarkStart w:id="4593" w:name="14f4399e2adfb55a__Toc427698785"/>
      <w:bookmarkStart w:id="4594" w:name="_Toc20155864"/>
      <w:bookmarkStart w:id="4595" w:name="_Toc27501021"/>
      <w:bookmarkStart w:id="4596" w:name="_Toc36049147"/>
      <w:bookmarkStart w:id="4597" w:name="_Toc45209913"/>
      <w:bookmarkStart w:id="4598" w:name="_Toc51860738"/>
      <w:bookmarkStart w:id="4599" w:name="_Toc155363628"/>
      <w:bookmarkEnd w:id="4589"/>
      <w:bookmarkEnd w:id="4590"/>
      <w:bookmarkEnd w:id="4591"/>
      <w:bookmarkEnd w:id="4592"/>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4593"/>
      <w:bookmarkEnd w:id="4594"/>
      <w:bookmarkEnd w:id="4595"/>
      <w:bookmarkEnd w:id="4596"/>
      <w:bookmarkEnd w:id="4597"/>
      <w:bookmarkEnd w:id="4598"/>
      <w:bookmarkEnd w:id="4599"/>
    </w:p>
    <w:p w14:paraId="3C07E2EF" w14:textId="77777777" w:rsidR="00E909BD" w:rsidRPr="0073469F" w:rsidRDefault="00E909BD" w:rsidP="00567124">
      <w:pPr>
        <w:pStyle w:val="Heading6"/>
        <w:numPr>
          <w:ilvl w:val="5"/>
          <w:numId w:val="0"/>
        </w:numPr>
        <w:ind w:left="1152" w:hanging="432"/>
      </w:pPr>
      <w:bookmarkStart w:id="4600" w:name="14f4399e2adfb55a__Toc427695827"/>
      <w:bookmarkStart w:id="4601" w:name="14f4399e2adfb55a__Toc427696227"/>
      <w:bookmarkStart w:id="4602" w:name="14f4399e2adfb55a__Toc427696626"/>
      <w:bookmarkStart w:id="4603" w:name="14f4399e2adfb55a__Toc427698228"/>
      <w:bookmarkStart w:id="4604" w:name="14f4399e2adfb55a__Toc427698786"/>
      <w:bookmarkStart w:id="4605" w:name="_Toc20155865"/>
      <w:bookmarkStart w:id="4606" w:name="_Toc27501022"/>
      <w:bookmarkStart w:id="4607" w:name="_Toc36049148"/>
      <w:bookmarkStart w:id="4608" w:name="_Toc45209914"/>
      <w:bookmarkStart w:id="4609" w:name="_Toc51860739"/>
      <w:bookmarkStart w:id="4610" w:name="_Toc155363629"/>
      <w:bookmarkEnd w:id="4600"/>
      <w:bookmarkEnd w:id="4601"/>
      <w:bookmarkEnd w:id="4602"/>
      <w:bookmarkEnd w:id="4603"/>
      <w:r w:rsidRPr="0073469F">
        <w:t>10.1.1.2.1.1</w:t>
      </w:r>
      <w:r w:rsidRPr="0073469F">
        <w:tab/>
        <w:t>Client originating procedures</w:t>
      </w:r>
      <w:bookmarkEnd w:id="4604"/>
      <w:bookmarkEnd w:id="4605"/>
      <w:bookmarkEnd w:id="4606"/>
      <w:bookmarkEnd w:id="4607"/>
      <w:bookmarkEnd w:id="4608"/>
      <w:bookmarkEnd w:id="4609"/>
      <w:bookmarkEnd w:id="4610"/>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lastRenderedPageBreak/>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w:t>
      </w:r>
      <w:r w:rsidR="006B7CE5" w:rsidRPr="005E0CB6">
        <w:lastRenderedPageBreak/>
        <w:t>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rPr>
          <w:ins w:id="4611" w:author="24.379_CR0946R1_(Rel-18)_enh4MCPTT" w:date="2024-03-22T14:57:00Z"/>
        </w:rPr>
      </w:pPr>
      <w:r>
        <w:t>3)</w:t>
      </w:r>
      <w:r>
        <w:tab/>
        <w:t xml:space="preserve">may subscribe to the conference event package as specified in </w:t>
      </w:r>
      <w:r w:rsidR="001E5F65">
        <w:t>clause</w:t>
      </w:r>
      <w:r>
        <w:t> 10.1.3.1.</w:t>
      </w:r>
    </w:p>
    <w:p w14:paraId="0A0CDCD0" w14:textId="77777777" w:rsidR="003F6E92" w:rsidRPr="00FE11AE" w:rsidRDefault="003F6E92" w:rsidP="003F6E92">
      <w:pPr>
        <w:rPr>
          <w:ins w:id="4612" w:author="24.379_CR0946R1_(Rel-18)_enh4MCPTT" w:date="2024-03-22T14:57:00Z"/>
        </w:rPr>
      </w:pPr>
      <w:ins w:id="4613" w:author="24.379_CR0946R1_(Rel-18)_enh4MCPTT" w:date="2024-03-22T14:57:00Z">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ind&gt; element set to "true"</w:t>
        </w:r>
        <w:r>
          <w:t>,</w:t>
        </w:r>
        <w:r w:rsidRPr="00FE11AE">
          <w:t xml:space="preserve"> </w:t>
        </w:r>
        <w:r>
          <w:t>then the MCPTT client:</w:t>
        </w:r>
      </w:ins>
    </w:p>
    <w:p w14:paraId="2A7FC066" w14:textId="77777777" w:rsidR="003F6E92" w:rsidRDefault="003F6E92" w:rsidP="003F6E92">
      <w:pPr>
        <w:pStyle w:val="B1"/>
        <w:rPr>
          <w:ins w:id="4614" w:author="24.379_CR0946R1_(Rel-18)_enh4MCPTT" w:date="2024-03-22T14:57:00Z"/>
        </w:rPr>
      </w:pPr>
      <w:ins w:id="4615" w:author="24.379_CR0946R1_(Rel-18)_enh4MCPTT" w:date="2024-03-22T14:57:00Z">
        <w:r w:rsidRPr="00FE11AE">
          <w:t>1)</w:t>
        </w:r>
        <w:r w:rsidRPr="00FE11AE">
          <w:tab/>
        </w:r>
        <w:r w:rsidRPr="00C72B8E">
          <w:t>shall invoke the procedures of clause 9.2.1.2 to affiliate the MCPTT user to the targeted MCPTT group;</w:t>
        </w:r>
      </w:ins>
    </w:p>
    <w:p w14:paraId="0204E2AC" w14:textId="77777777" w:rsidR="003F6E92" w:rsidRDefault="003F6E92" w:rsidP="003F6E92">
      <w:pPr>
        <w:pStyle w:val="B1"/>
        <w:rPr>
          <w:ins w:id="4616" w:author="24.379_CR0946R1_(Rel-18)_enh4MCPTT" w:date="2024-03-22T14:57:00Z"/>
        </w:rPr>
      </w:pPr>
      <w:ins w:id="4617" w:author="24.379_CR0946R1_(Rel-18)_enh4MCPTT" w:date="2024-03-22T14:57:00Z">
        <w:r>
          <w:t>2</w:t>
        </w:r>
        <w:r w:rsidRPr="00FE11AE">
          <w:t>)</w:t>
        </w:r>
        <w:r w:rsidRPr="00FE11AE">
          <w:tab/>
        </w:r>
        <w:r>
          <w:t>if the procedures of clause 9.2.1.2 were not successful:</w:t>
        </w:r>
      </w:ins>
    </w:p>
    <w:p w14:paraId="10789D41" w14:textId="77777777" w:rsidR="003F6E92" w:rsidRDefault="003F6E92" w:rsidP="003F6E92">
      <w:pPr>
        <w:pStyle w:val="B2"/>
        <w:rPr>
          <w:ins w:id="4618" w:author="24.379_CR0946R1_(Rel-18)_enh4MCPTT" w:date="2024-03-22T14:57:00Z"/>
        </w:rPr>
      </w:pPr>
      <w:ins w:id="4619" w:author="24.379_CR0946R1_(Rel-18)_enh4MCPTT" w:date="2024-03-22T14:57:00Z">
        <w:r>
          <w:t>A)</w:t>
        </w:r>
        <w:r>
          <w:tab/>
        </w:r>
        <w:r w:rsidRPr="000F764E">
          <w:t>shall skip the rest of t</w:t>
        </w:r>
        <w:r>
          <w:t>he steps of the present clause;</w:t>
        </w:r>
      </w:ins>
    </w:p>
    <w:p w14:paraId="7E358600" w14:textId="77777777" w:rsidR="003F6E92" w:rsidRDefault="003F6E92" w:rsidP="003F6E92">
      <w:pPr>
        <w:pStyle w:val="B1"/>
        <w:rPr>
          <w:ins w:id="4620" w:author="24.379_CR0946R1_(Rel-18)_enh4MCPTT" w:date="2024-03-22T14:57:00Z"/>
        </w:rPr>
      </w:pPr>
      <w:ins w:id="4621" w:author="24.379_CR0946R1_(Rel-18)_enh4MCPTT" w:date="2024-03-22T14:57:00Z">
        <w:r>
          <w:t>3</w:t>
        </w:r>
        <w:r w:rsidRPr="00FE11AE">
          <w:t>)</w:t>
        </w:r>
        <w:r w:rsidRPr="00FE11AE">
          <w:tab/>
        </w:r>
        <w:r>
          <w:t>u</w:t>
        </w:r>
        <w:r w:rsidRPr="0054568D">
          <w:t>pon receiving a SIP N</w:t>
        </w:r>
        <w:r>
          <w:t>OTIFY request according to 3GPP TS 24.229 [4], IETF RFC 3856 [51], and IETF RFC 6665 [26]</w:t>
        </w:r>
        <w:r w:rsidRPr="0054568D">
          <w:t>:</w:t>
        </w:r>
      </w:ins>
    </w:p>
    <w:p w14:paraId="6662B877" w14:textId="77777777" w:rsidR="003F6E92" w:rsidRDefault="003F6E92" w:rsidP="003F6E92">
      <w:pPr>
        <w:pStyle w:val="B2"/>
        <w:rPr>
          <w:ins w:id="4622" w:author="24.379_CR0946R1_(Rel-18)_enh4MCPTT" w:date="2024-03-22T14:57:00Z"/>
        </w:rPr>
      </w:pPr>
      <w:ins w:id="4623" w:author="24.379_CR0946R1_(Rel-18)_enh4MCPTT" w:date="2024-03-22T14:57:00Z">
        <w:r>
          <w:t>A)</w:t>
        </w:r>
        <w:r>
          <w:tab/>
        </w:r>
        <w:r w:rsidRPr="009110E4">
          <w:t xml:space="preserve">if </w:t>
        </w:r>
        <w:r>
          <w:t xml:space="preserve">the </w:t>
        </w:r>
        <w:r w:rsidRPr="009110E4">
          <w:t>SIP NOTIFY request contains an application/pidf+xml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ins>
    </w:p>
    <w:p w14:paraId="744BA0D8" w14:textId="77777777" w:rsidR="003F6E92" w:rsidRDefault="003F6E92" w:rsidP="003F6E92">
      <w:pPr>
        <w:pStyle w:val="B2"/>
        <w:rPr>
          <w:ins w:id="4624" w:author="24.379_CR0946R1_(Rel-18)_enh4MCPTT" w:date="2024-03-22T14:57:00Z"/>
        </w:rPr>
      </w:pPr>
      <w:ins w:id="4625" w:author="24.379_CR0946R1_(Rel-18)_enh4MCPTT" w:date="2024-03-22T14:57:00Z">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ins>
    </w:p>
    <w:p w14:paraId="66D82175" w14:textId="146662BA" w:rsidR="003F6E92" w:rsidRPr="00C569BF" w:rsidRDefault="003F6E92" w:rsidP="003F6E92">
      <w:pPr>
        <w:pStyle w:val="B1"/>
      </w:pPr>
      <w:ins w:id="4626" w:author="24.379_CR0946R1_(Rel-18)_enh4MCPTT" w:date="2024-03-22T14:57:00Z">
        <w:r>
          <w:t>4</w:t>
        </w:r>
        <w:r w:rsidRPr="00FE11AE">
          <w:t>)</w:t>
        </w:r>
        <w:r w:rsidRPr="00FE11AE">
          <w:tab/>
        </w:r>
        <w:r>
          <w:t xml:space="preserve">shall re-initiate the </w:t>
        </w:r>
        <w:r w:rsidRPr="0073469F">
          <w:t>establish</w:t>
        </w:r>
        <w:r>
          <w:t>ing of the session using the procedure defined in the present clause.</w:t>
        </w:r>
      </w:ins>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4627" w:name="14f4399e2adfb55a__Toc427695828"/>
      <w:bookmarkStart w:id="4628" w:name="14f4399e2adfb55a__Toc427696228"/>
      <w:bookmarkStart w:id="4629" w:name="14f4399e2adfb55a__Toc427696627"/>
      <w:bookmarkStart w:id="4630" w:name="14f4399e2adfb55a__Toc427698229"/>
      <w:bookmarkStart w:id="4631" w:name="_Toc155363630"/>
      <w:bookmarkStart w:id="4632" w:name="14f4399e2adfb55a__Toc427698787"/>
      <w:bookmarkStart w:id="4633" w:name="_Toc20155866"/>
      <w:bookmarkStart w:id="4634" w:name="_Toc27501023"/>
      <w:bookmarkStart w:id="4635" w:name="_Toc36049149"/>
      <w:bookmarkStart w:id="4636" w:name="_Toc45209915"/>
      <w:bookmarkStart w:id="4637" w:name="_Toc51860740"/>
      <w:bookmarkEnd w:id="4627"/>
      <w:bookmarkEnd w:id="4628"/>
      <w:bookmarkEnd w:id="4629"/>
      <w:bookmarkEnd w:id="4630"/>
      <w:r w:rsidRPr="0073469F">
        <w:t>10.1.1.2.1.</w:t>
      </w:r>
      <w:r>
        <w:t>2</w:t>
      </w:r>
      <w:r w:rsidRPr="0073469F">
        <w:tab/>
        <w:t xml:space="preserve">Client </w:t>
      </w:r>
      <w:r>
        <w:t>term</w:t>
      </w:r>
      <w:r w:rsidRPr="0073469F">
        <w:t>inating procedures</w:t>
      </w:r>
      <w:bookmarkEnd w:id="4631"/>
    </w:p>
    <w:bookmarkEnd w:id="4632"/>
    <w:bookmarkEnd w:id="4633"/>
    <w:bookmarkEnd w:id="4634"/>
    <w:bookmarkEnd w:id="4635"/>
    <w:bookmarkEnd w:id="4636"/>
    <w:bookmarkEnd w:id="4637"/>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lastRenderedPageBreak/>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lastRenderedPageBreak/>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4638" w:name="_Toc20155867"/>
      <w:bookmarkStart w:id="4639" w:name="_Toc27501024"/>
      <w:bookmarkStart w:id="4640" w:name="_Toc36049150"/>
      <w:bookmarkStart w:id="4641" w:name="_Toc45209916"/>
      <w:bookmarkStart w:id="4642" w:name="_Toc51860741"/>
      <w:bookmarkStart w:id="4643" w:name="_Toc155363631"/>
      <w:r>
        <w:t>10.1.1.2.1.3</w:t>
      </w:r>
      <w:r w:rsidRPr="0073469F">
        <w:tab/>
        <w:t xml:space="preserve">MCPTT </w:t>
      </w:r>
      <w:r>
        <w:t xml:space="preserve">upgrade to </w:t>
      </w:r>
      <w:r w:rsidRPr="0073469F">
        <w:t>in-progress emergency</w:t>
      </w:r>
      <w:r w:rsidR="00C9796D">
        <w:t xml:space="preserve"> or imminent peril</w:t>
      </w:r>
      <w:bookmarkEnd w:id="4638"/>
      <w:bookmarkEnd w:id="4639"/>
      <w:bookmarkEnd w:id="4640"/>
      <w:bookmarkEnd w:id="4641"/>
      <w:bookmarkEnd w:id="4642"/>
      <w:bookmarkEnd w:id="4643"/>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lastRenderedPageBreak/>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4644" w:name="_Toc20155868"/>
      <w:bookmarkStart w:id="4645" w:name="_Toc27501025"/>
      <w:bookmarkStart w:id="4646" w:name="_Toc36049151"/>
      <w:bookmarkStart w:id="4647" w:name="_Toc45209917"/>
      <w:bookmarkStart w:id="4648" w:name="_Toc51860742"/>
      <w:bookmarkStart w:id="4649" w:name="_Toc155363632"/>
      <w:r w:rsidRPr="0073469F">
        <w:t>10.1.</w:t>
      </w:r>
      <w:r>
        <w:t>1</w:t>
      </w:r>
      <w:r w:rsidRPr="0073469F">
        <w:t>.2.1.</w:t>
      </w:r>
      <w:r>
        <w:t>4</w:t>
      </w:r>
      <w:r w:rsidRPr="0073469F">
        <w:tab/>
        <w:t>MCPTT in-progress emergency cancel</w:t>
      </w:r>
      <w:bookmarkEnd w:id="4644"/>
      <w:bookmarkEnd w:id="4645"/>
      <w:bookmarkEnd w:id="4646"/>
      <w:bookmarkEnd w:id="4647"/>
      <w:bookmarkEnd w:id="4648"/>
      <w:bookmarkEnd w:id="4649"/>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lastRenderedPageBreak/>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4650" w:name="_Toc20155869"/>
      <w:bookmarkStart w:id="4651" w:name="_Toc27501026"/>
      <w:bookmarkStart w:id="4652" w:name="_Toc36049152"/>
      <w:bookmarkStart w:id="4653" w:name="_Toc45209918"/>
      <w:bookmarkStart w:id="4654" w:name="_Toc51860743"/>
      <w:bookmarkStart w:id="4655" w:name="_Toc155363633"/>
      <w:r>
        <w:t>10.1.1.2.1.5</w:t>
      </w:r>
      <w:r w:rsidRPr="0073469F">
        <w:tab/>
        <w:t xml:space="preserve">MCPTT in-progress </w:t>
      </w:r>
      <w:r>
        <w:t xml:space="preserve">imminent peril </w:t>
      </w:r>
      <w:r w:rsidRPr="0073469F">
        <w:t>cancel</w:t>
      </w:r>
      <w:bookmarkEnd w:id="4650"/>
      <w:bookmarkEnd w:id="4651"/>
      <w:bookmarkEnd w:id="4652"/>
      <w:bookmarkEnd w:id="4653"/>
      <w:bookmarkEnd w:id="4654"/>
      <w:bookmarkEnd w:id="4655"/>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lastRenderedPageBreak/>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4656" w:name="_Toc20155870"/>
      <w:bookmarkStart w:id="4657" w:name="_Toc27501027"/>
      <w:bookmarkStart w:id="4658" w:name="_Toc36049153"/>
      <w:bookmarkStart w:id="4659" w:name="_Toc45209919"/>
      <w:bookmarkStart w:id="4660" w:name="_Toc51860744"/>
      <w:bookmarkStart w:id="4661" w:name="_Toc155363634"/>
      <w:r w:rsidRPr="0073469F">
        <w:t>10.1.</w:t>
      </w:r>
      <w:r>
        <w:t>1</w:t>
      </w:r>
      <w:r w:rsidRPr="0073469F">
        <w:t>.2.1.</w:t>
      </w:r>
      <w:r>
        <w:t>6</w:t>
      </w:r>
      <w:r w:rsidR="00E761E7">
        <w:tab/>
      </w:r>
      <w:r w:rsidRPr="0073469F">
        <w:t xml:space="preserve">MCPTT client receives SIP re-INVITE </w:t>
      </w:r>
      <w:r>
        <w:t>request</w:t>
      </w:r>
      <w:bookmarkEnd w:id="4656"/>
      <w:bookmarkEnd w:id="4657"/>
      <w:bookmarkEnd w:id="4658"/>
      <w:bookmarkEnd w:id="4659"/>
      <w:bookmarkEnd w:id="4660"/>
      <w:bookmarkEnd w:id="4661"/>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lastRenderedPageBreak/>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lastRenderedPageBreak/>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4662" w:name="14f4399e2adfb55a__Toc427695829"/>
      <w:bookmarkStart w:id="4663" w:name="14f4399e2adfb55a__Toc427696229"/>
      <w:bookmarkStart w:id="4664" w:name="14f4399e2adfb55a__Toc427696628"/>
      <w:bookmarkStart w:id="4665" w:name="14f4399e2adfb55a__Toc427698230"/>
      <w:bookmarkStart w:id="4666" w:name="14f4399e2adfb55a__Toc427698788"/>
      <w:bookmarkStart w:id="4667" w:name="_Toc20155871"/>
      <w:bookmarkStart w:id="4668" w:name="_Toc27501028"/>
      <w:bookmarkStart w:id="4669" w:name="_Toc36049154"/>
      <w:bookmarkStart w:id="4670" w:name="_Toc45209920"/>
      <w:bookmarkStart w:id="4671" w:name="_Toc51860745"/>
      <w:bookmarkStart w:id="4672" w:name="_Toc155363635"/>
      <w:bookmarkEnd w:id="4662"/>
      <w:bookmarkEnd w:id="4663"/>
      <w:bookmarkEnd w:id="4664"/>
      <w:bookmarkEnd w:id="4665"/>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4666"/>
      <w:bookmarkEnd w:id="4667"/>
      <w:bookmarkEnd w:id="4668"/>
      <w:bookmarkEnd w:id="4669"/>
      <w:bookmarkEnd w:id="4670"/>
      <w:bookmarkEnd w:id="4671"/>
      <w:bookmarkEnd w:id="4672"/>
    </w:p>
    <w:p w14:paraId="286CC979" w14:textId="77777777" w:rsidR="00E909BD" w:rsidRPr="0073469F" w:rsidRDefault="00E909BD" w:rsidP="00567124">
      <w:pPr>
        <w:pStyle w:val="Heading6"/>
        <w:numPr>
          <w:ilvl w:val="5"/>
          <w:numId w:val="0"/>
        </w:numPr>
        <w:ind w:left="1152" w:hanging="432"/>
      </w:pPr>
      <w:bookmarkStart w:id="4673" w:name="14f4399e2adfb55a__Toc427695830"/>
      <w:bookmarkStart w:id="4674" w:name="14f4399e2adfb55a__Toc427696230"/>
      <w:bookmarkStart w:id="4675" w:name="14f4399e2adfb55a__Toc427696629"/>
      <w:bookmarkStart w:id="4676" w:name="14f4399e2adfb55a__Toc427698231"/>
      <w:bookmarkStart w:id="4677" w:name="14f4399e2adfb55a__Toc427698789"/>
      <w:bookmarkStart w:id="4678" w:name="_Toc20155872"/>
      <w:bookmarkStart w:id="4679" w:name="_Toc27501029"/>
      <w:bookmarkStart w:id="4680" w:name="_Toc36049155"/>
      <w:bookmarkStart w:id="4681" w:name="_Toc45209921"/>
      <w:bookmarkStart w:id="4682" w:name="_Toc51860746"/>
      <w:bookmarkStart w:id="4683" w:name="_Toc155363636"/>
      <w:bookmarkEnd w:id="4673"/>
      <w:bookmarkEnd w:id="4674"/>
      <w:bookmarkEnd w:id="4675"/>
      <w:bookmarkEnd w:id="4676"/>
      <w:r w:rsidRPr="0073469F">
        <w:t>10.1.1.2.2.1</w:t>
      </w:r>
      <w:r w:rsidRPr="0073469F">
        <w:tab/>
        <w:t>Client originating procedures</w:t>
      </w:r>
      <w:bookmarkEnd w:id="4677"/>
      <w:bookmarkEnd w:id="4678"/>
      <w:bookmarkEnd w:id="4679"/>
      <w:bookmarkEnd w:id="4680"/>
      <w:bookmarkEnd w:id="4681"/>
      <w:bookmarkEnd w:id="4682"/>
      <w:bookmarkEnd w:id="4683"/>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rPr>
          <w:ins w:id="4684" w:author="24.379_CR0946R1_(Rel-18)_enh4MCPTT" w:date="2024-03-22T14:58:00Z"/>
        </w:rPr>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ins w:id="4685" w:author="24.379_CR0946R1_(Rel-18)_enh4MCPTT" w:date="2024-03-22T14:58:00Z">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ind&gt; element set to "true"</w:t>
        </w:r>
        <w:r>
          <w:t>.</w:t>
        </w:r>
      </w:ins>
    </w:p>
    <w:p w14:paraId="1C729126" w14:textId="77777777" w:rsidR="00E909BD" w:rsidRPr="0073469F" w:rsidRDefault="00E909BD" w:rsidP="00567124">
      <w:pPr>
        <w:pStyle w:val="Heading6"/>
        <w:numPr>
          <w:ilvl w:val="5"/>
          <w:numId w:val="0"/>
        </w:numPr>
        <w:ind w:left="1152" w:hanging="432"/>
      </w:pPr>
      <w:bookmarkStart w:id="4686" w:name="14f4399e2adfb55a__Toc427695831"/>
      <w:bookmarkStart w:id="4687" w:name="14f4399e2adfb55a__Toc427696231"/>
      <w:bookmarkStart w:id="4688" w:name="14f4399e2adfb55a__Toc427696630"/>
      <w:bookmarkStart w:id="4689" w:name="14f4399e2adfb55a__Toc427698232"/>
      <w:bookmarkStart w:id="4690" w:name="14f4399e2adfb55a__Toc427698790"/>
      <w:bookmarkStart w:id="4691" w:name="_Toc20155873"/>
      <w:bookmarkStart w:id="4692" w:name="_Toc27501030"/>
      <w:bookmarkStart w:id="4693" w:name="_Toc36049156"/>
      <w:bookmarkStart w:id="4694" w:name="_Toc45209922"/>
      <w:bookmarkStart w:id="4695" w:name="_Toc51860747"/>
      <w:bookmarkStart w:id="4696" w:name="_Toc155363637"/>
      <w:bookmarkEnd w:id="4686"/>
      <w:bookmarkEnd w:id="4687"/>
      <w:bookmarkEnd w:id="4688"/>
      <w:bookmarkEnd w:id="4689"/>
      <w:r w:rsidRPr="0073469F">
        <w:t>10.1.1.2.2.2</w:t>
      </w:r>
      <w:r w:rsidRPr="0073469F">
        <w:tab/>
        <w:t>Client terminating procedures</w:t>
      </w:r>
      <w:bookmarkEnd w:id="4690"/>
      <w:bookmarkEnd w:id="4691"/>
      <w:bookmarkEnd w:id="4692"/>
      <w:bookmarkEnd w:id="4693"/>
      <w:bookmarkEnd w:id="4694"/>
      <w:bookmarkEnd w:id="4695"/>
      <w:bookmarkEnd w:id="4696"/>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4697" w:name="14f4399e2adfb55a__Toc427695832"/>
      <w:bookmarkStart w:id="4698" w:name="14f4399e2adfb55a__Toc427696232"/>
      <w:bookmarkStart w:id="4699" w:name="14f4399e2adfb55a__Toc427696631"/>
      <w:bookmarkStart w:id="4700" w:name="14f4399e2adfb55a__Toc427698233"/>
      <w:bookmarkStart w:id="4701" w:name="14f4399e2adfb55a__Toc427698791"/>
      <w:bookmarkStart w:id="4702" w:name="_Toc20155874"/>
      <w:bookmarkStart w:id="4703" w:name="_Toc27501031"/>
      <w:bookmarkStart w:id="4704" w:name="_Toc36049157"/>
      <w:bookmarkStart w:id="4705" w:name="_Toc45209923"/>
      <w:bookmarkStart w:id="4706" w:name="_Toc51860748"/>
      <w:bookmarkStart w:id="4707" w:name="_Toc155363638"/>
      <w:bookmarkEnd w:id="4697"/>
      <w:bookmarkEnd w:id="4698"/>
      <w:bookmarkEnd w:id="4699"/>
      <w:bookmarkEnd w:id="4700"/>
      <w:r w:rsidRPr="0073469F">
        <w:rPr>
          <w:rFonts w:eastAsia="Malgun Gothic"/>
        </w:rPr>
        <w:lastRenderedPageBreak/>
        <w:t>10.1.1.2.3</w:t>
      </w:r>
      <w:r w:rsidRPr="0073469F">
        <w:rPr>
          <w:rFonts w:eastAsia="Malgun Gothic"/>
        </w:rPr>
        <w:tab/>
        <w:t>End group call</w:t>
      </w:r>
      <w:bookmarkEnd w:id="4701"/>
      <w:bookmarkEnd w:id="4702"/>
      <w:bookmarkEnd w:id="4703"/>
      <w:bookmarkEnd w:id="4704"/>
      <w:bookmarkEnd w:id="4705"/>
      <w:bookmarkEnd w:id="4706"/>
      <w:bookmarkEnd w:id="4707"/>
    </w:p>
    <w:p w14:paraId="72E2BC9B" w14:textId="77777777" w:rsidR="00A01017" w:rsidRPr="0073469F" w:rsidRDefault="00A01017" w:rsidP="00567124">
      <w:pPr>
        <w:pStyle w:val="Heading6"/>
        <w:numPr>
          <w:ilvl w:val="5"/>
          <w:numId w:val="0"/>
        </w:numPr>
        <w:ind w:left="1152" w:hanging="432"/>
        <w:rPr>
          <w:lang w:eastAsia="ko-KR"/>
        </w:rPr>
      </w:pPr>
      <w:bookmarkStart w:id="4708" w:name="_Toc20155875"/>
      <w:bookmarkStart w:id="4709" w:name="_Toc27501032"/>
      <w:bookmarkStart w:id="4710" w:name="_Toc36049158"/>
      <w:bookmarkStart w:id="4711" w:name="_Toc45209924"/>
      <w:bookmarkStart w:id="4712" w:name="_Toc51860749"/>
      <w:bookmarkStart w:id="4713" w:name="_Toc155363639"/>
      <w:r w:rsidRPr="0073469F">
        <w:rPr>
          <w:lang w:eastAsia="ko-KR"/>
        </w:rPr>
        <w:t>10.1.1.2.3.1</w:t>
      </w:r>
      <w:r w:rsidRPr="0073469F">
        <w:rPr>
          <w:lang w:eastAsia="ko-KR"/>
        </w:rPr>
        <w:tab/>
        <w:t>Client originating procedures on-demand</w:t>
      </w:r>
      <w:bookmarkEnd w:id="4708"/>
      <w:bookmarkEnd w:id="4709"/>
      <w:bookmarkEnd w:id="4710"/>
      <w:bookmarkEnd w:id="4711"/>
      <w:bookmarkEnd w:id="4712"/>
      <w:bookmarkEnd w:id="4713"/>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567124">
      <w:pPr>
        <w:pStyle w:val="Heading6"/>
        <w:numPr>
          <w:ilvl w:val="5"/>
          <w:numId w:val="0"/>
        </w:numPr>
        <w:ind w:left="1152" w:hanging="432"/>
        <w:rPr>
          <w:lang w:eastAsia="ko-KR"/>
        </w:rPr>
      </w:pPr>
      <w:bookmarkStart w:id="4714" w:name="_Toc20155876"/>
      <w:bookmarkStart w:id="4715" w:name="_Toc27501033"/>
      <w:bookmarkStart w:id="4716" w:name="_Toc36049159"/>
      <w:bookmarkStart w:id="4717" w:name="_Toc45209925"/>
      <w:bookmarkStart w:id="4718" w:name="_Toc51860750"/>
      <w:bookmarkStart w:id="4719" w:name="_Toc155363640"/>
      <w:r w:rsidRPr="0073469F">
        <w:rPr>
          <w:lang w:eastAsia="ko-KR"/>
        </w:rPr>
        <w:t>10.1.1.2.3.2</w:t>
      </w:r>
      <w:r w:rsidRPr="0073469F">
        <w:rPr>
          <w:lang w:eastAsia="ko-KR"/>
        </w:rPr>
        <w:tab/>
        <w:t>Client originating procedures using pre-established session</w:t>
      </w:r>
      <w:bookmarkEnd w:id="4714"/>
      <w:bookmarkEnd w:id="4715"/>
      <w:bookmarkEnd w:id="4716"/>
      <w:bookmarkEnd w:id="4717"/>
      <w:bookmarkEnd w:id="4718"/>
      <w:bookmarkEnd w:id="4719"/>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567124">
      <w:pPr>
        <w:pStyle w:val="Heading6"/>
        <w:numPr>
          <w:ilvl w:val="5"/>
          <w:numId w:val="0"/>
        </w:numPr>
        <w:ind w:left="1152" w:hanging="432"/>
        <w:rPr>
          <w:lang w:eastAsia="ko-KR"/>
        </w:rPr>
      </w:pPr>
      <w:bookmarkStart w:id="4720" w:name="_Toc20155877"/>
      <w:bookmarkStart w:id="4721" w:name="_Toc27501034"/>
      <w:bookmarkStart w:id="4722" w:name="_Toc36049160"/>
      <w:bookmarkStart w:id="4723" w:name="_Toc45209926"/>
      <w:bookmarkStart w:id="4724" w:name="_Toc51860751"/>
      <w:bookmarkStart w:id="4725" w:name="_Toc155363641"/>
      <w:r w:rsidRPr="0073469F">
        <w:rPr>
          <w:lang w:eastAsia="ko-KR"/>
        </w:rPr>
        <w:t>10.1.1.2.3.3</w:t>
      </w:r>
      <w:r w:rsidRPr="0073469F">
        <w:rPr>
          <w:lang w:eastAsia="ko-KR"/>
        </w:rPr>
        <w:tab/>
        <w:t>Client terminating procedures</w:t>
      </w:r>
      <w:bookmarkEnd w:id="4720"/>
      <w:bookmarkEnd w:id="4721"/>
      <w:bookmarkEnd w:id="4722"/>
      <w:bookmarkEnd w:id="4723"/>
      <w:bookmarkEnd w:id="4724"/>
      <w:bookmarkEnd w:id="4725"/>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567124">
      <w:pPr>
        <w:pStyle w:val="Heading5"/>
        <w:rPr>
          <w:rFonts w:eastAsia="Malgun Gothic"/>
        </w:rPr>
      </w:pPr>
      <w:bookmarkStart w:id="4726" w:name="14f4399e2adfb55a__Toc427695833"/>
      <w:bookmarkStart w:id="4727" w:name="14f4399e2adfb55a__Toc427696233"/>
      <w:bookmarkStart w:id="4728" w:name="14f4399e2adfb55a__Toc427696632"/>
      <w:bookmarkStart w:id="4729" w:name="14f4399e2adfb55a__Toc427698234"/>
      <w:bookmarkStart w:id="4730" w:name="14f4399e2adfb55a__Toc427698792"/>
      <w:bookmarkStart w:id="4731" w:name="_Toc20155878"/>
      <w:bookmarkStart w:id="4732" w:name="_Toc27501035"/>
      <w:bookmarkStart w:id="4733" w:name="_Toc36049161"/>
      <w:bookmarkStart w:id="4734" w:name="_Toc45209927"/>
      <w:bookmarkStart w:id="4735" w:name="_Toc51860752"/>
      <w:bookmarkStart w:id="4736" w:name="_Toc155363642"/>
      <w:bookmarkEnd w:id="4726"/>
      <w:bookmarkEnd w:id="4727"/>
      <w:bookmarkEnd w:id="4728"/>
      <w:bookmarkEnd w:id="4729"/>
      <w:r w:rsidRPr="0073469F">
        <w:rPr>
          <w:rFonts w:eastAsia="Malgun Gothic"/>
        </w:rPr>
        <w:t>10.1.1.2.4</w:t>
      </w:r>
      <w:r w:rsidRPr="0073469F">
        <w:rPr>
          <w:rFonts w:eastAsia="Malgun Gothic"/>
        </w:rPr>
        <w:tab/>
      </w:r>
      <w:bookmarkEnd w:id="4730"/>
      <w:r w:rsidR="005763BD" w:rsidRPr="0073469F">
        <w:rPr>
          <w:rFonts w:eastAsia="Malgun Gothic"/>
        </w:rPr>
        <w:t>Rejoin procedure</w:t>
      </w:r>
      <w:bookmarkEnd w:id="4731"/>
      <w:bookmarkEnd w:id="4732"/>
      <w:bookmarkEnd w:id="4733"/>
      <w:bookmarkEnd w:id="4734"/>
      <w:bookmarkEnd w:id="4735"/>
      <w:bookmarkEnd w:id="4736"/>
    </w:p>
    <w:p w14:paraId="49DF4538" w14:textId="77777777" w:rsidR="009F5806" w:rsidRPr="0073469F" w:rsidRDefault="009F5806" w:rsidP="00567124">
      <w:pPr>
        <w:pStyle w:val="Heading6"/>
        <w:numPr>
          <w:ilvl w:val="5"/>
          <w:numId w:val="0"/>
        </w:numPr>
        <w:ind w:left="1152" w:hanging="432"/>
        <w:rPr>
          <w:lang w:eastAsia="ko-KR"/>
        </w:rPr>
      </w:pPr>
      <w:bookmarkStart w:id="4737" w:name="14f4399e2adfb55a__Toc427695834"/>
      <w:bookmarkStart w:id="4738" w:name="14f4399e2adfb55a__Toc427696234"/>
      <w:bookmarkStart w:id="4739" w:name="14f4399e2adfb55a__Toc427696633"/>
      <w:bookmarkStart w:id="4740" w:name="14f4399e2adfb55a__Toc427698235"/>
      <w:bookmarkStart w:id="4741" w:name="_Toc20155879"/>
      <w:bookmarkStart w:id="4742" w:name="_Toc27501036"/>
      <w:bookmarkStart w:id="4743" w:name="_Toc36049162"/>
      <w:bookmarkStart w:id="4744" w:name="_Toc45209928"/>
      <w:bookmarkStart w:id="4745" w:name="_Toc51860753"/>
      <w:bookmarkStart w:id="4746" w:name="_Toc155363643"/>
      <w:bookmarkStart w:id="4747" w:name="14f4399e2adfb55a__Toc427698793"/>
      <w:bookmarkEnd w:id="4737"/>
      <w:bookmarkEnd w:id="4738"/>
      <w:bookmarkEnd w:id="4739"/>
      <w:bookmarkEnd w:id="4740"/>
      <w:r w:rsidRPr="0073469F">
        <w:t>10.1.1.</w:t>
      </w:r>
      <w:r w:rsidRPr="0073469F">
        <w:rPr>
          <w:lang w:eastAsia="ko-KR"/>
        </w:rPr>
        <w:t>2.4</w:t>
      </w:r>
      <w:r w:rsidRPr="0073469F">
        <w:t>.1</w:t>
      </w:r>
      <w:r w:rsidRPr="0073469F">
        <w:tab/>
        <w:t xml:space="preserve">On demand </w:t>
      </w:r>
      <w:r w:rsidRPr="0073469F">
        <w:rPr>
          <w:lang w:eastAsia="ko-KR"/>
        </w:rPr>
        <w:t>session establishment</w:t>
      </w:r>
      <w:bookmarkEnd w:id="4741"/>
      <w:bookmarkEnd w:id="4742"/>
      <w:bookmarkEnd w:id="4743"/>
      <w:bookmarkEnd w:id="4744"/>
      <w:bookmarkEnd w:id="4745"/>
      <w:bookmarkEnd w:id="4746"/>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4748" w:name="_Toc20155880"/>
      <w:bookmarkStart w:id="4749" w:name="_Toc27501037"/>
      <w:bookmarkStart w:id="4750" w:name="_Toc36049163"/>
      <w:bookmarkStart w:id="4751" w:name="_Toc45209929"/>
      <w:bookmarkStart w:id="4752" w:name="_Toc51860754"/>
      <w:bookmarkStart w:id="4753" w:name="_Toc155363644"/>
      <w:r w:rsidRPr="0073469F">
        <w:rPr>
          <w:lang w:eastAsia="ko-KR"/>
        </w:rPr>
        <w:t>10.1.1.2.4.2</w:t>
      </w:r>
      <w:r w:rsidRPr="0073469F">
        <w:rPr>
          <w:lang w:eastAsia="ko-KR"/>
        </w:rPr>
        <w:tab/>
        <w:t>Pre-established session</w:t>
      </w:r>
      <w:bookmarkEnd w:id="4748"/>
      <w:bookmarkEnd w:id="4749"/>
      <w:bookmarkEnd w:id="4750"/>
      <w:bookmarkEnd w:id="4751"/>
      <w:bookmarkEnd w:id="4752"/>
      <w:bookmarkEnd w:id="4753"/>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4754" w:name="_Toc20155881"/>
      <w:bookmarkStart w:id="4755" w:name="_Toc27501038"/>
      <w:bookmarkStart w:id="4756" w:name="_Toc36049164"/>
      <w:bookmarkStart w:id="4757" w:name="_Toc45209930"/>
      <w:bookmarkStart w:id="4758" w:name="_Toc51860755"/>
      <w:bookmarkStart w:id="4759" w:name="_Toc155363645"/>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4747"/>
      <w:bookmarkEnd w:id="4754"/>
      <w:bookmarkEnd w:id="4755"/>
      <w:bookmarkEnd w:id="4756"/>
      <w:bookmarkEnd w:id="4757"/>
      <w:bookmarkEnd w:id="4758"/>
      <w:bookmarkEnd w:id="4759"/>
    </w:p>
    <w:p w14:paraId="3F8D2722" w14:textId="77777777" w:rsidR="00E909BD" w:rsidRPr="0073469F" w:rsidRDefault="00E909BD" w:rsidP="00567124">
      <w:pPr>
        <w:pStyle w:val="Heading5"/>
        <w:rPr>
          <w:rFonts w:eastAsia="Malgun Gothic"/>
        </w:rPr>
      </w:pPr>
      <w:bookmarkStart w:id="4760" w:name="14f4399e2adfb55a__Toc427695835"/>
      <w:bookmarkStart w:id="4761" w:name="14f4399e2adfb55a__Toc427696235"/>
      <w:bookmarkStart w:id="4762" w:name="14f4399e2adfb55a__Toc427696634"/>
      <w:bookmarkStart w:id="4763" w:name="14f4399e2adfb55a__Toc427698236"/>
      <w:bookmarkStart w:id="4764" w:name="14f4399e2adfb55a__Toc427698794"/>
      <w:bookmarkStart w:id="4765" w:name="_Toc20155882"/>
      <w:bookmarkStart w:id="4766" w:name="_Toc27501039"/>
      <w:bookmarkStart w:id="4767" w:name="_Toc36049165"/>
      <w:bookmarkStart w:id="4768" w:name="_Toc45209931"/>
      <w:bookmarkStart w:id="4769" w:name="_Toc51860756"/>
      <w:bookmarkStart w:id="4770" w:name="_Toc155363646"/>
      <w:bookmarkEnd w:id="4760"/>
      <w:bookmarkEnd w:id="4761"/>
      <w:bookmarkEnd w:id="4762"/>
      <w:bookmarkEnd w:id="4763"/>
      <w:r w:rsidRPr="0073469F">
        <w:rPr>
          <w:rFonts w:eastAsia="Malgun Gothic"/>
        </w:rPr>
        <w:t>10.1.1.3.1</w:t>
      </w:r>
      <w:r w:rsidRPr="0073469F">
        <w:rPr>
          <w:rFonts w:eastAsia="Malgun Gothic"/>
        </w:rPr>
        <w:tab/>
      </w:r>
      <w:r w:rsidR="00375393" w:rsidRPr="0073469F">
        <w:rPr>
          <w:rFonts w:eastAsia="Malgun Gothic"/>
        </w:rPr>
        <w:t>Originating procedures</w:t>
      </w:r>
      <w:bookmarkEnd w:id="4764"/>
      <w:bookmarkEnd w:id="4765"/>
      <w:bookmarkEnd w:id="4766"/>
      <w:bookmarkEnd w:id="4767"/>
      <w:bookmarkEnd w:id="4768"/>
      <w:bookmarkEnd w:id="4769"/>
      <w:bookmarkEnd w:id="4770"/>
    </w:p>
    <w:p w14:paraId="252320DD" w14:textId="77777777" w:rsidR="00E909BD" w:rsidRPr="0073469F" w:rsidRDefault="00E909BD" w:rsidP="00567124">
      <w:pPr>
        <w:pStyle w:val="Heading6"/>
        <w:numPr>
          <w:ilvl w:val="5"/>
          <w:numId w:val="0"/>
        </w:numPr>
        <w:ind w:left="1152" w:hanging="432"/>
      </w:pPr>
      <w:bookmarkStart w:id="4771" w:name="14f4399e2adfb55a__Toc427695836"/>
      <w:bookmarkStart w:id="4772" w:name="14f4399e2adfb55a__Toc427696236"/>
      <w:bookmarkStart w:id="4773" w:name="14f4399e2adfb55a__Toc427696635"/>
      <w:bookmarkStart w:id="4774" w:name="14f4399e2adfb55a__Toc427698237"/>
      <w:bookmarkStart w:id="4775" w:name="14f4399e2adfb55a__Toc427698795"/>
      <w:bookmarkStart w:id="4776" w:name="_Toc20155883"/>
      <w:bookmarkStart w:id="4777" w:name="_Toc27501040"/>
      <w:bookmarkStart w:id="4778" w:name="_Toc36049166"/>
      <w:bookmarkStart w:id="4779" w:name="_Toc45209932"/>
      <w:bookmarkStart w:id="4780" w:name="_Toc51860757"/>
      <w:bookmarkStart w:id="4781" w:name="_Toc155363647"/>
      <w:bookmarkEnd w:id="4771"/>
      <w:bookmarkEnd w:id="4772"/>
      <w:bookmarkEnd w:id="4773"/>
      <w:bookmarkEnd w:id="4774"/>
      <w:r w:rsidRPr="0073469F">
        <w:t>10.1.1.3.1.1</w:t>
      </w:r>
      <w:r w:rsidRPr="0073469F">
        <w:tab/>
      </w:r>
      <w:r w:rsidR="00375393" w:rsidRPr="0073469F">
        <w:t xml:space="preserve">On demand </w:t>
      </w:r>
      <w:r w:rsidR="002D311C">
        <w:t>prearranged</w:t>
      </w:r>
      <w:r w:rsidR="00375393" w:rsidRPr="0073469F">
        <w:t xml:space="preserve"> group call</w:t>
      </w:r>
      <w:bookmarkEnd w:id="4775"/>
      <w:bookmarkEnd w:id="4776"/>
      <w:bookmarkEnd w:id="4777"/>
      <w:bookmarkEnd w:id="4778"/>
      <w:bookmarkEnd w:id="4779"/>
      <w:bookmarkEnd w:id="4780"/>
      <w:bookmarkEnd w:id="4781"/>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lastRenderedPageBreak/>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093794A6" w:rsidR="006427B7" w:rsidRDefault="006427B7" w:rsidP="006427B7">
      <w:pPr>
        <w:pStyle w:val="B1"/>
        <w:rPr>
          <w:ins w:id="4782" w:author="24.379_CR0946R1_(Rel-18)_enh4MCPTT" w:date="2024-03-22T14:59:00Z"/>
          <w:noProof/>
        </w:rPr>
      </w:pPr>
      <w:r>
        <w:t>6)</w:t>
      </w:r>
      <w:r>
        <w:tab/>
      </w:r>
      <w:del w:id="4783" w:author="24.379_CR0946R1_(Rel-18)_enh4MCPTT" w:date="2024-03-22T14:58:00Z">
        <w:r w:rsidDel="003F6E92">
          <w:delText>if the user identified by the MCPTT ID is not affiliated to the group identified in the &lt;mcptt-request-uri&gt; or in &lt;associated-group-id&gt; element of the "</w:delText>
        </w:r>
        <w:r w:rsidDel="003F6E92">
          <w:rPr>
            <w:noProof/>
          </w:rPr>
          <w:delText>SIP INVITE request for originating participating MCPTT function"</w:delText>
        </w:r>
        <w:r w:rsidRPr="00DA0C14" w:rsidDel="003F6E92">
          <w:delText xml:space="preserve"> </w:delText>
        </w:r>
        <w:r w:rsidDel="003F6E92">
          <w:delText>as determined by clause 9.2.2.2.11 and this is an authorised request for originating a priority call as determined by clause 6.3.2.1.8.1</w:delText>
        </w:r>
        <w:r w:rsidDel="003F6E92">
          <w:rPr>
            <w:noProof/>
          </w:rPr>
          <w:delText xml:space="preserve">, </w:delText>
        </w:r>
      </w:del>
      <w:r>
        <w:rPr>
          <w:noProof/>
        </w:rPr>
        <w:t>shall perform the actions specified in clause 9.2.2.2.12 for implicit affiliation;</w:t>
      </w:r>
    </w:p>
    <w:p w14:paraId="70B74643" w14:textId="77777777" w:rsidR="003F6E92" w:rsidRDefault="003F6E92" w:rsidP="003F6E92">
      <w:pPr>
        <w:pStyle w:val="B2"/>
        <w:rPr>
          <w:ins w:id="4784" w:author="24.379_CR0946R1_(Rel-18)_enh4MCPTT" w:date="2024-03-22T14:59:00Z"/>
          <w:lang w:eastAsia="ko-KR"/>
        </w:rPr>
      </w:pPr>
      <w:ins w:id="4785" w:author="24.379_CR0946R1_(Rel-18)_enh4MCPTT" w:date="2024-03-22T14:59:00Z">
        <w:r>
          <w:t>a)</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ins>
    </w:p>
    <w:p w14:paraId="5A93DA4D" w14:textId="420F62AA" w:rsidR="003F6E92" w:rsidRDefault="003F6E92" w:rsidP="003F6E92">
      <w:pPr>
        <w:pStyle w:val="B2"/>
      </w:pPr>
      <w:ins w:id="4786" w:author="24.379_CR0946R1_(Rel-18)_enh4MCPTT" w:date="2024-03-22T14:59:00Z">
        <w:r>
          <w:t>b)</w:t>
        </w:r>
        <w:r>
          <w:tab/>
        </w:r>
        <w:r w:rsidRPr="003F6E92">
          <w:t xml:space="preserve">if the received SIP INVITE request includes an </w:t>
        </w:r>
        <w:r w:rsidRPr="00244A4B">
          <w:t>application/vnd.3gpp.mcptt-info+xml MIME body</w:t>
        </w:r>
        <w:r>
          <w:t xml:space="preserve"> with an </w:t>
        </w:r>
        <w:r w:rsidRPr="00000221">
          <w:t>&lt;remotely-initiated-call-request-ind&gt;</w:t>
        </w:r>
        <w:r>
          <w:t xml:space="preserve"> element set to a value of "true";</w:t>
        </w:r>
      </w:ins>
    </w:p>
    <w:p w14:paraId="00A737BE" w14:textId="20C466D8" w:rsidR="009D4EBE" w:rsidRDefault="009D4EBE" w:rsidP="009D4EBE">
      <w:pPr>
        <w:pStyle w:val="B1"/>
      </w:pPr>
      <w:r>
        <w:lastRenderedPageBreak/>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w:t>
      </w:r>
      <w:r w:rsidR="00E10E6A" w:rsidRPr="00F573FA">
        <w:rPr>
          <w:lang w:val="en-US"/>
        </w:rPr>
        <w:lastRenderedPageBreak/>
        <w:t>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4787" w:name="14f4399e2adfb55a__Toc427695837"/>
      <w:bookmarkStart w:id="4788" w:name="14f4399e2adfb55a__Toc427696237"/>
      <w:bookmarkStart w:id="4789" w:name="14f4399e2adfb55a__Toc427696636"/>
      <w:bookmarkStart w:id="4790" w:name="14f4399e2adfb55a__Toc427698238"/>
      <w:bookmarkStart w:id="4791" w:name="14f4399e2adfb55a__Toc427698796"/>
      <w:bookmarkEnd w:id="4787"/>
      <w:bookmarkEnd w:id="4788"/>
      <w:bookmarkEnd w:id="4789"/>
      <w:bookmarkEnd w:id="4790"/>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lastRenderedPageBreak/>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4792" w:name="_Toc20155884"/>
      <w:bookmarkStart w:id="4793" w:name="_Toc27501041"/>
      <w:bookmarkStart w:id="4794" w:name="_Toc36049167"/>
      <w:bookmarkStart w:id="4795" w:name="_Toc45209933"/>
      <w:bookmarkStart w:id="4796" w:name="_Toc51860758"/>
      <w:bookmarkStart w:id="4797" w:name="_Toc155363648"/>
      <w:r w:rsidRPr="0073469F">
        <w:t>10.1.1.3.1.2</w:t>
      </w:r>
      <w:r w:rsidRPr="0073469F">
        <w:tab/>
      </w:r>
      <w:r w:rsidR="002D311C">
        <w:t>Prearranged</w:t>
      </w:r>
      <w:r w:rsidR="00375393" w:rsidRPr="0073469F">
        <w:t xml:space="preserve"> group call using pre-established session</w:t>
      </w:r>
      <w:bookmarkEnd w:id="4791"/>
      <w:bookmarkEnd w:id="4792"/>
      <w:bookmarkEnd w:id="4793"/>
      <w:bookmarkEnd w:id="4794"/>
      <w:bookmarkEnd w:id="4795"/>
      <w:bookmarkEnd w:id="4796"/>
      <w:bookmarkEnd w:id="4797"/>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lastRenderedPageBreak/>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lastRenderedPageBreak/>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157D07A7" w:rsidR="003C20F6" w:rsidRDefault="003C20F6" w:rsidP="005C5D81">
      <w:pPr>
        <w:pStyle w:val="B1"/>
        <w:rPr>
          <w:ins w:id="4798" w:author="24.379_CR0946R1_(Rel-18)_enh4MCPTT" w:date="2024-03-22T15:01:00Z"/>
          <w:noProof/>
          <w:lang w:eastAsia="x-none"/>
        </w:rPr>
      </w:pPr>
      <w:r>
        <w:rPr>
          <w:lang w:eastAsia="x-none"/>
        </w:rPr>
        <w:t>11)</w:t>
      </w:r>
      <w:r>
        <w:rPr>
          <w:lang w:eastAsia="x-none"/>
        </w:rPr>
        <w:tab/>
      </w:r>
      <w:del w:id="4799" w:author="24.379_CR0946R1_(Rel-18)_enh4MCPTT" w:date="2024-03-22T15:01:00Z">
        <w:r w:rsidDel="003F6E92">
          <w:rPr>
            <w:lang w:eastAsia="x-none"/>
          </w:rPr>
          <w:delText xml:space="preserve">if the user identified by the MCPTT ID is not affiliated to the group identified in the </w:delText>
        </w:r>
        <w:r w:rsidDel="003F6E92">
          <w:rPr>
            <w:noProof/>
            <w:lang w:eastAsia="x-none"/>
          </w:rPr>
          <w:delText>SIP REFER request</w:delText>
        </w:r>
        <w:r w:rsidRPr="00DA0C14" w:rsidDel="003F6E92">
          <w:delText xml:space="preserve"> </w:delText>
        </w:r>
        <w:r w:rsidDel="003F6E92">
          <w:delText>as d</w:delText>
        </w:r>
        <w:r w:rsidR="00EE00B1" w:rsidDel="003F6E92">
          <w:delText xml:space="preserve">etermined by </w:delText>
        </w:r>
        <w:r w:rsidR="001E5F65" w:rsidDel="003F6E92">
          <w:delText>clause</w:delText>
        </w:r>
        <w:r w:rsidR="00EE00B1" w:rsidDel="003F6E92">
          <w:delText> 9.2.2.2.11</w:delText>
        </w:r>
        <w:r w:rsidDel="003F6E92">
          <w:delText xml:space="preserve"> and this is an authorised request for originating a priority call as determined by </w:delText>
        </w:r>
        <w:r w:rsidR="001E5F65" w:rsidDel="003F6E92">
          <w:delText>clause</w:delText>
        </w:r>
        <w:r w:rsidDel="003F6E92">
          <w:delText> 6.3.2.1.8.1</w:delText>
        </w:r>
        <w:r w:rsidDel="003F6E92">
          <w:rPr>
            <w:noProof/>
            <w:lang w:eastAsia="x-none"/>
          </w:rPr>
          <w:delText xml:space="preserve">, </w:delText>
        </w:r>
      </w:del>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ins w:id="4800" w:author="24.379_CR0946R1_(Rel-18)_enh4MCPTT" w:date="2024-03-22T15:01:00Z"/>
          <w:lang w:eastAsia="ko-KR"/>
        </w:rPr>
      </w:pPr>
      <w:ins w:id="4801" w:author="24.379_CR0946R1_(Rel-18)_enh4MCPTT" w:date="2024-03-22T15:01:00Z">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ins>
    </w:p>
    <w:p w14:paraId="270EA5D2" w14:textId="64322188" w:rsidR="003F6E92" w:rsidRDefault="003F6E92" w:rsidP="003F6E92">
      <w:pPr>
        <w:pStyle w:val="B2"/>
        <w:rPr>
          <w:lang w:eastAsia="x-none"/>
        </w:rPr>
      </w:pPr>
      <w:ins w:id="4802" w:author="24.379_CR0946R1_(Rel-18)_enh4MCPTT" w:date="2024-03-22T15:01:00Z">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ind&gt;</w:t>
        </w:r>
        <w:r>
          <w:t xml:space="preserve"> element set to a value of "true";</w:t>
        </w:r>
      </w:ins>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lastRenderedPageBreak/>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lastRenderedPageBreak/>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4803" w:name="_Toc20155885"/>
      <w:bookmarkStart w:id="4804" w:name="_Toc27501042"/>
      <w:bookmarkStart w:id="4805" w:name="_Toc36049168"/>
      <w:bookmarkStart w:id="4806" w:name="_Toc45209934"/>
      <w:bookmarkStart w:id="4807" w:name="_Toc51860759"/>
      <w:bookmarkStart w:id="4808" w:name="_Toc155363649"/>
      <w:r>
        <w:rPr>
          <w:noProof/>
        </w:rPr>
        <w:t>10.1.1.3.1.3</w:t>
      </w:r>
      <w:r w:rsidRPr="00F67E9C">
        <w:rPr>
          <w:noProof/>
        </w:rPr>
        <w:tab/>
        <w:t>Reception of a SIP re-INVITE request from served MCPTT client</w:t>
      </w:r>
      <w:bookmarkEnd w:id="4803"/>
      <w:bookmarkEnd w:id="4804"/>
      <w:bookmarkEnd w:id="4805"/>
      <w:bookmarkEnd w:id="4806"/>
      <w:bookmarkEnd w:id="4807"/>
      <w:bookmarkEnd w:id="4808"/>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lastRenderedPageBreak/>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4809" w:name="_Toc20155886"/>
      <w:bookmarkStart w:id="4810" w:name="_Toc27501043"/>
      <w:bookmarkStart w:id="4811" w:name="_Toc36049169"/>
      <w:bookmarkStart w:id="4812" w:name="_Toc45209935"/>
      <w:bookmarkStart w:id="4813" w:name="_Toc51860760"/>
      <w:bookmarkStart w:id="4814" w:name="_Toc155363650"/>
      <w:r w:rsidRPr="0073469F">
        <w:rPr>
          <w:rFonts w:eastAsia="Malgun Gothic"/>
        </w:rPr>
        <w:t>10.1.1.3.2</w:t>
      </w:r>
      <w:r w:rsidRPr="0073469F">
        <w:rPr>
          <w:rFonts w:eastAsia="Malgun Gothic"/>
        </w:rPr>
        <w:tab/>
        <w:t>Terminating Procedures</w:t>
      </w:r>
      <w:bookmarkEnd w:id="4809"/>
      <w:bookmarkEnd w:id="4810"/>
      <w:bookmarkEnd w:id="4811"/>
      <w:bookmarkEnd w:id="4812"/>
      <w:bookmarkEnd w:id="4813"/>
      <w:bookmarkEnd w:id="4814"/>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lastRenderedPageBreak/>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4815" w:name="14f4399e2adfb55a__Toc427695838"/>
      <w:bookmarkStart w:id="4816" w:name="14f4399e2adfb55a__Toc427696238"/>
      <w:bookmarkStart w:id="4817" w:name="14f4399e2adfb55a__Toc427696637"/>
      <w:bookmarkStart w:id="4818" w:name="14f4399e2adfb55a__Toc427698239"/>
      <w:bookmarkStart w:id="4819" w:name="14f4399e2adfb55a__Toc427695839"/>
      <w:bookmarkStart w:id="4820" w:name="14f4399e2adfb55a__Toc427696239"/>
      <w:bookmarkStart w:id="4821" w:name="14f4399e2adfb55a__Toc427696638"/>
      <w:bookmarkStart w:id="4822" w:name="14f4399e2adfb55a__Toc427698240"/>
      <w:bookmarkStart w:id="4823" w:name="14f4399e2adfb55a__Toc427695840"/>
      <w:bookmarkStart w:id="4824" w:name="14f4399e2adfb55a__Toc427696240"/>
      <w:bookmarkStart w:id="4825" w:name="14f4399e2adfb55a__Toc427696639"/>
      <w:bookmarkStart w:id="4826" w:name="14f4399e2adfb55a__Toc427698241"/>
      <w:bookmarkStart w:id="4827" w:name="14f4399e2adfb55a__Toc427695841"/>
      <w:bookmarkStart w:id="4828" w:name="14f4399e2adfb55a__Toc427696241"/>
      <w:bookmarkStart w:id="4829" w:name="14f4399e2adfb55a__Toc427696640"/>
      <w:bookmarkStart w:id="4830" w:name="14f4399e2adfb55a__Toc427698242"/>
      <w:bookmarkStart w:id="4831" w:name="14f4399e2adfb55a__Toc427698800"/>
      <w:bookmarkStart w:id="4832" w:name="_Toc20155887"/>
      <w:bookmarkStart w:id="4833" w:name="_Toc27501044"/>
      <w:bookmarkStart w:id="4834" w:name="_Toc36049170"/>
      <w:bookmarkStart w:id="4835" w:name="_Toc45209936"/>
      <w:bookmarkStart w:id="4836" w:name="_Toc51860761"/>
      <w:bookmarkStart w:id="4837" w:name="_Toc155363651"/>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r w:rsidRPr="0073469F">
        <w:rPr>
          <w:rFonts w:eastAsia="Malgun Gothic"/>
        </w:rPr>
        <w:t>10.1.1.3.3</w:t>
      </w:r>
      <w:r w:rsidRPr="0073469F">
        <w:rPr>
          <w:rFonts w:eastAsia="Malgun Gothic"/>
        </w:rPr>
        <w:tab/>
        <w:t>End group call</w:t>
      </w:r>
      <w:bookmarkEnd w:id="4831"/>
      <w:r w:rsidR="00AA0E48" w:rsidRPr="0073469F">
        <w:rPr>
          <w:lang w:eastAsia="ko-KR"/>
        </w:rPr>
        <w:t xml:space="preserve"> at the originating participating MCPTT function</w:t>
      </w:r>
      <w:bookmarkEnd w:id="4832"/>
      <w:bookmarkEnd w:id="4833"/>
      <w:bookmarkEnd w:id="4834"/>
      <w:bookmarkEnd w:id="4835"/>
      <w:bookmarkEnd w:id="4836"/>
      <w:bookmarkEnd w:id="4837"/>
    </w:p>
    <w:p w14:paraId="352F32FE" w14:textId="77777777" w:rsidR="00AA0E48" w:rsidRPr="0073469F" w:rsidRDefault="00AA0E48" w:rsidP="00567124">
      <w:pPr>
        <w:pStyle w:val="Heading6"/>
        <w:numPr>
          <w:ilvl w:val="5"/>
          <w:numId w:val="0"/>
        </w:numPr>
        <w:ind w:left="1152" w:hanging="432"/>
        <w:rPr>
          <w:lang w:eastAsia="ko-KR"/>
        </w:rPr>
      </w:pPr>
      <w:bookmarkStart w:id="4838" w:name="_Toc20155888"/>
      <w:bookmarkStart w:id="4839" w:name="_Toc27501045"/>
      <w:bookmarkStart w:id="4840" w:name="_Toc36049171"/>
      <w:bookmarkStart w:id="4841" w:name="_Toc45209937"/>
      <w:bookmarkStart w:id="4842" w:name="_Toc51860762"/>
      <w:bookmarkStart w:id="4843" w:name="_Toc155363652"/>
      <w:r w:rsidRPr="0073469F">
        <w:rPr>
          <w:lang w:eastAsia="ko-KR"/>
        </w:rPr>
        <w:t>10.1.1.3.3.1</w:t>
      </w:r>
      <w:r w:rsidRPr="0073469F">
        <w:rPr>
          <w:lang w:eastAsia="ko-KR"/>
        </w:rPr>
        <w:tab/>
        <w:t>Receipt of SIP BYE request for ending group call on-demand</w:t>
      </w:r>
      <w:bookmarkEnd w:id="4838"/>
      <w:bookmarkEnd w:id="4839"/>
      <w:bookmarkEnd w:id="4840"/>
      <w:bookmarkEnd w:id="4841"/>
      <w:bookmarkEnd w:id="4842"/>
      <w:bookmarkEnd w:id="4843"/>
    </w:p>
    <w:p w14:paraId="6EC41B01" w14:textId="77777777" w:rsidR="00AA0E48" w:rsidRDefault="00AA0E48" w:rsidP="00AA0E48">
      <w:pPr>
        <w:rPr>
          <w:ins w:id="4844" w:author="24.379_CR0946R1_(Rel-18)_enh4MCPTT" w:date="2024-03-22T15:06:00Z"/>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ins w:id="4845" w:author="24.379_CR0946R1_(Rel-18)_enh4MCPTT" w:date="2024-03-22T15:06:00Z">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D535D1">
          <w:rPr>
            <w:lang w:val="en-IN"/>
            <w:rPrChange w:id="4846" w:author="KGK#CT1#147_R2" w:date="2024-02-27T21:38:00Z">
              <w:rPr>
                <w:sz w:val="22"/>
                <w:lang w:val="en-IN"/>
              </w:rPr>
            </w:rPrChange>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744CE24E" w14:textId="77777777" w:rsidR="00AA0E48" w:rsidRPr="0073469F" w:rsidRDefault="00AA0E48" w:rsidP="00567124">
      <w:pPr>
        <w:pStyle w:val="Heading6"/>
        <w:numPr>
          <w:ilvl w:val="5"/>
          <w:numId w:val="0"/>
        </w:numPr>
        <w:ind w:left="1152" w:hanging="432"/>
        <w:rPr>
          <w:lang w:eastAsia="ko-KR"/>
        </w:rPr>
      </w:pPr>
      <w:bookmarkStart w:id="4847" w:name="_Toc20155889"/>
      <w:bookmarkStart w:id="4848" w:name="_Toc27501046"/>
      <w:bookmarkStart w:id="4849" w:name="_Toc36049172"/>
      <w:bookmarkStart w:id="4850" w:name="_Toc45209938"/>
      <w:bookmarkStart w:id="4851" w:name="_Toc51860763"/>
      <w:bookmarkStart w:id="4852" w:name="_Toc155363653"/>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4847"/>
      <w:bookmarkEnd w:id="4848"/>
      <w:bookmarkEnd w:id="4849"/>
      <w:bookmarkEnd w:id="4850"/>
      <w:bookmarkEnd w:id="4851"/>
      <w:bookmarkEnd w:id="4852"/>
    </w:p>
    <w:p w14:paraId="4492CEBC" w14:textId="77777777" w:rsidR="00AA0E48" w:rsidRDefault="00AA0E48" w:rsidP="00AA0E48">
      <w:pPr>
        <w:rPr>
          <w:ins w:id="4853" w:author="24.379_CR0946R1_(Rel-18)_enh4MCPTT" w:date="2024-03-22T15:06:00Z"/>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ins w:id="4854" w:author="24.379_CR0946R1_(Rel-18)_enh4MCPTT" w:date="2024-03-22T15:06:00Z">
        <w:r>
          <w:rPr>
            <w:lang w:eastAsia="ko-KR"/>
          </w:rPr>
          <w:t xml:space="preserve">If the </w:t>
        </w:r>
        <w:r w:rsidRPr="0073469F">
          <w:rPr>
            <w:lang w:eastAsia="ko-KR"/>
          </w:rPr>
          <w:t xml:space="preserve">MCPTT session for group call </w:t>
        </w:r>
        <w:r>
          <w:rPr>
            <w:lang w:eastAsia="ko-KR"/>
          </w:rPr>
          <w:t xml:space="preserve">was established as </w:t>
        </w:r>
        <w:r w:rsidRPr="00D535D1">
          <w:rPr>
            <w:lang w:val="en-IN"/>
            <w:rPrChange w:id="4855" w:author="KGK#CT1#147_R2" w:date="2024-02-27T21:38:00Z">
              <w:rPr>
                <w:sz w:val="22"/>
                <w:lang w:val="en-IN"/>
              </w:rPr>
            </w:rPrChange>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4F11DAA3" w14:textId="77777777" w:rsidR="00AA0E48" w:rsidRPr="0073469F" w:rsidRDefault="00AA0E48" w:rsidP="00567124">
      <w:pPr>
        <w:pStyle w:val="Heading5"/>
        <w:rPr>
          <w:lang w:eastAsia="ko-KR"/>
        </w:rPr>
      </w:pPr>
      <w:bookmarkStart w:id="4856" w:name="_Toc20155890"/>
      <w:bookmarkStart w:id="4857" w:name="_Toc27501047"/>
      <w:bookmarkStart w:id="4858" w:name="_Toc36049173"/>
      <w:bookmarkStart w:id="4859" w:name="_Toc45209939"/>
      <w:bookmarkStart w:id="4860" w:name="_Toc51860764"/>
      <w:bookmarkStart w:id="4861" w:name="_Toc155363654"/>
      <w:r w:rsidRPr="0073469F">
        <w:rPr>
          <w:lang w:eastAsia="ko-KR"/>
        </w:rPr>
        <w:lastRenderedPageBreak/>
        <w:t>10.1.1.3.4</w:t>
      </w:r>
      <w:r w:rsidRPr="0073469F">
        <w:rPr>
          <w:lang w:eastAsia="ko-KR"/>
        </w:rPr>
        <w:tab/>
        <w:t>End group call at the terminating participating MCPTT function</w:t>
      </w:r>
      <w:bookmarkEnd w:id="4856"/>
      <w:bookmarkEnd w:id="4857"/>
      <w:bookmarkEnd w:id="4858"/>
      <w:bookmarkEnd w:id="4859"/>
      <w:bookmarkEnd w:id="4860"/>
      <w:bookmarkEnd w:id="4861"/>
    </w:p>
    <w:p w14:paraId="7AFD7EF8" w14:textId="77DE2687" w:rsidR="00AA0E48" w:rsidRPr="0073469F" w:rsidRDefault="00AA0E48" w:rsidP="00567124">
      <w:pPr>
        <w:pStyle w:val="Heading6"/>
        <w:numPr>
          <w:ilvl w:val="5"/>
          <w:numId w:val="0"/>
        </w:numPr>
        <w:ind w:left="1152" w:hanging="432"/>
        <w:rPr>
          <w:lang w:eastAsia="ko-KR"/>
        </w:rPr>
      </w:pPr>
      <w:bookmarkStart w:id="4862" w:name="_Toc20155891"/>
      <w:bookmarkStart w:id="4863" w:name="_Toc27501048"/>
      <w:bookmarkStart w:id="4864" w:name="_Toc36049174"/>
      <w:bookmarkStart w:id="4865" w:name="_Toc45209940"/>
      <w:bookmarkStart w:id="4866" w:name="_Toc51860765"/>
      <w:bookmarkStart w:id="4867" w:name="_Toc155363655"/>
      <w:r w:rsidRPr="0073469F">
        <w:rPr>
          <w:lang w:eastAsia="ko-KR"/>
        </w:rPr>
        <w:t>10.1.1.3.4.1</w:t>
      </w:r>
      <w:r w:rsidRPr="0073469F">
        <w:rPr>
          <w:lang w:eastAsia="ko-KR"/>
        </w:rPr>
        <w:tab/>
        <w:t xml:space="preserve">Receipt of SIP BYE request for </w:t>
      </w:r>
      <w:ins w:id="4868" w:author="24.379_CR0946R1_(Rel-18)_enh4MCPTT" w:date="2024-03-22T15:06:00Z">
        <w:r w:rsidR="003F6E92">
          <w:rPr>
            <w:lang w:eastAsia="ko-KR"/>
          </w:rPr>
          <w:t>group</w:t>
        </w:r>
      </w:ins>
      <w:del w:id="4869" w:author="24.379_CR0946R1_(Rel-18)_enh4MCPTT" w:date="2024-03-22T15:06:00Z">
        <w:r w:rsidRPr="0073469F" w:rsidDel="003F6E92">
          <w:rPr>
            <w:lang w:eastAsia="ko-KR"/>
          </w:rPr>
          <w:delText>private</w:delText>
        </w:r>
      </w:del>
      <w:r w:rsidRPr="0073469F">
        <w:rPr>
          <w:lang w:eastAsia="ko-KR"/>
        </w:rPr>
        <w:t xml:space="preserve"> call on-demand</w:t>
      </w:r>
      <w:bookmarkEnd w:id="4862"/>
      <w:bookmarkEnd w:id="4863"/>
      <w:bookmarkEnd w:id="4864"/>
      <w:bookmarkEnd w:id="4865"/>
      <w:bookmarkEnd w:id="4866"/>
      <w:bookmarkEnd w:id="4867"/>
    </w:p>
    <w:p w14:paraId="69FCF58A" w14:textId="77777777" w:rsidR="00AA0E48" w:rsidRDefault="00AA0E48" w:rsidP="00AA0E48">
      <w:pPr>
        <w:rPr>
          <w:ins w:id="4870" w:author="24.379_CR0946R1_(Rel-18)_enh4MCPTT" w:date="2024-03-22T15:07:00Z"/>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ins w:id="4871" w:author="24.379_CR0946R1_(Rel-18)_enh4MCPTT" w:date="2024-03-22T15:07:00Z">
        <w:r>
          <w:rPr>
            <w:lang w:eastAsia="ko-KR"/>
          </w:rPr>
          <w:t xml:space="preserve">If the </w:t>
        </w:r>
        <w:r w:rsidRPr="0073469F">
          <w:rPr>
            <w:lang w:eastAsia="ko-KR"/>
          </w:rPr>
          <w:t xml:space="preserve">MCPTT session for group call </w:t>
        </w:r>
        <w:r>
          <w:rPr>
            <w:lang w:eastAsia="ko-KR"/>
          </w:rPr>
          <w:t xml:space="preserve">was established as </w:t>
        </w:r>
        <w:r w:rsidRPr="00D535D1">
          <w:rPr>
            <w:lang w:val="en-IN"/>
            <w:rPrChange w:id="4872" w:author="KGK#CT1#147_R2" w:date="2024-02-27T21:38:00Z">
              <w:rPr>
                <w:sz w:val="22"/>
                <w:lang w:val="en-IN"/>
              </w:rPr>
            </w:rPrChange>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28649C4E" w14:textId="77777777" w:rsidR="00AA0E48" w:rsidRPr="0073469F" w:rsidRDefault="00AA0E48" w:rsidP="00567124">
      <w:pPr>
        <w:pStyle w:val="Heading6"/>
        <w:numPr>
          <w:ilvl w:val="5"/>
          <w:numId w:val="0"/>
        </w:numPr>
        <w:ind w:left="1152" w:hanging="432"/>
        <w:rPr>
          <w:lang w:eastAsia="ko-KR"/>
        </w:rPr>
      </w:pPr>
      <w:bookmarkStart w:id="4873" w:name="_Toc20155892"/>
      <w:bookmarkStart w:id="4874" w:name="_Toc27501049"/>
      <w:bookmarkStart w:id="4875" w:name="_Toc36049175"/>
      <w:bookmarkStart w:id="4876" w:name="_Toc45209941"/>
      <w:bookmarkStart w:id="4877" w:name="_Toc51860766"/>
      <w:bookmarkStart w:id="4878" w:name="_Toc155363656"/>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873"/>
      <w:bookmarkEnd w:id="4874"/>
      <w:bookmarkEnd w:id="4875"/>
      <w:bookmarkEnd w:id="4876"/>
      <w:bookmarkEnd w:id="4877"/>
      <w:bookmarkEnd w:id="4878"/>
    </w:p>
    <w:p w14:paraId="36CD28C4" w14:textId="77777777" w:rsidR="00E909BD" w:rsidRDefault="00AA0E48" w:rsidP="00FA2B2A">
      <w:pPr>
        <w:rPr>
          <w:ins w:id="4879" w:author="24.379_CR0946R1_(Rel-18)_enh4MCPTT" w:date="2024-03-22T15:07:00Z"/>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ins w:id="4880" w:author="24.379_CR0946R1_(Rel-18)_enh4MCPTT" w:date="2024-03-22T15:07:00Z">
        <w:r>
          <w:rPr>
            <w:lang w:eastAsia="ko-KR"/>
          </w:rPr>
          <w:t xml:space="preserve">If the </w:t>
        </w:r>
        <w:r w:rsidRPr="0073469F">
          <w:rPr>
            <w:lang w:eastAsia="ko-KR"/>
          </w:rPr>
          <w:t xml:space="preserve">MCPTT session for group call </w:t>
        </w:r>
        <w:r>
          <w:rPr>
            <w:lang w:eastAsia="ko-KR"/>
          </w:rPr>
          <w:t xml:space="preserve">was established as </w:t>
        </w:r>
        <w:r w:rsidRPr="00D535D1">
          <w:rPr>
            <w:lang w:val="en-IN"/>
            <w:rPrChange w:id="4881" w:author="KGK#CT1#147_R2" w:date="2024-02-27T21:39:00Z">
              <w:rPr>
                <w:sz w:val="22"/>
                <w:lang w:val="en-IN"/>
              </w:rPr>
            </w:rPrChange>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77A1A52A" w14:textId="77777777" w:rsidR="00E909BD" w:rsidRPr="0073469F" w:rsidRDefault="00E909BD" w:rsidP="00567124">
      <w:pPr>
        <w:pStyle w:val="Heading5"/>
        <w:rPr>
          <w:rFonts w:eastAsia="Malgun Gothic"/>
        </w:rPr>
      </w:pPr>
      <w:bookmarkStart w:id="4882" w:name="14f4399e2adfb55a__Toc427695842"/>
      <w:bookmarkStart w:id="4883" w:name="14f4399e2adfb55a__Toc427696242"/>
      <w:bookmarkStart w:id="4884" w:name="14f4399e2adfb55a__Toc427696641"/>
      <w:bookmarkStart w:id="4885" w:name="14f4399e2adfb55a__Toc427698243"/>
      <w:bookmarkStart w:id="4886" w:name="14f4399e2adfb55a__Toc427698801"/>
      <w:bookmarkStart w:id="4887" w:name="_Toc20155893"/>
      <w:bookmarkStart w:id="4888" w:name="_Toc27501050"/>
      <w:bookmarkStart w:id="4889" w:name="_Toc36049176"/>
      <w:bookmarkStart w:id="4890" w:name="_Toc45209942"/>
      <w:bookmarkStart w:id="4891" w:name="_Toc51860767"/>
      <w:bookmarkStart w:id="4892" w:name="_Toc155363657"/>
      <w:bookmarkEnd w:id="4882"/>
      <w:bookmarkEnd w:id="4883"/>
      <w:bookmarkEnd w:id="4884"/>
      <w:bookmarkEnd w:id="4885"/>
      <w:r w:rsidRPr="0073469F">
        <w:rPr>
          <w:rFonts w:eastAsia="Malgun Gothic"/>
        </w:rPr>
        <w:t>10.1.1.3.</w:t>
      </w:r>
      <w:r w:rsidR="00AA0E48" w:rsidRPr="0073469F">
        <w:rPr>
          <w:rFonts w:eastAsia="Malgun Gothic"/>
        </w:rPr>
        <w:t>5</w:t>
      </w:r>
      <w:r w:rsidRPr="0073469F">
        <w:rPr>
          <w:rFonts w:eastAsia="Malgun Gothic"/>
        </w:rPr>
        <w:tab/>
      </w:r>
      <w:bookmarkEnd w:id="4886"/>
      <w:r w:rsidR="005763BD" w:rsidRPr="0073469F">
        <w:rPr>
          <w:lang w:eastAsia="ko-KR"/>
        </w:rPr>
        <w:t>Rejoin procedures</w:t>
      </w:r>
      <w:bookmarkEnd w:id="4887"/>
      <w:bookmarkEnd w:id="4888"/>
      <w:bookmarkEnd w:id="4889"/>
      <w:bookmarkEnd w:id="4890"/>
      <w:bookmarkEnd w:id="4891"/>
      <w:bookmarkEnd w:id="4892"/>
    </w:p>
    <w:p w14:paraId="0F4A44C8" w14:textId="77777777" w:rsidR="005763BD" w:rsidRPr="0073469F" w:rsidRDefault="005763BD" w:rsidP="00567124">
      <w:pPr>
        <w:pStyle w:val="Heading6"/>
        <w:numPr>
          <w:ilvl w:val="5"/>
          <w:numId w:val="0"/>
        </w:numPr>
        <w:ind w:left="1152" w:hanging="432"/>
      </w:pPr>
      <w:bookmarkStart w:id="4893" w:name="_Toc20155894"/>
      <w:bookmarkStart w:id="4894" w:name="_Toc27501051"/>
      <w:bookmarkStart w:id="4895" w:name="_Toc36049177"/>
      <w:bookmarkStart w:id="4896" w:name="_Toc45209943"/>
      <w:bookmarkStart w:id="4897" w:name="_Toc51860768"/>
      <w:bookmarkStart w:id="4898" w:name="_Toc155363658"/>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4893"/>
      <w:bookmarkEnd w:id="4894"/>
      <w:bookmarkEnd w:id="4895"/>
      <w:bookmarkEnd w:id="4896"/>
      <w:bookmarkEnd w:id="4897"/>
      <w:bookmarkEnd w:id="4898"/>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4899" w:name="_Toc20155895"/>
      <w:bookmarkStart w:id="4900" w:name="_Toc27501052"/>
      <w:bookmarkStart w:id="4901" w:name="_Toc36049178"/>
      <w:bookmarkStart w:id="4902" w:name="_Toc45209944"/>
      <w:bookmarkStart w:id="4903" w:name="_Toc51860769"/>
      <w:bookmarkStart w:id="4904" w:name="_Toc155363659"/>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4899"/>
      <w:bookmarkEnd w:id="4900"/>
      <w:bookmarkEnd w:id="4901"/>
      <w:bookmarkEnd w:id="4902"/>
      <w:bookmarkEnd w:id="4903"/>
      <w:bookmarkEnd w:id="4904"/>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4905" w:name="_Toc20155896"/>
      <w:bookmarkStart w:id="4906" w:name="_Toc27501053"/>
      <w:bookmarkStart w:id="4907" w:name="_Toc36049179"/>
      <w:bookmarkStart w:id="4908" w:name="_Toc45209945"/>
      <w:bookmarkStart w:id="4909" w:name="_Toc51860770"/>
      <w:bookmarkStart w:id="4910" w:name="_Toc155363660"/>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4905"/>
      <w:bookmarkEnd w:id="4906"/>
      <w:bookmarkEnd w:id="4907"/>
      <w:bookmarkEnd w:id="4908"/>
      <w:bookmarkEnd w:id="4909"/>
      <w:bookmarkEnd w:id="4910"/>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lastRenderedPageBreak/>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4911" w:name="_Toc20155897"/>
      <w:bookmarkStart w:id="4912" w:name="_Toc27501054"/>
      <w:bookmarkStart w:id="4913" w:name="_Toc36049180"/>
      <w:bookmarkStart w:id="4914" w:name="_Toc45209946"/>
      <w:bookmarkStart w:id="4915" w:name="_Toc51860771"/>
      <w:bookmarkStart w:id="4916" w:name="_Toc155363661"/>
      <w:r w:rsidRPr="0073469F">
        <w:rPr>
          <w:noProof/>
        </w:rPr>
        <w:t>10.1.1.4</w:t>
      </w:r>
      <w:r w:rsidRPr="0073469F">
        <w:rPr>
          <w:noProof/>
        </w:rPr>
        <w:tab/>
        <w:t>Controlling MCPTT function procedures</w:t>
      </w:r>
      <w:bookmarkEnd w:id="4911"/>
      <w:bookmarkEnd w:id="4912"/>
      <w:bookmarkEnd w:id="4913"/>
      <w:bookmarkEnd w:id="4914"/>
      <w:bookmarkEnd w:id="4915"/>
      <w:bookmarkEnd w:id="4916"/>
    </w:p>
    <w:p w14:paraId="20267049" w14:textId="77777777" w:rsidR="002D24D7" w:rsidRPr="0073469F" w:rsidRDefault="002D24D7" w:rsidP="00567124">
      <w:pPr>
        <w:pStyle w:val="Heading5"/>
        <w:rPr>
          <w:noProof/>
        </w:rPr>
      </w:pPr>
      <w:bookmarkStart w:id="4917" w:name="_Toc20155898"/>
      <w:bookmarkStart w:id="4918" w:name="_Toc27501055"/>
      <w:bookmarkStart w:id="4919" w:name="_Toc36049181"/>
      <w:bookmarkStart w:id="4920" w:name="_Toc45209947"/>
      <w:bookmarkStart w:id="4921" w:name="_Toc51860772"/>
      <w:bookmarkStart w:id="4922" w:name="_Toc155363662"/>
      <w:r w:rsidRPr="0073469F">
        <w:rPr>
          <w:noProof/>
        </w:rPr>
        <w:t>10.1.1.4.1</w:t>
      </w:r>
      <w:r w:rsidRPr="0073469F">
        <w:rPr>
          <w:noProof/>
        </w:rPr>
        <w:tab/>
        <w:t>Originating Procedures</w:t>
      </w:r>
      <w:bookmarkEnd w:id="4917"/>
      <w:bookmarkEnd w:id="4918"/>
      <w:bookmarkEnd w:id="4919"/>
      <w:bookmarkEnd w:id="4920"/>
      <w:bookmarkEnd w:id="4921"/>
      <w:bookmarkEnd w:id="4922"/>
    </w:p>
    <w:p w14:paraId="7DAE727D" w14:textId="77777777" w:rsidR="009B367D" w:rsidRPr="0073469F" w:rsidRDefault="009B367D" w:rsidP="00567124">
      <w:pPr>
        <w:pStyle w:val="Heading6"/>
        <w:numPr>
          <w:ilvl w:val="5"/>
          <w:numId w:val="0"/>
        </w:numPr>
        <w:ind w:left="1152" w:hanging="432"/>
      </w:pPr>
      <w:bookmarkStart w:id="4923" w:name="_Toc20155899"/>
      <w:bookmarkStart w:id="4924" w:name="_Toc27501056"/>
      <w:bookmarkStart w:id="4925" w:name="_Toc36049182"/>
      <w:bookmarkStart w:id="4926" w:name="_Toc45209948"/>
      <w:bookmarkStart w:id="4927" w:name="_Toc51860773"/>
      <w:bookmarkStart w:id="4928" w:name="_Toc155363663"/>
      <w:r w:rsidRPr="0073469F">
        <w:t>10.1.1.4.1.</w:t>
      </w:r>
      <w:r w:rsidR="000768A6" w:rsidRPr="0073469F">
        <w:t>1</w:t>
      </w:r>
      <w:r w:rsidRPr="0073469F">
        <w:tab/>
        <w:t>INVITE targeted to an MCPTT client</w:t>
      </w:r>
      <w:bookmarkEnd w:id="4923"/>
      <w:bookmarkEnd w:id="4924"/>
      <w:bookmarkEnd w:id="4925"/>
      <w:bookmarkEnd w:id="4926"/>
      <w:bookmarkEnd w:id="4927"/>
      <w:bookmarkEnd w:id="4928"/>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lastRenderedPageBreak/>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4929" w:name="_Toc20155900"/>
      <w:bookmarkStart w:id="4930" w:name="_Toc27501057"/>
      <w:bookmarkStart w:id="4931" w:name="_Toc36049183"/>
      <w:bookmarkStart w:id="4932" w:name="_Toc45209949"/>
      <w:bookmarkStart w:id="4933" w:name="_Toc51860774"/>
      <w:bookmarkStart w:id="4934" w:name="_Toc155363664"/>
      <w:r w:rsidRPr="0073469F">
        <w:t>10.1.1.4.1.2</w:t>
      </w:r>
      <w:r w:rsidR="009B367D" w:rsidRPr="0073469F">
        <w:tab/>
        <w:t>INVITE targeted to the non-controlling MCPTT function of an MCPTT group</w:t>
      </w:r>
      <w:bookmarkEnd w:id="4929"/>
      <w:bookmarkEnd w:id="4930"/>
      <w:bookmarkEnd w:id="4931"/>
      <w:bookmarkEnd w:id="4932"/>
      <w:bookmarkEnd w:id="4933"/>
      <w:bookmarkEnd w:id="4934"/>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lastRenderedPageBreak/>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lastRenderedPageBreak/>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4935" w:name="_Toc20155901"/>
      <w:bookmarkStart w:id="4936" w:name="_Toc27501058"/>
      <w:bookmarkStart w:id="4937" w:name="_Toc36049184"/>
      <w:bookmarkStart w:id="4938" w:name="_Toc45209950"/>
      <w:bookmarkStart w:id="4939" w:name="_Toc51860775"/>
      <w:bookmarkStart w:id="4940" w:name="_Toc155363665"/>
      <w:r w:rsidRPr="0073469F">
        <w:rPr>
          <w:noProof/>
        </w:rPr>
        <w:t>10.1.1.4.2</w:t>
      </w:r>
      <w:r w:rsidRPr="0073469F">
        <w:rPr>
          <w:noProof/>
        </w:rPr>
        <w:tab/>
        <w:t>Terminating Procedures</w:t>
      </w:r>
      <w:bookmarkEnd w:id="4935"/>
      <w:bookmarkEnd w:id="4936"/>
      <w:bookmarkEnd w:id="4937"/>
      <w:bookmarkEnd w:id="4938"/>
      <w:bookmarkEnd w:id="4939"/>
      <w:bookmarkEnd w:id="4940"/>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lastRenderedPageBreak/>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lastRenderedPageBreak/>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ins w:id="4941" w:author="24.379_CR0946R1_(Rel-18)_enh4MCPTT" w:date="2024-03-22T15:02:00Z">
        <w:r w:rsidR="003F6E92" w:rsidRPr="003F6E92">
          <w:t xml:space="preserve"> </w:t>
        </w:r>
        <w:r w:rsidR="003F6E92">
          <w:t xml:space="preserve">and the </w:t>
        </w:r>
        <w:r w:rsidR="003F6E92" w:rsidRPr="00000221">
          <w:t>&lt;remotely-initiated-call-request-ind&gt;</w:t>
        </w:r>
        <w:r w:rsidR="003F6E92">
          <w:t xml:space="preserve"> element set to a value of "false" or does not exists</w:t>
        </w:r>
      </w:ins>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4942"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4942"/>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lastRenderedPageBreak/>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ins w:id="4943" w:author="24.379_CR0946R1_(Rel-18)_enh4MCPTT" w:date="2024-03-22T15:03:00Z">
        <w:r w:rsidR="003F6E92">
          <w:t xml:space="preserve">or the </w:t>
        </w:r>
        <w:r w:rsidR="003F6E92" w:rsidRPr="00000221">
          <w:t>&lt;remotely-initiated-call-request-ind&gt;</w:t>
        </w:r>
        <w:r w:rsidR="003F6E92">
          <w:t xml:space="preserve"> element set to a value of "true" </w:t>
        </w:r>
      </w:ins>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lastRenderedPageBreak/>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ins w:id="4944" w:author="24.379_CR0946R1_(Rel-18)_enh4MCPTT" w:date="2024-03-22T15:03:00Z">
        <w:r w:rsidR="003F6E92">
          <w:t xml:space="preserve"> and the </w:t>
        </w:r>
        <w:r w:rsidR="003F6E92" w:rsidRPr="00000221">
          <w:t>&lt;remotely-initiated-call-request-ind&gt;</w:t>
        </w:r>
        <w:r w:rsidR="003F6E92">
          <w:t xml:space="preserve"> element set to a value of "false" or does not exists</w:t>
        </w:r>
      </w:ins>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4945"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4945"/>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ins w:id="4946" w:author="24.379_CR0946R1_(Rel-18)_enh4MCPTT" w:date="2024-03-22T15:04:00Z">
        <w:r w:rsidR="003F6E92">
          <w:t xml:space="preserve">or the </w:t>
        </w:r>
        <w:r w:rsidR="003F6E92" w:rsidRPr="00000221">
          <w:t>&lt;remotely-initiated-call-request-ind&gt;</w:t>
        </w:r>
        <w:r w:rsidR="003F6E92">
          <w:t xml:space="preserve"> element set to a value of "true" </w:t>
        </w:r>
      </w:ins>
      <w:r>
        <w:t xml:space="preserve">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lastRenderedPageBreak/>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lastRenderedPageBreak/>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lastRenderedPageBreak/>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lastRenderedPageBreak/>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lastRenderedPageBreak/>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4947" w:name="_Toc20155902"/>
      <w:bookmarkStart w:id="4948" w:name="_Toc27501059"/>
      <w:bookmarkStart w:id="4949" w:name="_Toc36049185"/>
      <w:bookmarkStart w:id="4950" w:name="_Toc45209951"/>
      <w:bookmarkStart w:id="4951" w:name="_Toc51860776"/>
      <w:bookmarkStart w:id="4952" w:name="_Toc155363666"/>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4947"/>
      <w:bookmarkEnd w:id="4948"/>
      <w:bookmarkEnd w:id="4949"/>
      <w:bookmarkEnd w:id="4950"/>
      <w:bookmarkEnd w:id="4951"/>
      <w:bookmarkEnd w:id="4952"/>
    </w:p>
    <w:p w14:paraId="47385CF4" w14:textId="77777777" w:rsidR="00AA0E48" w:rsidRDefault="00AA0E48" w:rsidP="00AA0E48">
      <w:pPr>
        <w:rPr>
          <w:ins w:id="4953" w:author="24.379_CR0946R1_(Rel-18)_enh4MCPTT" w:date="2024-03-22T15:04:00Z"/>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ins w:id="4954" w:author="24.379_CR0946R1_(Rel-18)_enh4MCPTT" w:date="2024-03-22T15:05:00Z">
        <w:r>
          <w:rPr>
            <w:lang w:eastAsia="ko-KR"/>
          </w:rPr>
          <w:t xml:space="preserve">If the </w:t>
        </w:r>
        <w:r w:rsidRPr="0073469F">
          <w:rPr>
            <w:lang w:eastAsia="ko-KR"/>
          </w:rPr>
          <w:t xml:space="preserve">MCPTT session for group call </w:t>
        </w:r>
        <w:r>
          <w:rPr>
            <w:lang w:eastAsia="ko-KR"/>
          </w:rPr>
          <w:t xml:space="preserve">was established as </w:t>
        </w:r>
        <w:r w:rsidRPr="00FB0E77">
          <w:rPr>
            <w:lang w:val="en-IN"/>
            <w:rPrChange w:id="4955" w:author="KGK#CT1#147_R2" w:date="2024-02-27T21:39:00Z">
              <w:rPr>
                <w:sz w:val="22"/>
                <w:lang w:val="en-IN"/>
              </w:rPr>
            </w:rPrChange>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5852C492" w14:textId="77777777" w:rsidR="00AA0E48" w:rsidRPr="0073469F" w:rsidRDefault="00AA0E48" w:rsidP="00567124">
      <w:pPr>
        <w:pStyle w:val="Heading5"/>
        <w:rPr>
          <w:lang w:eastAsia="ko-KR"/>
        </w:rPr>
      </w:pPr>
      <w:bookmarkStart w:id="4956" w:name="_Toc20155903"/>
      <w:bookmarkStart w:id="4957" w:name="_Toc27501060"/>
      <w:bookmarkStart w:id="4958" w:name="_Toc36049186"/>
      <w:bookmarkStart w:id="4959" w:name="_Toc45209952"/>
      <w:bookmarkStart w:id="4960" w:name="_Toc51860777"/>
      <w:bookmarkStart w:id="4961" w:name="_Toc155363667"/>
      <w:r w:rsidRPr="0073469F">
        <w:rPr>
          <w:lang w:eastAsia="ko-KR"/>
        </w:rPr>
        <w:t>10.1.1.4.4</w:t>
      </w:r>
      <w:r w:rsidRPr="0073469F">
        <w:rPr>
          <w:lang w:eastAsia="ko-KR"/>
        </w:rPr>
        <w:tab/>
        <w:t>End group call initiated by the controlling MCPTT function</w:t>
      </w:r>
      <w:bookmarkEnd w:id="4956"/>
      <w:bookmarkEnd w:id="4957"/>
      <w:bookmarkEnd w:id="4958"/>
      <w:bookmarkEnd w:id="4959"/>
      <w:bookmarkEnd w:id="4960"/>
      <w:bookmarkEnd w:id="4961"/>
    </w:p>
    <w:p w14:paraId="7A4BFD43" w14:textId="77777777" w:rsidR="00AA0E48" w:rsidRPr="0073469F" w:rsidRDefault="00AA0E48" w:rsidP="00567124">
      <w:pPr>
        <w:pStyle w:val="Heading6"/>
        <w:numPr>
          <w:ilvl w:val="5"/>
          <w:numId w:val="0"/>
        </w:numPr>
        <w:ind w:left="1152" w:hanging="432"/>
        <w:rPr>
          <w:lang w:eastAsia="ko-KR"/>
        </w:rPr>
      </w:pPr>
      <w:bookmarkStart w:id="4962" w:name="_Toc20155904"/>
      <w:bookmarkStart w:id="4963" w:name="_Toc27501061"/>
      <w:bookmarkStart w:id="4964" w:name="_Toc36049187"/>
      <w:bookmarkStart w:id="4965" w:name="_Toc45209953"/>
      <w:bookmarkStart w:id="4966" w:name="_Toc51860778"/>
      <w:bookmarkStart w:id="4967" w:name="_Toc155363668"/>
      <w:r w:rsidRPr="0073469F">
        <w:rPr>
          <w:lang w:eastAsia="ko-KR"/>
        </w:rPr>
        <w:t>10.1.1.4.4.1</w:t>
      </w:r>
      <w:r w:rsidRPr="0073469F">
        <w:rPr>
          <w:lang w:eastAsia="ko-KR"/>
        </w:rPr>
        <w:tab/>
        <w:t>General</w:t>
      </w:r>
      <w:bookmarkEnd w:id="4962"/>
      <w:bookmarkEnd w:id="4963"/>
      <w:bookmarkEnd w:id="4964"/>
      <w:bookmarkEnd w:id="4965"/>
      <w:bookmarkEnd w:id="4966"/>
      <w:bookmarkEnd w:id="4967"/>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4968" w:name="_Toc20155905"/>
      <w:bookmarkStart w:id="4969" w:name="_Toc27501062"/>
      <w:bookmarkStart w:id="4970" w:name="_Toc36049188"/>
      <w:bookmarkStart w:id="4971" w:name="_Toc45209954"/>
      <w:bookmarkStart w:id="4972" w:name="_Toc51860779"/>
      <w:bookmarkStart w:id="4973" w:name="_Toc155363669"/>
      <w:r w:rsidRPr="0073469F">
        <w:rPr>
          <w:lang w:eastAsia="ko-KR"/>
        </w:rPr>
        <w:t>10.1.1.4.4.2</w:t>
      </w:r>
      <w:r w:rsidRPr="0073469F">
        <w:rPr>
          <w:lang w:eastAsia="ko-KR"/>
        </w:rPr>
        <w:tab/>
        <w:t>SIP BYE request for releasing MCPTT session for a group call</w:t>
      </w:r>
      <w:bookmarkEnd w:id="4968"/>
      <w:bookmarkEnd w:id="4969"/>
      <w:bookmarkEnd w:id="4970"/>
      <w:bookmarkEnd w:id="4971"/>
      <w:bookmarkEnd w:id="4972"/>
      <w:bookmarkEnd w:id="4973"/>
    </w:p>
    <w:p w14:paraId="74FD94AA" w14:textId="77777777" w:rsidR="00AA0E48" w:rsidRDefault="00AA0E48" w:rsidP="00AA0E48">
      <w:pPr>
        <w:rPr>
          <w:ins w:id="4974" w:author="24.379_CR0946R1_(Rel-18)_enh4MCPTT" w:date="2024-03-22T15:05:00Z"/>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ins w:id="4975" w:author="24.379_CR0946R1_(Rel-18)_enh4MCPTT" w:date="2024-03-22T15:05:00Z">
        <w:r>
          <w:rPr>
            <w:lang w:eastAsia="ko-KR"/>
          </w:rPr>
          <w:t xml:space="preserve">If the </w:t>
        </w:r>
        <w:r w:rsidRPr="0073469F">
          <w:rPr>
            <w:lang w:eastAsia="ko-KR"/>
          </w:rPr>
          <w:t xml:space="preserve">MCPTT session for group call </w:t>
        </w:r>
        <w:r>
          <w:rPr>
            <w:lang w:eastAsia="ko-KR"/>
          </w:rPr>
          <w:t xml:space="preserve">was established as </w:t>
        </w:r>
        <w:r w:rsidRPr="00FB0E77">
          <w:rPr>
            <w:lang w:val="en-IN"/>
            <w:rPrChange w:id="4976" w:author="KGK#CT1#147_R2" w:date="2024-02-27T21:39:00Z">
              <w:rPr>
                <w:sz w:val="22"/>
                <w:lang w:val="en-IN"/>
              </w:rPr>
            </w:rPrChange>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3F3D3605" w14:textId="77777777" w:rsidR="00AA0E48" w:rsidRPr="0073469F" w:rsidRDefault="00AA0E48" w:rsidP="00567124">
      <w:pPr>
        <w:pStyle w:val="Heading6"/>
        <w:numPr>
          <w:ilvl w:val="5"/>
          <w:numId w:val="0"/>
        </w:numPr>
        <w:ind w:left="1152" w:hanging="432"/>
        <w:rPr>
          <w:lang w:eastAsia="ko-KR"/>
        </w:rPr>
      </w:pPr>
      <w:bookmarkStart w:id="4977" w:name="_Toc20155906"/>
      <w:bookmarkStart w:id="4978" w:name="_Toc27501063"/>
      <w:bookmarkStart w:id="4979" w:name="_Toc36049189"/>
      <w:bookmarkStart w:id="4980" w:name="_Toc45209955"/>
      <w:bookmarkStart w:id="4981" w:name="_Toc51860780"/>
      <w:bookmarkStart w:id="4982" w:name="_Toc155363670"/>
      <w:r w:rsidRPr="0073469F">
        <w:rPr>
          <w:lang w:eastAsia="ko-KR"/>
        </w:rPr>
        <w:t>10.1.1.4.4.3</w:t>
      </w:r>
      <w:r w:rsidRPr="0073469F">
        <w:rPr>
          <w:lang w:eastAsia="ko-KR"/>
        </w:rPr>
        <w:tab/>
        <w:t>SIP BYE request toward a MCPTT client</w:t>
      </w:r>
      <w:bookmarkEnd w:id="4977"/>
      <w:bookmarkEnd w:id="4978"/>
      <w:bookmarkEnd w:id="4979"/>
      <w:bookmarkEnd w:id="4980"/>
      <w:bookmarkEnd w:id="4981"/>
      <w:bookmarkEnd w:id="4982"/>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ins w:id="4983" w:author="24.379_CR0946R1_(Rel-18)_enh4MCPTT" w:date="2024-03-22T15:05:00Z"/>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ins w:id="4984" w:author="24.379_CR0946R1_(Rel-18)_enh4MCPTT" w:date="2024-03-22T15:05:00Z">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D535D1">
          <w:rPr>
            <w:lang w:val="en-IN"/>
            <w:rPrChange w:id="4985" w:author="KGK#CT1#147_R2" w:date="2024-02-27T21:37:00Z">
              <w:rPr>
                <w:sz w:val="22"/>
                <w:lang w:val="en-IN"/>
              </w:rPr>
            </w:rPrChange>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ins>
    </w:p>
    <w:p w14:paraId="1536D5CE" w14:textId="77777777" w:rsidR="005763BD" w:rsidRPr="0073469F" w:rsidRDefault="005763BD" w:rsidP="00567124">
      <w:pPr>
        <w:pStyle w:val="Heading5"/>
        <w:rPr>
          <w:lang w:eastAsia="ko-KR"/>
        </w:rPr>
      </w:pPr>
      <w:bookmarkStart w:id="4986" w:name="_Toc20155907"/>
      <w:bookmarkStart w:id="4987" w:name="_Toc27501064"/>
      <w:bookmarkStart w:id="4988" w:name="_Toc36049190"/>
      <w:bookmarkStart w:id="4989" w:name="_Toc45209956"/>
      <w:bookmarkStart w:id="4990" w:name="_Toc51860781"/>
      <w:bookmarkStart w:id="4991" w:name="_Toc155363671"/>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4986"/>
      <w:bookmarkEnd w:id="4987"/>
      <w:bookmarkEnd w:id="4988"/>
      <w:bookmarkEnd w:id="4989"/>
      <w:bookmarkEnd w:id="4990"/>
      <w:bookmarkEnd w:id="4991"/>
    </w:p>
    <w:p w14:paraId="73B5019F" w14:textId="77777777" w:rsidR="005763BD" w:rsidRPr="0073469F" w:rsidRDefault="005763BD" w:rsidP="00567124">
      <w:pPr>
        <w:pStyle w:val="Heading6"/>
        <w:numPr>
          <w:ilvl w:val="5"/>
          <w:numId w:val="0"/>
        </w:numPr>
        <w:ind w:left="1152" w:hanging="432"/>
      </w:pPr>
      <w:bookmarkStart w:id="4992" w:name="_Toc20155908"/>
      <w:bookmarkStart w:id="4993" w:name="_Toc27501065"/>
      <w:bookmarkStart w:id="4994" w:name="_Toc36049191"/>
      <w:bookmarkStart w:id="4995" w:name="_Toc45209957"/>
      <w:bookmarkStart w:id="4996" w:name="_Toc51860782"/>
      <w:bookmarkStart w:id="4997" w:name="_Toc155363672"/>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4992"/>
      <w:bookmarkEnd w:id="4993"/>
      <w:bookmarkEnd w:id="4994"/>
      <w:bookmarkEnd w:id="4995"/>
      <w:bookmarkEnd w:id="4996"/>
      <w:bookmarkEnd w:id="4997"/>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lastRenderedPageBreak/>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4998" w:name="_Toc20155909"/>
      <w:bookmarkStart w:id="4999" w:name="_Toc27501066"/>
      <w:bookmarkStart w:id="5000" w:name="_Toc36049192"/>
      <w:bookmarkStart w:id="5001" w:name="_Toc45209958"/>
      <w:bookmarkStart w:id="5002" w:name="_Toc51860783"/>
      <w:bookmarkStart w:id="5003" w:name="_Toc155363673"/>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4998"/>
      <w:bookmarkEnd w:id="4999"/>
      <w:bookmarkEnd w:id="5000"/>
      <w:bookmarkEnd w:id="5001"/>
      <w:bookmarkEnd w:id="5002"/>
      <w:bookmarkEnd w:id="5003"/>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5004" w:name="_Toc20155910"/>
      <w:bookmarkStart w:id="5005" w:name="_Toc27501067"/>
      <w:bookmarkStart w:id="5006" w:name="_Toc36049193"/>
      <w:bookmarkStart w:id="5007" w:name="_Toc45209959"/>
      <w:bookmarkStart w:id="5008" w:name="_Toc51860784"/>
      <w:bookmarkStart w:id="5009" w:name="_Toc155363674"/>
      <w:r>
        <w:t>10.1.1.4.7</w:t>
      </w:r>
      <w:r w:rsidRPr="0073469F">
        <w:tab/>
      </w:r>
      <w:r>
        <w:t>Receipt of a SIP re-INVITE request</w:t>
      </w:r>
      <w:bookmarkEnd w:id="5004"/>
      <w:bookmarkEnd w:id="5005"/>
      <w:bookmarkEnd w:id="5006"/>
      <w:bookmarkEnd w:id="5007"/>
      <w:bookmarkEnd w:id="5008"/>
      <w:bookmarkEnd w:id="5009"/>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lastRenderedPageBreak/>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lastRenderedPageBreak/>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lastRenderedPageBreak/>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lastRenderedPageBreak/>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5010" w:name="_Toc20155911"/>
      <w:bookmarkStart w:id="5011" w:name="_Toc27501068"/>
      <w:bookmarkStart w:id="5012" w:name="_Toc36049194"/>
      <w:bookmarkStart w:id="5013" w:name="_Toc45209960"/>
      <w:bookmarkStart w:id="5014" w:name="_Toc51860785"/>
      <w:bookmarkStart w:id="5015" w:name="_Toc155363675"/>
      <w:r>
        <w:t>10.1.1.4.8</w:t>
      </w:r>
      <w:r w:rsidRPr="0073469F">
        <w:tab/>
      </w:r>
      <w:r>
        <w:t>Handling of a SIP re-INVITE request for imminent peril session</w:t>
      </w:r>
      <w:bookmarkEnd w:id="5010"/>
      <w:bookmarkEnd w:id="5011"/>
      <w:bookmarkEnd w:id="5012"/>
      <w:bookmarkEnd w:id="5013"/>
      <w:bookmarkEnd w:id="5014"/>
      <w:bookmarkEnd w:id="5015"/>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lastRenderedPageBreak/>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5016" w:name="_Toc20155912"/>
      <w:bookmarkStart w:id="5017" w:name="_Toc27501069"/>
      <w:bookmarkStart w:id="5018" w:name="_Toc36049195"/>
      <w:bookmarkStart w:id="5019" w:name="_Toc45209961"/>
      <w:bookmarkStart w:id="5020" w:name="_Toc51860786"/>
      <w:bookmarkStart w:id="5021" w:name="_Toc155363676"/>
      <w:r w:rsidRPr="0073469F">
        <w:rPr>
          <w:noProof/>
        </w:rPr>
        <w:t>10.1.1.5</w:t>
      </w:r>
      <w:r w:rsidRPr="0073469F">
        <w:rPr>
          <w:noProof/>
        </w:rPr>
        <w:tab/>
        <w:t>Non-controlling function of an MCPTT group procedures</w:t>
      </w:r>
      <w:bookmarkEnd w:id="5016"/>
      <w:bookmarkEnd w:id="5017"/>
      <w:bookmarkEnd w:id="5018"/>
      <w:bookmarkEnd w:id="5019"/>
      <w:bookmarkEnd w:id="5020"/>
      <w:bookmarkEnd w:id="5021"/>
    </w:p>
    <w:p w14:paraId="7C4D7ABE" w14:textId="77777777" w:rsidR="002C4DA7" w:rsidRPr="0073469F" w:rsidRDefault="002C4DA7" w:rsidP="00567124">
      <w:pPr>
        <w:pStyle w:val="Heading5"/>
      </w:pPr>
      <w:bookmarkStart w:id="5022" w:name="_Toc20155913"/>
      <w:bookmarkStart w:id="5023" w:name="_Toc27501070"/>
      <w:bookmarkStart w:id="5024" w:name="_Toc36049196"/>
      <w:bookmarkStart w:id="5025" w:name="_Toc45209962"/>
      <w:bookmarkStart w:id="5026" w:name="_Toc51860787"/>
      <w:bookmarkStart w:id="5027" w:name="_Toc155363677"/>
      <w:r w:rsidRPr="0073469F">
        <w:t>10.1.1.5.1</w:t>
      </w:r>
      <w:r w:rsidRPr="0073469F">
        <w:tab/>
        <w:t>Originating procedures</w:t>
      </w:r>
      <w:bookmarkEnd w:id="5022"/>
      <w:bookmarkEnd w:id="5023"/>
      <w:bookmarkEnd w:id="5024"/>
      <w:bookmarkEnd w:id="5025"/>
      <w:bookmarkEnd w:id="5026"/>
      <w:bookmarkEnd w:id="5027"/>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lastRenderedPageBreak/>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5028" w:name="_Toc20155914"/>
      <w:bookmarkStart w:id="5029" w:name="_Toc27501071"/>
      <w:bookmarkStart w:id="5030" w:name="_Toc36049197"/>
      <w:bookmarkStart w:id="5031" w:name="_Toc45209963"/>
      <w:bookmarkStart w:id="5032" w:name="_Toc51860788"/>
      <w:bookmarkStart w:id="5033" w:name="_Toc155363678"/>
      <w:r w:rsidRPr="0073469F">
        <w:t>10.1.1.5.2</w:t>
      </w:r>
      <w:r w:rsidRPr="0073469F">
        <w:tab/>
        <w:t>Terminating procedures</w:t>
      </w:r>
      <w:bookmarkEnd w:id="5028"/>
      <w:bookmarkEnd w:id="5029"/>
      <w:bookmarkEnd w:id="5030"/>
      <w:bookmarkEnd w:id="5031"/>
      <w:bookmarkEnd w:id="5032"/>
      <w:bookmarkEnd w:id="5033"/>
    </w:p>
    <w:p w14:paraId="15D3B3AE" w14:textId="77777777" w:rsidR="0097183E" w:rsidRPr="00A509A6" w:rsidRDefault="0097183E" w:rsidP="00567124">
      <w:pPr>
        <w:pStyle w:val="Heading6"/>
        <w:numPr>
          <w:ilvl w:val="5"/>
          <w:numId w:val="0"/>
        </w:numPr>
        <w:ind w:left="1152" w:hanging="432"/>
      </w:pPr>
      <w:bookmarkStart w:id="5034" w:name="_Toc20155915"/>
      <w:bookmarkStart w:id="5035" w:name="_Toc27501072"/>
      <w:bookmarkStart w:id="5036" w:name="_Toc36049198"/>
      <w:bookmarkStart w:id="5037" w:name="_Toc45209964"/>
      <w:bookmarkStart w:id="5038" w:name="_Toc51860789"/>
      <w:bookmarkStart w:id="5039" w:name="_Toc155363679"/>
      <w:r w:rsidRPr="00A509A6">
        <w:t>10.1.1.5.2.1</w:t>
      </w:r>
      <w:r w:rsidRPr="00A509A6">
        <w:tab/>
        <w:t>General</w:t>
      </w:r>
      <w:bookmarkEnd w:id="5034"/>
      <w:bookmarkEnd w:id="5035"/>
      <w:bookmarkEnd w:id="5036"/>
      <w:bookmarkEnd w:id="5037"/>
      <w:bookmarkEnd w:id="5038"/>
      <w:bookmarkEnd w:id="5039"/>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5040" w:name="_Toc20155916"/>
      <w:bookmarkStart w:id="5041" w:name="_Toc27501073"/>
      <w:bookmarkStart w:id="5042" w:name="_Toc36049199"/>
      <w:bookmarkStart w:id="5043" w:name="_Toc45209965"/>
      <w:bookmarkStart w:id="5044" w:name="_Toc51860790"/>
      <w:bookmarkStart w:id="5045" w:name="_Toc155363680"/>
      <w:r w:rsidRPr="0097183E">
        <w:t>10.1.1.5.2.2</w:t>
      </w:r>
      <w:r w:rsidRPr="0097183E">
        <w:tab/>
        <w:t xml:space="preserve">Initiating a </w:t>
      </w:r>
      <w:r w:rsidR="002D311C">
        <w:t>prearranged</w:t>
      </w:r>
      <w:r w:rsidRPr="0097183E">
        <w:t xml:space="preserve"> group call</w:t>
      </w:r>
      <w:bookmarkEnd w:id="5040"/>
      <w:bookmarkEnd w:id="5041"/>
      <w:bookmarkEnd w:id="5042"/>
      <w:bookmarkEnd w:id="5043"/>
      <w:bookmarkEnd w:id="5044"/>
      <w:bookmarkEnd w:id="5045"/>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lastRenderedPageBreak/>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lastRenderedPageBreak/>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5046" w:name="_Toc20155917"/>
      <w:bookmarkStart w:id="5047" w:name="_Toc27501074"/>
      <w:bookmarkStart w:id="5048" w:name="_Toc36049200"/>
      <w:bookmarkStart w:id="5049" w:name="_Toc45209966"/>
      <w:bookmarkStart w:id="5050" w:name="_Toc51860791"/>
      <w:bookmarkStart w:id="5051" w:name="_Toc155363681"/>
      <w:r w:rsidRPr="00A509A6">
        <w:lastRenderedPageBreak/>
        <w:t>10.1.1.5.2.3</w:t>
      </w:r>
      <w:r w:rsidRPr="00A509A6">
        <w:tab/>
        <w:t xml:space="preserve">Joining an ongoing </w:t>
      </w:r>
      <w:r w:rsidR="002D311C" w:rsidRPr="00A509A6">
        <w:t>prearranged</w:t>
      </w:r>
      <w:r w:rsidRPr="00A509A6">
        <w:t xml:space="preserve"> group call</w:t>
      </w:r>
      <w:bookmarkEnd w:id="5046"/>
      <w:bookmarkEnd w:id="5047"/>
      <w:bookmarkEnd w:id="5048"/>
      <w:bookmarkEnd w:id="5049"/>
      <w:bookmarkEnd w:id="5050"/>
      <w:bookmarkEnd w:id="5051"/>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lastRenderedPageBreak/>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5052" w:name="_Toc20155918"/>
      <w:bookmarkStart w:id="5053" w:name="_Toc27501075"/>
      <w:bookmarkStart w:id="5054" w:name="_Toc36049201"/>
      <w:bookmarkStart w:id="5055" w:name="_Toc45209967"/>
      <w:bookmarkStart w:id="5056" w:name="_Toc51860792"/>
      <w:bookmarkStart w:id="5057" w:name="_Toc155363682"/>
      <w:r w:rsidRPr="00A509A6">
        <w:t>10.1.1.5.2.4</w:t>
      </w:r>
      <w:r w:rsidRPr="00A509A6">
        <w:tab/>
        <w:t xml:space="preserve">Splitting an ongoing </w:t>
      </w:r>
      <w:r w:rsidR="002D311C" w:rsidRPr="00A509A6">
        <w:t>prearranged</w:t>
      </w:r>
      <w:r w:rsidRPr="00A509A6">
        <w:t xml:space="preserve"> group call</w:t>
      </w:r>
      <w:bookmarkEnd w:id="5052"/>
      <w:bookmarkEnd w:id="5053"/>
      <w:bookmarkEnd w:id="5054"/>
      <w:bookmarkEnd w:id="5055"/>
      <w:bookmarkEnd w:id="5056"/>
      <w:bookmarkEnd w:id="5057"/>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5058" w:name="_Toc20155919"/>
      <w:bookmarkStart w:id="5059" w:name="_Toc27501076"/>
      <w:bookmarkStart w:id="5060" w:name="_Toc36049202"/>
      <w:bookmarkStart w:id="5061" w:name="_Toc45209968"/>
      <w:bookmarkStart w:id="5062" w:name="_Toc51860793"/>
      <w:bookmarkStart w:id="5063" w:name="_Toc155363683"/>
      <w:r w:rsidRPr="00EF4A67">
        <w:rPr>
          <w:rFonts w:eastAsia="Malgun Gothic"/>
          <w:lang w:val="en-US"/>
        </w:rPr>
        <w:t>10.1.1.5.3</w:t>
      </w:r>
      <w:r w:rsidRPr="00EF4A67">
        <w:rPr>
          <w:rFonts w:eastAsia="Malgun Gothic"/>
          <w:lang w:val="en-US"/>
        </w:rPr>
        <w:tab/>
        <w:t>Rejoin procedures</w:t>
      </w:r>
      <w:bookmarkEnd w:id="5058"/>
      <w:bookmarkEnd w:id="5059"/>
      <w:bookmarkEnd w:id="5060"/>
      <w:bookmarkEnd w:id="5061"/>
      <w:bookmarkEnd w:id="5062"/>
      <w:bookmarkEnd w:id="5063"/>
    </w:p>
    <w:p w14:paraId="5FE562B7" w14:textId="77777777" w:rsidR="004F27BE" w:rsidRPr="00EF4A67" w:rsidRDefault="004F27BE" w:rsidP="00567124">
      <w:pPr>
        <w:pStyle w:val="Heading6"/>
        <w:numPr>
          <w:ilvl w:val="5"/>
          <w:numId w:val="0"/>
        </w:numPr>
        <w:ind w:left="1152" w:hanging="432"/>
        <w:rPr>
          <w:lang w:val="en-US"/>
        </w:rPr>
      </w:pPr>
      <w:bookmarkStart w:id="5064" w:name="_Toc20155920"/>
      <w:bookmarkStart w:id="5065" w:name="_Toc27501077"/>
      <w:bookmarkStart w:id="5066" w:name="_Toc36049203"/>
      <w:bookmarkStart w:id="5067" w:name="_Toc45209969"/>
      <w:bookmarkStart w:id="5068" w:name="_Toc51860794"/>
      <w:bookmarkStart w:id="5069" w:name="_Toc155363684"/>
      <w:r w:rsidRPr="00EF4A67">
        <w:rPr>
          <w:lang w:val="en-US"/>
        </w:rPr>
        <w:t>10.1.1.5.3.1</w:t>
      </w:r>
      <w:r w:rsidRPr="00EF4A67">
        <w:rPr>
          <w:lang w:val="en-US"/>
        </w:rPr>
        <w:tab/>
        <w:t>Terminating procedures</w:t>
      </w:r>
      <w:bookmarkEnd w:id="5064"/>
      <w:bookmarkEnd w:id="5065"/>
      <w:bookmarkEnd w:id="5066"/>
      <w:bookmarkEnd w:id="5067"/>
      <w:bookmarkEnd w:id="5068"/>
      <w:bookmarkEnd w:id="5069"/>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5070" w:name="_Toc20155921"/>
      <w:bookmarkStart w:id="5071" w:name="_Toc27501078"/>
      <w:bookmarkStart w:id="5072" w:name="_Toc36049204"/>
      <w:bookmarkStart w:id="5073" w:name="_Toc45209970"/>
      <w:bookmarkStart w:id="5074" w:name="_Toc51860795"/>
      <w:bookmarkStart w:id="5075" w:name="_Toc155363685"/>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5070"/>
      <w:bookmarkEnd w:id="5071"/>
      <w:bookmarkEnd w:id="5072"/>
      <w:bookmarkEnd w:id="5073"/>
      <w:bookmarkEnd w:id="5074"/>
      <w:bookmarkEnd w:id="5075"/>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5076" w:name="_Toc20155922"/>
      <w:bookmarkStart w:id="5077" w:name="_Toc27501079"/>
      <w:bookmarkStart w:id="5078" w:name="_Toc36049205"/>
      <w:bookmarkStart w:id="5079" w:name="_Toc45209971"/>
      <w:bookmarkStart w:id="5080" w:name="_Toc51860796"/>
      <w:bookmarkStart w:id="5081" w:name="_Toc155363686"/>
      <w:r>
        <w:rPr>
          <w:rFonts w:eastAsia="Malgun Gothic"/>
          <w:lang w:val="en-US"/>
        </w:rPr>
        <w:t>10.1.1.5.4</w:t>
      </w:r>
      <w:r>
        <w:rPr>
          <w:rFonts w:eastAsia="Malgun Gothic"/>
          <w:lang w:val="en-US"/>
        </w:rPr>
        <w:tab/>
      </w:r>
      <w:bookmarkEnd w:id="5076"/>
      <w:bookmarkEnd w:id="5077"/>
      <w:bookmarkEnd w:id="5078"/>
      <w:bookmarkEnd w:id="5079"/>
      <w:bookmarkEnd w:id="5080"/>
      <w:r w:rsidR="00A62E4B">
        <w:rPr>
          <w:rFonts w:eastAsia="Malgun Gothic"/>
          <w:lang w:val="en-US"/>
        </w:rPr>
        <w:t>void</w:t>
      </w:r>
      <w:bookmarkEnd w:id="5081"/>
    </w:p>
    <w:p w14:paraId="276BB3CE" w14:textId="77777777" w:rsidR="007A751B" w:rsidRDefault="007A751B" w:rsidP="00567124">
      <w:pPr>
        <w:pStyle w:val="Heading5"/>
        <w:rPr>
          <w:rFonts w:eastAsia="Malgun Gothic"/>
          <w:lang w:val="en-US"/>
        </w:rPr>
      </w:pPr>
      <w:bookmarkStart w:id="5082" w:name="_Toc20155923"/>
      <w:bookmarkStart w:id="5083" w:name="_Toc27501080"/>
      <w:bookmarkStart w:id="5084" w:name="_Toc36049206"/>
      <w:bookmarkStart w:id="5085" w:name="_Toc45209972"/>
      <w:bookmarkStart w:id="5086" w:name="_Toc51860797"/>
      <w:bookmarkStart w:id="5087" w:name="_Toc155363687"/>
      <w:r>
        <w:rPr>
          <w:rFonts w:eastAsia="Malgun Gothic"/>
          <w:lang w:val="en-US"/>
        </w:rPr>
        <w:t>10.1.1.5.5</w:t>
      </w:r>
      <w:r>
        <w:rPr>
          <w:rFonts w:eastAsia="Malgun Gothic"/>
          <w:lang w:val="en-US"/>
        </w:rPr>
        <w:tab/>
        <w:t>Initiating a temporary group session</w:t>
      </w:r>
      <w:bookmarkEnd w:id="5082"/>
      <w:bookmarkEnd w:id="5083"/>
      <w:bookmarkEnd w:id="5084"/>
      <w:bookmarkEnd w:id="5085"/>
      <w:bookmarkEnd w:id="5086"/>
      <w:bookmarkEnd w:id="5087"/>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lastRenderedPageBreak/>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lastRenderedPageBreak/>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5088" w:name="14f4399e2adfb55a__Toc427695843"/>
      <w:bookmarkStart w:id="5089" w:name="14f4399e2adfb55a__Toc427696243"/>
      <w:bookmarkStart w:id="5090" w:name="14f4399e2adfb55a__Toc427696642"/>
      <w:bookmarkStart w:id="5091" w:name="14f4399e2adfb55a__Toc427698244"/>
      <w:bookmarkStart w:id="5092" w:name="14f4399e2adfb55a__Toc427698802"/>
      <w:bookmarkStart w:id="5093" w:name="_Toc20155924"/>
      <w:bookmarkStart w:id="5094" w:name="_Toc27501081"/>
      <w:bookmarkStart w:id="5095" w:name="_Toc36049207"/>
      <w:bookmarkStart w:id="5096" w:name="_Toc45209973"/>
      <w:bookmarkStart w:id="5097" w:name="_Toc51860798"/>
      <w:bookmarkStart w:id="5098" w:name="_Toc155363688"/>
      <w:bookmarkEnd w:id="5088"/>
      <w:bookmarkEnd w:id="5089"/>
      <w:bookmarkEnd w:id="5090"/>
      <w:bookmarkEnd w:id="5091"/>
      <w:r w:rsidRPr="0073469F">
        <w:rPr>
          <w:rFonts w:eastAsia="Malgun Gothic"/>
        </w:rPr>
        <w:t>10.1.2</w:t>
      </w:r>
      <w:r w:rsidRPr="0073469F">
        <w:rPr>
          <w:rFonts w:eastAsia="Malgun Gothic"/>
        </w:rPr>
        <w:tab/>
        <w:t>Chat group (restricted) call</w:t>
      </w:r>
      <w:bookmarkEnd w:id="5092"/>
      <w:bookmarkEnd w:id="5093"/>
      <w:bookmarkEnd w:id="5094"/>
      <w:bookmarkEnd w:id="5095"/>
      <w:bookmarkEnd w:id="5096"/>
      <w:bookmarkEnd w:id="5097"/>
      <w:bookmarkEnd w:id="5098"/>
    </w:p>
    <w:p w14:paraId="1F4B278D" w14:textId="77777777" w:rsidR="00E909BD" w:rsidRPr="0073469F" w:rsidRDefault="00E909BD" w:rsidP="00567124">
      <w:pPr>
        <w:pStyle w:val="Heading4"/>
        <w:rPr>
          <w:rFonts w:eastAsia="Malgun Gothic"/>
        </w:rPr>
      </w:pPr>
      <w:bookmarkStart w:id="5099" w:name="14f4399e2adfb55a__Toc427695844"/>
      <w:bookmarkStart w:id="5100" w:name="14f4399e2adfb55a__Toc427696244"/>
      <w:bookmarkStart w:id="5101" w:name="14f4399e2adfb55a__Toc427696643"/>
      <w:bookmarkStart w:id="5102" w:name="14f4399e2adfb55a__Toc427698245"/>
      <w:bookmarkStart w:id="5103" w:name="14f4399e2adfb55a__Toc427698803"/>
      <w:bookmarkStart w:id="5104" w:name="_Toc20155925"/>
      <w:bookmarkStart w:id="5105" w:name="_Toc27501082"/>
      <w:bookmarkStart w:id="5106" w:name="_Toc36049208"/>
      <w:bookmarkStart w:id="5107" w:name="_Toc45209974"/>
      <w:bookmarkStart w:id="5108" w:name="_Toc51860799"/>
      <w:bookmarkStart w:id="5109" w:name="_Toc155363689"/>
      <w:bookmarkEnd w:id="5099"/>
      <w:bookmarkEnd w:id="5100"/>
      <w:bookmarkEnd w:id="5101"/>
      <w:bookmarkEnd w:id="5102"/>
      <w:r w:rsidRPr="0073469F">
        <w:rPr>
          <w:rFonts w:eastAsia="Malgun Gothic"/>
        </w:rPr>
        <w:t>10.1.2.1</w:t>
      </w:r>
      <w:r w:rsidRPr="0073469F">
        <w:rPr>
          <w:rFonts w:eastAsia="Malgun Gothic"/>
        </w:rPr>
        <w:tab/>
        <w:t>General</w:t>
      </w:r>
      <w:bookmarkEnd w:id="5103"/>
      <w:bookmarkEnd w:id="5104"/>
      <w:bookmarkEnd w:id="5105"/>
      <w:bookmarkEnd w:id="5106"/>
      <w:bookmarkEnd w:id="5107"/>
      <w:bookmarkEnd w:id="5108"/>
      <w:bookmarkEnd w:id="5109"/>
    </w:p>
    <w:p w14:paraId="213907DE" w14:textId="77777777" w:rsidR="00E909BD" w:rsidRPr="0073469F" w:rsidRDefault="00E909BD" w:rsidP="00567124">
      <w:pPr>
        <w:pStyle w:val="Heading4"/>
        <w:rPr>
          <w:rFonts w:eastAsia="Malgun Gothic"/>
        </w:rPr>
      </w:pPr>
      <w:bookmarkStart w:id="5110" w:name="14f4399e2adfb55a__Toc427695845"/>
      <w:bookmarkStart w:id="5111" w:name="14f4399e2adfb55a__Toc427696245"/>
      <w:bookmarkStart w:id="5112" w:name="14f4399e2adfb55a__Toc427696644"/>
      <w:bookmarkStart w:id="5113" w:name="14f4399e2adfb55a__Toc427698246"/>
      <w:bookmarkStart w:id="5114" w:name="14f4399e2adfb55a__Toc427698804"/>
      <w:bookmarkStart w:id="5115" w:name="_Toc20155926"/>
      <w:bookmarkStart w:id="5116" w:name="_Toc27501083"/>
      <w:bookmarkStart w:id="5117" w:name="_Toc36049209"/>
      <w:bookmarkStart w:id="5118" w:name="_Toc45209975"/>
      <w:bookmarkStart w:id="5119" w:name="_Toc51860800"/>
      <w:bookmarkStart w:id="5120" w:name="_Toc155363690"/>
      <w:bookmarkEnd w:id="5110"/>
      <w:bookmarkEnd w:id="5111"/>
      <w:bookmarkEnd w:id="5112"/>
      <w:bookmarkEnd w:id="5113"/>
      <w:r w:rsidRPr="0073469F">
        <w:rPr>
          <w:rFonts w:eastAsia="Malgun Gothic"/>
        </w:rPr>
        <w:t>10.1.2.2</w:t>
      </w:r>
      <w:r w:rsidRPr="0073469F">
        <w:rPr>
          <w:rFonts w:eastAsia="Malgun Gothic"/>
        </w:rPr>
        <w:tab/>
        <w:t>MCPTT client procedures</w:t>
      </w:r>
      <w:bookmarkEnd w:id="5114"/>
      <w:bookmarkEnd w:id="5115"/>
      <w:bookmarkEnd w:id="5116"/>
      <w:bookmarkEnd w:id="5117"/>
      <w:bookmarkEnd w:id="5118"/>
      <w:bookmarkEnd w:id="5119"/>
      <w:bookmarkEnd w:id="5120"/>
    </w:p>
    <w:p w14:paraId="23EF999B" w14:textId="77777777" w:rsidR="000073F2" w:rsidRPr="0073469F" w:rsidRDefault="000073F2" w:rsidP="00567124">
      <w:pPr>
        <w:pStyle w:val="Heading5"/>
      </w:pPr>
      <w:bookmarkStart w:id="5121" w:name="_Toc20155927"/>
      <w:bookmarkStart w:id="5122" w:name="_Toc27501084"/>
      <w:bookmarkStart w:id="5123" w:name="_Toc36049210"/>
      <w:bookmarkStart w:id="5124" w:name="_Toc45209976"/>
      <w:bookmarkStart w:id="5125" w:name="_Toc51860801"/>
      <w:bookmarkStart w:id="5126" w:name="_Toc155363691"/>
      <w:r w:rsidRPr="0073469F">
        <w:t>10.1.2.2.1</w:t>
      </w:r>
      <w:r w:rsidRPr="0073469F">
        <w:tab/>
        <w:t>On-demand chat group call</w:t>
      </w:r>
      <w:bookmarkEnd w:id="5121"/>
      <w:bookmarkEnd w:id="5122"/>
      <w:bookmarkEnd w:id="5123"/>
      <w:bookmarkEnd w:id="5124"/>
      <w:bookmarkEnd w:id="5125"/>
      <w:bookmarkEnd w:id="5126"/>
    </w:p>
    <w:p w14:paraId="39E48D80" w14:textId="77777777" w:rsidR="000073F2" w:rsidRPr="0073469F" w:rsidRDefault="000073F2" w:rsidP="00752DF8">
      <w:pPr>
        <w:pStyle w:val="H6"/>
      </w:pPr>
      <w:bookmarkStart w:id="5127" w:name="_Toc20155928"/>
      <w:bookmarkStart w:id="5128" w:name="_Toc27501085"/>
      <w:bookmarkStart w:id="5129" w:name="_Toc36049211"/>
      <w:bookmarkStart w:id="5130" w:name="_Toc45209977"/>
      <w:bookmarkStart w:id="5131"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5127"/>
      <w:bookmarkEnd w:id="5128"/>
      <w:bookmarkEnd w:id="5129"/>
      <w:bookmarkEnd w:id="5130"/>
      <w:bookmarkEnd w:id="5131"/>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lastRenderedPageBreak/>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lastRenderedPageBreak/>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5132" w:name="_Toc20155929"/>
      <w:bookmarkStart w:id="5133" w:name="_Toc27501086"/>
      <w:bookmarkStart w:id="5134" w:name="_Toc36049212"/>
      <w:bookmarkStart w:id="5135" w:name="_Toc45209978"/>
      <w:bookmarkStart w:id="5136" w:name="_Toc51860803"/>
      <w:bookmarkStart w:id="5137" w:name="_Toc155363692"/>
      <w:r w:rsidRPr="0073469F">
        <w:t>10.1.2.2.1.2</w:t>
      </w:r>
      <w:r w:rsidRPr="0073469F">
        <w:tab/>
        <w:t xml:space="preserve">MCPTT client receives SIP re-INVITE </w:t>
      </w:r>
      <w:r w:rsidR="00087265">
        <w:t>request</w:t>
      </w:r>
      <w:bookmarkEnd w:id="5132"/>
      <w:bookmarkEnd w:id="5133"/>
      <w:bookmarkEnd w:id="5134"/>
      <w:bookmarkEnd w:id="5135"/>
      <w:bookmarkEnd w:id="5136"/>
      <w:bookmarkEnd w:id="5137"/>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lastRenderedPageBreak/>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lastRenderedPageBreak/>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5138" w:name="_Toc20155930"/>
      <w:bookmarkStart w:id="5139" w:name="_Toc27501087"/>
      <w:bookmarkStart w:id="5140" w:name="_Toc36049213"/>
      <w:bookmarkStart w:id="5141" w:name="_Toc45209979"/>
      <w:bookmarkStart w:id="5142" w:name="_Toc51860804"/>
      <w:bookmarkStart w:id="5143" w:name="_Toc155363693"/>
      <w:r w:rsidRPr="0073469F">
        <w:t>10.1.2.2.1.3</w:t>
      </w:r>
      <w:r w:rsidRPr="0073469F">
        <w:tab/>
        <w:t>MCPTT in-progress emergency cancel</w:t>
      </w:r>
      <w:bookmarkEnd w:id="5138"/>
      <w:bookmarkEnd w:id="5139"/>
      <w:bookmarkEnd w:id="5140"/>
      <w:bookmarkEnd w:id="5141"/>
      <w:bookmarkEnd w:id="5142"/>
      <w:bookmarkEnd w:id="5143"/>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lastRenderedPageBreak/>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5144" w:name="_Toc20155931"/>
      <w:bookmarkStart w:id="5145" w:name="_Toc27501088"/>
      <w:bookmarkStart w:id="5146" w:name="_Toc36049214"/>
      <w:bookmarkStart w:id="5147" w:name="_Toc45209980"/>
      <w:bookmarkStart w:id="5148" w:name="_Toc51860805"/>
      <w:bookmarkStart w:id="5149" w:name="_Toc155363694"/>
      <w:r>
        <w:t>10.1.2.2.1.4</w:t>
      </w:r>
      <w:r w:rsidRPr="0073469F">
        <w:tab/>
        <w:t xml:space="preserve">MCPTT </w:t>
      </w:r>
      <w:r>
        <w:t xml:space="preserve">upgrade to </w:t>
      </w:r>
      <w:r w:rsidRPr="0073469F">
        <w:t>in-progress emergency</w:t>
      </w:r>
      <w:r w:rsidR="008C1DB1">
        <w:t xml:space="preserve"> or imminent peril</w:t>
      </w:r>
      <w:bookmarkEnd w:id="5144"/>
      <w:bookmarkEnd w:id="5145"/>
      <w:bookmarkEnd w:id="5146"/>
      <w:bookmarkEnd w:id="5147"/>
      <w:bookmarkEnd w:id="5148"/>
      <w:bookmarkEnd w:id="5149"/>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lastRenderedPageBreak/>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5150" w:name="_Toc20155932"/>
      <w:bookmarkStart w:id="5151" w:name="_Toc27501089"/>
      <w:bookmarkStart w:id="5152" w:name="_Toc36049215"/>
      <w:bookmarkStart w:id="5153" w:name="_Toc45209981"/>
      <w:bookmarkStart w:id="5154" w:name="_Toc51860806"/>
      <w:bookmarkStart w:id="5155" w:name="_Toc155363695"/>
      <w:r>
        <w:t>10.1.2.2.1.5</w:t>
      </w:r>
      <w:r w:rsidRPr="0073469F">
        <w:tab/>
        <w:t xml:space="preserve">MCPTT in-progress </w:t>
      </w:r>
      <w:r>
        <w:t xml:space="preserve">imminent peril </w:t>
      </w:r>
      <w:r w:rsidRPr="0073469F">
        <w:t>cancel</w:t>
      </w:r>
      <w:bookmarkEnd w:id="5150"/>
      <w:bookmarkEnd w:id="5151"/>
      <w:bookmarkEnd w:id="5152"/>
      <w:bookmarkEnd w:id="5153"/>
      <w:bookmarkEnd w:id="5154"/>
      <w:bookmarkEnd w:id="5155"/>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lastRenderedPageBreak/>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5156" w:name="_Toc20155933"/>
      <w:bookmarkStart w:id="5157" w:name="_Toc27501090"/>
      <w:bookmarkStart w:id="5158" w:name="_Toc36049216"/>
      <w:bookmarkStart w:id="5159" w:name="_Toc45209982"/>
      <w:bookmarkStart w:id="5160" w:name="_Toc51860807"/>
      <w:bookmarkStart w:id="5161" w:name="_Toc155363696"/>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5156"/>
      <w:bookmarkEnd w:id="5157"/>
      <w:bookmarkEnd w:id="5158"/>
      <w:bookmarkEnd w:id="5159"/>
      <w:bookmarkEnd w:id="5160"/>
      <w:bookmarkEnd w:id="5161"/>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 xml:space="preserve">specific calling functional alias as specified in the &lt;MaxSimultaneousEmergencyGroupCalls&gt; element within the </w:t>
      </w:r>
      <w:r>
        <w:lastRenderedPageBreak/>
        <w:t>&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w:t>
      </w:r>
      <w:r w:rsidRPr="0073469F">
        <w:lastRenderedPageBreak/>
        <w:t xml:space="preserve">"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5162" w:name="_Toc20155934"/>
      <w:bookmarkStart w:id="5163" w:name="_Toc27501091"/>
      <w:bookmarkStart w:id="5164" w:name="_Toc36049217"/>
      <w:bookmarkStart w:id="5165" w:name="_Toc45209983"/>
      <w:bookmarkStart w:id="5166" w:name="_Toc51860808"/>
      <w:bookmarkStart w:id="5167" w:name="_Toc155363697"/>
      <w:r w:rsidRPr="0073469F">
        <w:t>10.1.2.2.2</w:t>
      </w:r>
      <w:r w:rsidRPr="0073469F">
        <w:tab/>
        <w:t>Chat group call within a pre-established session</w:t>
      </w:r>
      <w:bookmarkEnd w:id="5162"/>
      <w:bookmarkEnd w:id="5163"/>
      <w:bookmarkEnd w:id="5164"/>
      <w:bookmarkEnd w:id="5165"/>
      <w:bookmarkEnd w:id="5166"/>
      <w:bookmarkEnd w:id="5167"/>
    </w:p>
    <w:p w14:paraId="7AEB8959" w14:textId="77777777" w:rsidR="003E4B8E" w:rsidRPr="0073469F" w:rsidRDefault="003E4B8E" w:rsidP="00567124">
      <w:pPr>
        <w:pStyle w:val="Heading6"/>
        <w:numPr>
          <w:ilvl w:val="5"/>
          <w:numId w:val="0"/>
        </w:numPr>
        <w:ind w:left="1152" w:hanging="432"/>
      </w:pPr>
      <w:bookmarkStart w:id="5168" w:name="_Toc20155935"/>
      <w:bookmarkStart w:id="5169" w:name="_Toc27501092"/>
      <w:bookmarkStart w:id="5170" w:name="_Toc36049218"/>
      <w:bookmarkStart w:id="5171" w:name="_Toc45209984"/>
      <w:bookmarkStart w:id="5172" w:name="_Toc51860809"/>
      <w:bookmarkStart w:id="5173" w:name="_Toc155363698"/>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5168"/>
      <w:bookmarkEnd w:id="5169"/>
      <w:bookmarkEnd w:id="5170"/>
      <w:bookmarkEnd w:id="5171"/>
      <w:bookmarkEnd w:id="5172"/>
      <w:r w:rsidR="004D29D9">
        <w:t>call</w:t>
      </w:r>
      <w:bookmarkEnd w:id="5173"/>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lastRenderedPageBreak/>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lastRenderedPageBreak/>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5174" w:name="14f4399e2adfb55a__Toc427695846"/>
      <w:bookmarkStart w:id="5175" w:name="14f4399e2adfb55a__Toc427696246"/>
      <w:bookmarkStart w:id="5176" w:name="14f4399e2adfb55a__Toc427696645"/>
      <w:bookmarkStart w:id="5177" w:name="14f4399e2adfb55a__Toc427698247"/>
      <w:bookmarkStart w:id="5178" w:name="_Toc20155936"/>
      <w:bookmarkStart w:id="5179" w:name="_Toc27501093"/>
      <w:bookmarkStart w:id="5180" w:name="_Toc36049219"/>
      <w:bookmarkStart w:id="5181" w:name="_Toc45209985"/>
      <w:bookmarkStart w:id="5182" w:name="_Toc51860810"/>
      <w:bookmarkStart w:id="5183" w:name="_Toc155363699"/>
      <w:bookmarkStart w:id="5184" w:name="14f4399e2adfb55a__Toc427698805"/>
      <w:bookmarkEnd w:id="5174"/>
      <w:bookmarkEnd w:id="5175"/>
      <w:bookmarkEnd w:id="5176"/>
      <w:bookmarkEnd w:id="5177"/>
      <w:r>
        <w:t>10.1.2.2.3</w:t>
      </w:r>
      <w:r w:rsidRPr="00375B4E">
        <w:tab/>
      </w:r>
      <w:r>
        <w:t>End group call</w:t>
      </w:r>
      <w:bookmarkEnd w:id="5178"/>
      <w:bookmarkEnd w:id="5179"/>
      <w:bookmarkEnd w:id="5180"/>
      <w:bookmarkEnd w:id="5181"/>
      <w:bookmarkEnd w:id="5182"/>
      <w:bookmarkEnd w:id="5183"/>
    </w:p>
    <w:p w14:paraId="62364052" w14:textId="77777777" w:rsidR="00B8630F" w:rsidRPr="0073469F" w:rsidRDefault="00B8630F" w:rsidP="00567124">
      <w:pPr>
        <w:pStyle w:val="Heading6"/>
        <w:numPr>
          <w:ilvl w:val="5"/>
          <w:numId w:val="0"/>
        </w:numPr>
        <w:ind w:left="1152" w:hanging="432"/>
        <w:rPr>
          <w:lang w:eastAsia="ko-KR"/>
        </w:rPr>
      </w:pPr>
      <w:bookmarkStart w:id="5185" w:name="_Toc20155937"/>
      <w:bookmarkStart w:id="5186" w:name="_Toc27501094"/>
      <w:bookmarkStart w:id="5187" w:name="_Toc36049220"/>
      <w:bookmarkStart w:id="5188" w:name="_Toc45209986"/>
      <w:bookmarkStart w:id="5189" w:name="_Toc51860811"/>
      <w:bookmarkStart w:id="5190" w:name="_Toc155363700"/>
      <w:r>
        <w:rPr>
          <w:lang w:eastAsia="ko-KR"/>
        </w:rPr>
        <w:t>10.1.2</w:t>
      </w:r>
      <w:r w:rsidRPr="0073469F">
        <w:rPr>
          <w:lang w:eastAsia="ko-KR"/>
        </w:rPr>
        <w:t>.2.3.1</w:t>
      </w:r>
      <w:r w:rsidRPr="0073469F">
        <w:rPr>
          <w:lang w:eastAsia="ko-KR"/>
        </w:rPr>
        <w:tab/>
        <w:t>Client originating procedures on-demand</w:t>
      </w:r>
      <w:bookmarkEnd w:id="5185"/>
      <w:bookmarkEnd w:id="5186"/>
      <w:bookmarkEnd w:id="5187"/>
      <w:bookmarkEnd w:id="5188"/>
      <w:bookmarkEnd w:id="5189"/>
      <w:bookmarkEnd w:id="5190"/>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567124">
      <w:pPr>
        <w:pStyle w:val="Heading6"/>
        <w:numPr>
          <w:ilvl w:val="5"/>
          <w:numId w:val="0"/>
        </w:numPr>
        <w:ind w:left="1152" w:hanging="432"/>
        <w:rPr>
          <w:lang w:eastAsia="ko-KR"/>
        </w:rPr>
      </w:pPr>
      <w:bookmarkStart w:id="5191" w:name="_Toc20155938"/>
      <w:bookmarkStart w:id="5192" w:name="_Toc27501095"/>
      <w:bookmarkStart w:id="5193" w:name="_Toc36049221"/>
      <w:bookmarkStart w:id="5194" w:name="_Toc45209987"/>
      <w:bookmarkStart w:id="5195" w:name="_Toc51860812"/>
      <w:bookmarkStart w:id="5196" w:name="_Toc155363701"/>
      <w:r>
        <w:rPr>
          <w:lang w:eastAsia="ko-KR"/>
        </w:rPr>
        <w:lastRenderedPageBreak/>
        <w:t>10.1.2</w:t>
      </w:r>
      <w:r w:rsidRPr="0073469F">
        <w:rPr>
          <w:lang w:eastAsia="ko-KR"/>
        </w:rPr>
        <w:t>.2.3.2</w:t>
      </w:r>
      <w:r w:rsidRPr="0073469F">
        <w:rPr>
          <w:lang w:eastAsia="ko-KR"/>
        </w:rPr>
        <w:tab/>
        <w:t>Client originating procedures using pre-established session</w:t>
      </w:r>
      <w:bookmarkEnd w:id="5191"/>
      <w:bookmarkEnd w:id="5192"/>
      <w:bookmarkEnd w:id="5193"/>
      <w:bookmarkEnd w:id="5194"/>
      <w:bookmarkEnd w:id="5195"/>
      <w:bookmarkEnd w:id="5196"/>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567124">
      <w:pPr>
        <w:pStyle w:val="Heading6"/>
        <w:numPr>
          <w:ilvl w:val="5"/>
          <w:numId w:val="0"/>
        </w:numPr>
        <w:ind w:left="1152" w:hanging="432"/>
        <w:rPr>
          <w:lang w:eastAsia="ko-KR"/>
        </w:rPr>
      </w:pPr>
      <w:bookmarkStart w:id="5197" w:name="_Toc20155939"/>
      <w:bookmarkStart w:id="5198" w:name="_Toc27501096"/>
      <w:bookmarkStart w:id="5199" w:name="_Toc36049222"/>
      <w:bookmarkStart w:id="5200" w:name="_Toc45209988"/>
      <w:bookmarkStart w:id="5201" w:name="_Toc51860813"/>
      <w:bookmarkStart w:id="5202" w:name="_Toc155363702"/>
      <w:r>
        <w:rPr>
          <w:lang w:eastAsia="ko-KR"/>
        </w:rPr>
        <w:t>10.1.2</w:t>
      </w:r>
      <w:r w:rsidRPr="0073469F">
        <w:rPr>
          <w:lang w:eastAsia="ko-KR"/>
        </w:rPr>
        <w:t>.2.3.3</w:t>
      </w:r>
      <w:r w:rsidRPr="0073469F">
        <w:rPr>
          <w:lang w:eastAsia="ko-KR"/>
        </w:rPr>
        <w:tab/>
        <w:t>Client terminating procedures</w:t>
      </w:r>
      <w:bookmarkEnd w:id="5197"/>
      <w:bookmarkEnd w:id="5198"/>
      <w:bookmarkEnd w:id="5199"/>
      <w:bookmarkEnd w:id="5200"/>
      <w:bookmarkEnd w:id="5201"/>
      <w:bookmarkEnd w:id="5202"/>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567124">
      <w:pPr>
        <w:pStyle w:val="Heading4"/>
        <w:rPr>
          <w:rFonts w:eastAsia="Malgun Gothic"/>
        </w:rPr>
      </w:pPr>
      <w:bookmarkStart w:id="5203" w:name="_Toc20155940"/>
      <w:bookmarkStart w:id="5204" w:name="_Toc27501097"/>
      <w:bookmarkStart w:id="5205" w:name="_Toc36049223"/>
      <w:bookmarkStart w:id="5206" w:name="_Toc45209989"/>
      <w:bookmarkStart w:id="5207" w:name="_Toc51860814"/>
      <w:bookmarkStart w:id="5208" w:name="_Toc155363703"/>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5184"/>
      <w:bookmarkEnd w:id="5203"/>
      <w:bookmarkEnd w:id="5204"/>
      <w:bookmarkEnd w:id="5205"/>
      <w:bookmarkEnd w:id="5206"/>
      <w:bookmarkEnd w:id="5207"/>
      <w:bookmarkEnd w:id="5208"/>
    </w:p>
    <w:p w14:paraId="5B04BB20" w14:textId="77777777" w:rsidR="00BF4254" w:rsidRPr="0073469F" w:rsidRDefault="00BF4254" w:rsidP="00567124">
      <w:pPr>
        <w:pStyle w:val="Heading5"/>
      </w:pPr>
      <w:bookmarkStart w:id="5209" w:name="_Toc20155941"/>
      <w:bookmarkStart w:id="5210" w:name="_Toc27501098"/>
      <w:bookmarkStart w:id="5211" w:name="_Toc36049224"/>
      <w:bookmarkStart w:id="5212" w:name="_Toc45209990"/>
      <w:bookmarkStart w:id="5213" w:name="_Toc51860815"/>
      <w:bookmarkStart w:id="5214" w:name="_Toc155363704"/>
      <w:r w:rsidRPr="0073469F">
        <w:t>10.1.2.3.1</w:t>
      </w:r>
      <w:r w:rsidRPr="0073469F">
        <w:tab/>
        <w:t>On-demand chat group call</w:t>
      </w:r>
      <w:bookmarkEnd w:id="5209"/>
      <w:bookmarkEnd w:id="5210"/>
      <w:bookmarkEnd w:id="5211"/>
      <w:bookmarkEnd w:id="5212"/>
      <w:bookmarkEnd w:id="5213"/>
      <w:bookmarkEnd w:id="5214"/>
    </w:p>
    <w:p w14:paraId="5F8B9284" w14:textId="77777777" w:rsidR="00BF4254" w:rsidRPr="0073469F" w:rsidRDefault="00BF4254" w:rsidP="00567124">
      <w:pPr>
        <w:pStyle w:val="Heading6"/>
        <w:numPr>
          <w:ilvl w:val="5"/>
          <w:numId w:val="0"/>
        </w:numPr>
        <w:ind w:left="1152" w:hanging="432"/>
      </w:pPr>
      <w:bookmarkStart w:id="5215" w:name="_Toc20155942"/>
      <w:bookmarkStart w:id="5216" w:name="_Toc27501099"/>
      <w:bookmarkStart w:id="5217" w:name="_Toc36049225"/>
      <w:bookmarkStart w:id="5218" w:name="_Toc45209991"/>
      <w:bookmarkStart w:id="5219" w:name="_Toc51860816"/>
      <w:bookmarkStart w:id="5220" w:name="_Toc155363705"/>
      <w:r w:rsidRPr="0073469F">
        <w:t>10.1.2.3.1.1</w:t>
      </w:r>
      <w:r w:rsidRPr="0073469F">
        <w:tab/>
        <w:t>MCPTT chat session establishment</w:t>
      </w:r>
      <w:bookmarkEnd w:id="5215"/>
      <w:bookmarkEnd w:id="5216"/>
      <w:bookmarkEnd w:id="5217"/>
      <w:bookmarkEnd w:id="5218"/>
      <w:bookmarkEnd w:id="5219"/>
      <w:bookmarkEnd w:id="5220"/>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lastRenderedPageBreak/>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lastRenderedPageBreak/>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lastRenderedPageBreak/>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5221" w:name="_Toc20155943"/>
      <w:bookmarkStart w:id="5222" w:name="_Toc27501100"/>
      <w:bookmarkStart w:id="5223" w:name="_Toc36049226"/>
      <w:bookmarkStart w:id="5224" w:name="_Toc45209992"/>
      <w:bookmarkStart w:id="5225" w:name="_Toc51860817"/>
      <w:bookmarkStart w:id="5226" w:name="_Toc155363706"/>
      <w:r>
        <w:t>10.1.2.3.1.2</w:t>
      </w:r>
      <w:r w:rsidRPr="0073469F">
        <w:tab/>
      </w:r>
      <w:r>
        <w:t xml:space="preserve">Reception of a SIP re-INVITE </w:t>
      </w:r>
      <w:r w:rsidR="00087265">
        <w:t xml:space="preserve">request </w:t>
      </w:r>
      <w:r>
        <w:t>from served MCPTT client</w:t>
      </w:r>
      <w:bookmarkEnd w:id="5221"/>
      <w:bookmarkEnd w:id="5222"/>
      <w:bookmarkEnd w:id="5223"/>
      <w:bookmarkEnd w:id="5224"/>
      <w:bookmarkEnd w:id="5225"/>
      <w:bookmarkEnd w:id="5226"/>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lastRenderedPageBreak/>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5227" w:name="_Toc20155944"/>
      <w:bookmarkStart w:id="5228" w:name="_Toc27501101"/>
      <w:bookmarkStart w:id="5229" w:name="_Toc36049227"/>
      <w:bookmarkStart w:id="5230" w:name="_Toc45209993"/>
      <w:bookmarkStart w:id="5231" w:name="_Toc51860818"/>
      <w:bookmarkStart w:id="5232" w:name="_Toc155363707"/>
      <w:r>
        <w:t>10.1.2.3.1.3</w:t>
      </w:r>
      <w:r w:rsidRPr="0073469F">
        <w:tab/>
      </w:r>
      <w:r>
        <w:t xml:space="preserve">Reception of a SIP INVITE </w:t>
      </w:r>
      <w:r w:rsidR="00087265">
        <w:t xml:space="preserve">request </w:t>
      </w:r>
      <w:r>
        <w:t>for terminating MCPTT client</w:t>
      </w:r>
      <w:bookmarkEnd w:id="5227"/>
      <w:bookmarkEnd w:id="5228"/>
      <w:bookmarkEnd w:id="5229"/>
      <w:bookmarkEnd w:id="5230"/>
      <w:bookmarkEnd w:id="5231"/>
      <w:bookmarkEnd w:id="5232"/>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lastRenderedPageBreak/>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5233" w:name="_Toc20155945"/>
      <w:bookmarkStart w:id="5234" w:name="_Toc27501102"/>
      <w:bookmarkStart w:id="5235" w:name="_Toc36049228"/>
      <w:bookmarkStart w:id="5236" w:name="_Toc45209994"/>
      <w:bookmarkStart w:id="5237" w:name="_Toc51860819"/>
      <w:bookmarkStart w:id="5238" w:name="_Toc155363708"/>
      <w:r>
        <w:lastRenderedPageBreak/>
        <w:t>10.1.2.3.1.</w:t>
      </w:r>
      <w:r w:rsidR="00360CE1">
        <w:t>4</w:t>
      </w:r>
      <w:r w:rsidRPr="0073469F">
        <w:tab/>
      </w:r>
      <w:r>
        <w:t xml:space="preserve">Reception of a SIP re-INVITE </w:t>
      </w:r>
      <w:r w:rsidR="00087265">
        <w:t xml:space="preserve">request </w:t>
      </w:r>
      <w:r>
        <w:t>for terminating MCPTT client</w:t>
      </w:r>
      <w:bookmarkEnd w:id="5233"/>
      <w:bookmarkEnd w:id="5234"/>
      <w:bookmarkEnd w:id="5235"/>
      <w:bookmarkEnd w:id="5236"/>
      <w:bookmarkEnd w:id="5237"/>
      <w:bookmarkEnd w:id="5238"/>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5239" w:name="_Toc20155946"/>
      <w:bookmarkStart w:id="5240" w:name="_Toc27501103"/>
      <w:bookmarkStart w:id="5241" w:name="_Toc36049229"/>
      <w:bookmarkStart w:id="5242" w:name="_Toc45209995"/>
      <w:bookmarkStart w:id="5243" w:name="_Toc51860820"/>
      <w:bookmarkStart w:id="5244" w:name="_Toc155363709"/>
      <w:r w:rsidRPr="0073469F">
        <w:t>10.1.2.3.2</w:t>
      </w:r>
      <w:r w:rsidRPr="0073469F">
        <w:tab/>
        <w:t>Chat group call within a pre-established session</w:t>
      </w:r>
      <w:bookmarkEnd w:id="5239"/>
      <w:bookmarkEnd w:id="5240"/>
      <w:bookmarkEnd w:id="5241"/>
      <w:bookmarkEnd w:id="5242"/>
      <w:bookmarkEnd w:id="5243"/>
      <w:bookmarkEnd w:id="5244"/>
    </w:p>
    <w:p w14:paraId="682ADEC4" w14:textId="77777777" w:rsidR="0071045D" w:rsidRPr="0073469F" w:rsidRDefault="0071045D" w:rsidP="00567124">
      <w:pPr>
        <w:pStyle w:val="Heading6"/>
        <w:numPr>
          <w:ilvl w:val="5"/>
          <w:numId w:val="0"/>
        </w:numPr>
        <w:ind w:left="1152" w:hanging="432"/>
      </w:pPr>
      <w:bookmarkStart w:id="5245" w:name="_Toc20155947"/>
      <w:bookmarkStart w:id="5246" w:name="_Toc27501104"/>
      <w:bookmarkStart w:id="5247" w:name="_Toc36049230"/>
      <w:bookmarkStart w:id="5248" w:name="_Toc45209996"/>
      <w:bookmarkStart w:id="5249" w:name="_Toc51860821"/>
      <w:bookmarkStart w:id="5250" w:name="_Toc155363710"/>
      <w:r w:rsidRPr="0073469F">
        <w:t>10.1.2.3.2.1</w:t>
      </w:r>
      <w:r w:rsidRPr="0073469F">
        <w:tab/>
        <w:t>MCPTT chat session establishment</w:t>
      </w:r>
      <w:bookmarkEnd w:id="5245"/>
      <w:bookmarkEnd w:id="5246"/>
      <w:bookmarkEnd w:id="5247"/>
      <w:bookmarkEnd w:id="5248"/>
      <w:bookmarkEnd w:id="5249"/>
      <w:bookmarkEnd w:id="5250"/>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lastRenderedPageBreak/>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lastRenderedPageBreak/>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lastRenderedPageBreak/>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lastRenderedPageBreak/>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lastRenderedPageBreak/>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5251" w:name="_Toc20155948"/>
      <w:bookmarkStart w:id="5252" w:name="_Toc27501105"/>
      <w:bookmarkStart w:id="5253" w:name="_Toc36049231"/>
      <w:bookmarkStart w:id="5254" w:name="_Toc45209997"/>
      <w:bookmarkStart w:id="5255" w:name="_Toc51860822"/>
      <w:bookmarkStart w:id="5256" w:name="_Toc155363711"/>
      <w:r w:rsidRPr="0073469F">
        <w:t>10.1.2.3.2.</w:t>
      </w:r>
      <w:r>
        <w:t>2</w:t>
      </w:r>
      <w:r w:rsidRPr="0073469F">
        <w:tab/>
        <w:t>MCPTT chat session establishment</w:t>
      </w:r>
      <w:r>
        <w:t xml:space="preserve"> for terminating user within a pre-established session</w:t>
      </w:r>
      <w:bookmarkEnd w:id="5251"/>
      <w:bookmarkEnd w:id="5252"/>
      <w:bookmarkEnd w:id="5253"/>
      <w:bookmarkEnd w:id="5254"/>
      <w:bookmarkEnd w:id="5255"/>
      <w:bookmarkEnd w:id="5256"/>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5257" w:name="_Toc20155949"/>
      <w:bookmarkStart w:id="5258" w:name="_Toc27501106"/>
      <w:bookmarkStart w:id="5259" w:name="_Toc36049232"/>
      <w:bookmarkStart w:id="5260" w:name="_Toc45209998"/>
      <w:bookmarkStart w:id="5261" w:name="_Toc51860823"/>
      <w:bookmarkStart w:id="5262" w:name="_Toc155363712"/>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5257"/>
      <w:bookmarkEnd w:id="5258"/>
      <w:bookmarkEnd w:id="5259"/>
      <w:bookmarkEnd w:id="5260"/>
      <w:bookmarkEnd w:id="5261"/>
      <w:bookmarkEnd w:id="5262"/>
    </w:p>
    <w:p w14:paraId="5DE6D6F1" w14:textId="77777777" w:rsidR="00B8630F" w:rsidRPr="0073469F" w:rsidRDefault="00B8630F" w:rsidP="00567124">
      <w:pPr>
        <w:pStyle w:val="Heading6"/>
        <w:numPr>
          <w:ilvl w:val="5"/>
          <w:numId w:val="0"/>
        </w:numPr>
        <w:ind w:left="1152" w:hanging="432"/>
        <w:rPr>
          <w:lang w:eastAsia="ko-KR"/>
        </w:rPr>
      </w:pPr>
      <w:bookmarkStart w:id="5263" w:name="_Toc20155950"/>
      <w:bookmarkStart w:id="5264" w:name="_Toc27501107"/>
      <w:bookmarkStart w:id="5265" w:name="_Toc36049233"/>
      <w:bookmarkStart w:id="5266" w:name="_Toc45209999"/>
      <w:bookmarkStart w:id="5267" w:name="_Toc51860824"/>
      <w:bookmarkStart w:id="5268" w:name="_Toc155363713"/>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5263"/>
      <w:bookmarkEnd w:id="5264"/>
      <w:bookmarkEnd w:id="5265"/>
      <w:bookmarkEnd w:id="5266"/>
      <w:bookmarkEnd w:id="5267"/>
      <w:bookmarkEnd w:id="5268"/>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5269" w:name="_Toc20155951"/>
      <w:bookmarkStart w:id="5270" w:name="_Toc27501108"/>
      <w:bookmarkStart w:id="5271" w:name="_Toc36049234"/>
      <w:bookmarkStart w:id="5272" w:name="_Toc45210000"/>
      <w:bookmarkStart w:id="5273" w:name="_Toc51860825"/>
      <w:bookmarkStart w:id="5274" w:name="_Toc155363714"/>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5269"/>
      <w:bookmarkEnd w:id="5270"/>
      <w:bookmarkEnd w:id="5271"/>
      <w:bookmarkEnd w:id="5272"/>
      <w:bookmarkEnd w:id="5273"/>
      <w:bookmarkEnd w:id="5274"/>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5275" w:name="_Toc20155952"/>
      <w:bookmarkStart w:id="5276" w:name="_Toc27501109"/>
      <w:bookmarkStart w:id="5277" w:name="_Toc36049235"/>
      <w:bookmarkStart w:id="5278" w:name="_Toc45210001"/>
      <w:bookmarkStart w:id="5279" w:name="_Toc51860826"/>
      <w:bookmarkStart w:id="5280" w:name="_Toc155363715"/>
      <w:r>
        <w:rPr>
          <w:lang w:eastAsia="ko-KR"/>
        </w:rPr>
        <w:t>10.1.2</w:t>
      </w:r>
      <w:r w:rsidRPr="0073469F">
        <w:rPr>
          <w:lang w:eastAsia="ko-KR"/>
        </w:rPr>
        <w:t>.3.4</w:t>
      </w:r>
      <w:r w:rsidRPr="0073469F">
        <w:rPr>
          <w:lang w:eastAsia="ko-KR"/>
        </w:rPr>
        <w:tab/>
        <w:t>End group call at the terminating participating MCPTT function</w:t>
      </w:r>
      <w:bookmarkEnd w:id="5275"/>
      <w:bookmarkEnd w:id="5276"/>
      <w:bookmarkEnd w:id="5277"/>
      <w:bookmarkEnd w:id="5278"/>
      <w:bookmarkEnd w:id="5279"/>
      <w:bookmarkEnd w:id="5280"/>
    </w:p>
    <w:p w14:paraId="4F3DE850" w14:textId="77777777" w:rsidR="00B8630F" w:rsidRPr="0073469F" w:rsidRDefault="00B8630F" w:rsidP="00567124">
      <w:pPr>
        <w:pStyle w:val="Heading6"/>
        <w:numPr>
          <w:ilvl w:val="5"/>
          <w:numId w:val="0"/>
        </w:numPr>
        <w:ind w:left="1152" w:hanging="432"/>
        <w:rPr>
          <w:lang w:eastAsia="ko-KR"/>
        </w:rPr>
      </w:pPr>
      <w:bookmarkStart w:id="5281" w:name="_Toc20155953"/>
      <w:bookmarkStart w:id="5282" w:name="_Toc27501110"/>
      <w:bookmarkStart w:id="5283" w:name="_Toc36049236"/>
      <w:bookmarkStart w:id="5284" w:name="_Toc45210002"/>
      <w:bookmarkStart w:id="5285" w:name="_Toc51860827"/>
      <w:bookmarkStart w:id="5286" w:name="_Toc155363716"/>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5281"/>
      <w:bookmarkEnd w:id="5282"/>
      <w:bookmarkEnd w:id="5283"/>
      <w:bookmarkEnd w:id="5284"/>
      <w:bookmarkEnd w:id="5285"/>
      <w:bookmarkEnd w:id="5286"/>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5287" w:name="_Toc20155954"/>
      <w:bookmarkStart w:id="5288" w:name="_Toc27501111"/>
      <w:bookmarkStart w:id="5289" w:name="_Toc36049237"/>
      <w:bookmarkStart w:id="5290" w:name="_Toc45210003"/>
      <w:bookmarkStart w:id="5291" w:name="_Toc51860828"/>
      <w:bookmarkStart w:id="5292" w:name="_Toc155363717"/>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5287"/>
      <w:bookmarkEnd w:id="5288"/>
      <w:bookmarkEnd w:id="5289"/>
      <w:bookmarkEnd w:id="5290"/>
      <w:bookmarkEnd w:id="5291"/>
      <w:bookmarkEnd w:id="5292"/>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5293" w:name="_Toc20155955"/>
      <w:bookmarkStart w:id="5294" w:name="_Toc27501112"/>
      <w:bookmarkStart w:id="5295" w:name="_Toc36049238"/>
      <w:bookmarkStart w:id="5296" w:name="_Toc45210004"/>
      <w:bookmarkStart w:id="5297" w:name="_Toc51860829"/>
      <w:bookmarkStart w:id="5298" w:name="_Toc155363718"/>
      <w:r w:rsidRPr="0073469F">
        <w:rPr>
          <w:rFonts w:eastAsia="Malgun Gothic"/>
        </w:rPr>
        <w:lastRenderedPageBreak/>
        <w:t>10.1.2.4</w:t>
      </w:r>
      <w:r w:rsidRPr="0073469F">
        <w:rPr>
          <w:rFonts w:eastAsia="Malgun Gothic"/>
        </w:rPr>
        <w:tab/>
        <w:t>Controlling MCPTT function procedures</w:t>
      </w:r>
      <w:bookmarkEnd w:id="5293"/>
      <w:bookmarkEnd w:id="5294"/>
      <w:bookmarkEnd w:id="5295"/>
      <w:bookmarkEnd w:id="5296"/>
      <w:bookmarkEnd w:id="5297"/>
      <w:bookmarkEnd w:id="5298"/>
    </w:p>
    <w:p w14:paraId="3AE5A7E5" w14:textId="77777777" w:rsidR="004D0AEF" w:rsidRPr="0073469F" w:rsidRDefault="004D0AEF" w:rsidP="00567124">
      <w:pPr>
        <w:pStyle w:val="Heading5"/>
      </w:pPr>
      <w:bookmarkStart w:id="5299" w:name="_Toc20155956"/>
      <w:bookmarkStart w:id="5300" w:name="_Toc27501113"/>
      <w:bookmarkStart w:id="5301" w:name="_Toc36049239"/>
      <w:bookmarkStart w:id="5302" w:name="_Toc45210005"/>
      <w:bookmarkStart w:id="5303" w:name="_Toc51860830"/>
      <w:bookmarkStart w:id="5304" w:name="_Toc155363719"/>
      <w:r w:rsidRPr="0073469F">
        <w:t>10.1.2.4.1</w:t>
      </w:r>
      <w:r w:rsidRPr="0073469F">
        <w:tab/>
        <w:t>On-demand chat group call</w:t>
      </w:r>
      <w:bookmarkEnd w:id="5299"/>
      <w:bookmarkEnd w:id="5300"/>
      <w:bookmarkEnd w:id="5301"/>
      <w:bookmarkEnd w:id="5302"/>
      <w:bookmarkEnd w:id="5303"/>
      <w:bookmarkEnd w:id="5304"/>
    </w:p>
    <w:p w14:paraId="1766D728" w14:textId="77777777" w:rsidR="004D0AEF" w:rsidRPr="0073469F" w:rsidRDefault="004D0AEF" w:rsidP="00567124">
      <w:pPr>
        <w:pStyle w:val="Heading6"/>
        <w:numPr>
          <w:ilvl w:val="5"/>
          <w:numId w:val="0"/>
        </w:numPr>
        <w:ind w:left="1152" w:hanging="432"/>
      </w:pPr>
      <w:bookmarkStart w:id="5305" w:name="_Toc20155957"/>
      <w:bookmarkStart w:id="5306" w:name="_Toc27501114"/>
      <w:bookmarkStart w:id="5307" w:name="_Toc36049240"/>
      <w:bookmarkStart w:id="5308" w:name="_Toc45210006"/>
      <w:bookmarkStart w:id="5309" w:name="_Toc51860831"/>
      <w:bookmarkStart w:id="5310" w:name="_Toc155363720"/>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5305"/>
      <w:bookmarkEnd w:id="5306"/>
      <w:bookmarkEnd w:id="5307"/>
      <w:bookmarkEnd w:id="5308"/>
      <w:bookmarkEnd w:id="5309"/>
      <w:bookmarkEnd w:id="5310"/>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lastRenderedPageBreak/>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lastRenderedPageBreak/>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lastRenderedPageBreak/>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lastRenderedPageBreak/>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lastRenderedPageBreak/>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5311" w:name="_Toc155363721"/>
      <w:bookmarkStart w:id="5312" w:name="_Toc20155958"/>
      <w:bookmarkStart w:id="5313" w:name="_Toc27501115"/>
      <w:bookmarkStart w:id="5314" w:name="_Toc36049241"/>
      <w:bookmarkStart w:id="5315" w:name="_Toc45210007"/>
      <w:bookmarkStart w:id="5316" w:name="_Toc51860832"/>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5311"/>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lastRenderedPageBreak/>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5317" w:name="_Toc155363722"/>
      <w:r>
        <w:t>10.1.2.4.1.2</w:t>
      </w:r>
      <w:r w:rsidRPr="0073469F">
        <w:tab/>
      </w:r>
      <w:r>
        <w:t xml:space="preserve">Receipt of a SIP re-INVITE </w:t>
      </w:r>
      <w:r w:rsidR="00087265">
        <w:t>r</w:t>
      </w:r>
      <w:r>
        <w:t>equest</w:t>
      </w:r>
      <w:bookmarkEnd w:id="5312"/>
      <w:bookmarkEnd w:id="5313"/>
      <w:bookmarkEnd w:id="5314"/>
      <w:bookmarkEnd w:id="5315"/>
      <w:bookmarkEnd w:id="5316"/>
      <w:bookmarkEnd w:id="5317"/>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lastRenderedPageBreak/>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lastRenderedPageBreak/>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lastRenderedPageBreak/>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5318" w:name="_Toc20155959"/>
      <w:bookmarkStart w:id="5319" w:name="_Toc27501116"/>
      <w:bookmarkStart w:id="5320" w:name="_Toc36049242"/>
      <w:bookmarkStart w:id="5321" w:name="_Toc45210008"/>
      <w:bookmarkStart w:id="5322" w:name="_Toc51860833"/>
      <w:bookmarkStart w:id="5323" w:name="_Toc155363723"/>
      <w:r>
        <w:t>10.1.2.4.1.3</w:t>
      </w:r>
      <w:r w:rsidRPr="0073469F">
        <w:tab/>
      </w:r>
      <w:r>
        <w:t>Handling of a SIP re-INVITE request for imminent peril session</w:t>
      </w:r>
      <w:bookmarkEnd w:id="5318"/>
      <w:bookmarkEnd w:id="5319"/>
      <w:bookmarkEnd w:id="5320"/>
      <w:bookmarkEnd w:id="5321"/>
      <w:bookmarkEnd w:id="5322"/>
      <w:bookmarkEnd w:id="5323"/>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lastRenderedPageBreak/>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lastRenderedPageBreak/>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5324" w:name="_Toc20155960"/>
      <w:bookmarkStart w:id="5325" w:name="_Toc27501117"/>
      <w:bookmarkStart w:id="5326" w:name="_Toc36049243"/>
      <w:bookmarkStart w:id="5327" w:name="_Toc45210009"/>
      <w:bookmarkStart w:id="5328" w:name="_Toc51860834"/>
      <w:bookmarkStart w:id="5329" w:name="_Toc155363724"/>
      <w:r>
        <w:lastRenderedPageBreak/>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5324"/>
      <w:bookmarkEnd w:id="5325"/>
      <w:bookmarkEnd w:id="5326"/>
      <w:bookmarkEnd w:id="5327"/>
      <w:bookmarkEnd w:id="5328"/>
      <w:bookmarkEnd w:id="5329"/>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5330" w:name="_Toc20155961"/>
      <w:bookmarkStart w:id="5331" w:name="_Toc27501118"/>
      <w:bookmarkStart w:id="5332" w:name="_Toc36049244"/>
      <w:bookmarkStart w:id="5333" w:name="_Toc45210010"/>
      <w:bookmarkStart w:id="5334" w:name="_Toc51860835"/>
      <w:bookmarkStart w:id="5335" w:name="_Toc155363725"/>
      <w:r>
        <w:rPr>
          <w:lang w:eastAsia="ko-KR"/>
        </w:rPr>
        <w:t>10.1.2.4.3</w:t>
      </w:r>
      <w:r w:rsidRPr="0073469F">
        <w:rPr>
          <w:lang w:eastAsia="ko-KR"/>
        </w:rPr>
        <w:tab/>
        <w:t>End group call initiated by the controlling MCPTT function</w:t>
      </w:r>
      <w:bookmarkEnd w:id="5330"/>
      <w:bookmarkEnd w:id="5331"/>
      <w:bookmarkEnd w:id="5332"/>
      <w:bookmarkEnd w:id="5333"/>
      <w:bookmarkEnd w:id="5334"/>
      <w:bookmarkEnd w:id="5335"/>
    </w:p>
    <w:p w14:paraId="18D12A81" w14:textId="77777777" w:rsidR="00B8630F" w:rsidRPr="0073469F" w:rsidRDefault="00B8630F" w:rsidP="00567124">
      <w:pPr>
        <w:pStyle w:val="Heading6"/>
        <w:numPr>
          <w:ilvl w:val="5"/>
          <w:numId w:val="0"/>
        </w:numPr>
        <w:ind w:left="1152" w:hanging="432"/>
        <w:rPr>
          <w:lang w:eastAsia="ko-KR"/>
        </w:rPr>
      </w:pPr>
      <w:bookmarkStart w:id="5336" w:name="_Toc20155962"/>
      <w:bookmarkStart w:id="5337" w:name="_Toc27501119"/>
      <w:bookmarkStart w:id="5338" w:name="_Toc36049245"/>
      <w:bookmarkStart w:id="5339" w:name="_Toc45210011"/>
      <w:bookmarkStart w:id="5340" w:name="_Toc51860836"/>
      <w:bookmarkStart w:id="5341" w:name="_Toc155363726"/>
      <w:r>
        <w:rPr>
          <w:lang w:eastAsia="ko-KR"/>
        </w:rPr>
        <w:t>10.1.2.4.3</w:t>
      </w:r>
      <w:r w:rsidRPr="0073469F">
        <w:rPr>
          <w:lang w:eastAsia="ko-KR"/>
        </w:rPr>
        <w:t>.1</w:t>
      </w:r>
      <w:r w:rsidRPr="0073469F">
        <w:rPr>
          <w:lang w:eastAsia="ko-KR"/>
        </w:rPr>
        <w:tab/>
        <w:t>General</w:t>
      </w:r>
      <w:bookmarkEnd w:id="5336"/>
      <w:bookmarkEnd w:id="5337"/>
      <w:bookmarkEnd w:id="5338"/>
      <w:bookmarkEnd w:id="5339"/>
      <w:bookmarkEnd w:id="5340"/>
      <w:bookmarkEnd w:id="5341"/>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5342" w:name="_Toc20155963"/>
      <w:bookmarkStart w:id="5343" w:name="_Toc27501120"/>
      <w:bookmarkStart w:id="5344" w:name="_Toc36049246"/>
      <w:bookmarkStart w:id="5345" w:name="_Toc45210012"/>
      <w:bookmarkStart w:id="5346" w:name="_Toc51860837"/>
      <w:bookmarkStart w:id="5347" w:name="_Toc155363727"/>
      <w:r>
        <w:rPr>
          <w:lang w:eastAsia="ko-KR"/>
        </w:rPr>
        <w:t>10.1.2.4.3</w:t>
      </w:r>
      <w:r w:rsidRPr="0073469F">
        <w:rPr>
          <w:lang w:eastAsia="ko-KR"/>
        </w:rPr>
        <w:t>.2</w:t>
      </w:r>
      <w:r w:rsidRPr="0073469F">
        <w:rPr>
          <w:lang w:eastAsia="ko-KR"/>
        </w:rPr>
        <w:tab/>
        <w:t>SIP BYE request for releasing MCPTT session for a group call</w:t>
      </w:r>
      <w:bookmarkEnd w:id="5342"/>
      <w:bookmarkEnd w:id="5343"/>
      <w:bookmarkEnd w:id="5344"/>
      <w:bookmarkEnd w:id="5345"/>
      <w:bookmarkEnd w:id="5346"/>
      <w:bookmarkEnd w:id="5347"/>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5348" w:name="_Toc20155964"/>
      <w:bookmarkStart w:id="5349" w:name="_Toc27501121"/>
      <w:bookmarkStart w:id="5350" w:name="_Toc36049247"/>
      <w:bookmarkStart w:id="5351" w:name="_Toc45210013"/>
      <w:bookmarkStart w:id="5352" w:name="_Toc51860838"/>
      <w:bookmarkStart w:id="5353" w:name="_Toc155363728"/>
      <w:r>
        <w:rPr>
          <w:lang w:eastAsia="ko-KR"/>
        </w:rPr>
        <w:t>10.1.2.4.3</w:t>
      </w:r>
      <w:r w:rsidRPr="0073469F">
        <w:rPr>
          <w:lang w:eastAsia="ko-KR"/>
        </w:rPr>
        <w:t>.3</w:t>
      </w:r>
      <w:r w:rsidRPr="0073469F">
        <w:rPr>
          <w:lang w:eastAsia="ko-KR"/>
        </w:rPr>
        <w:tab/>
        <w:t>SIP BYE request toward a MCPTT client</w:t>
      </w:r>
      <w:bookmarkEnd w:id="5348"/>
      <w:bookmarkEnd w:id="5349"/>
      <w:bookmarkEnd w:id="5350"/>
      <w:bookmarkEnd w:id="5351"/>
      <w:bookmarkEnd w:id="5352"/>
      <w:bookmarkEnd w:id="5353"/>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5354" w:name="_Toc20155965"/>
      <w:bookmarkStart w:id="5355" w:name="_Toc27501122"/>
      <w:bookmarkStart w:id="5356" w:name="_Toc36049248"/>
      <w:bookmarkStart w:id="5357" w:name="_Toc45210014"/>
      <w:bookmarkStart w:id="5358" w:name="_Toc51860839"/>
      <w:bookmarkStart w:id="5359" w:name="_Toc155363729"/>
      <w:r w:rsidRPr="0073469F">
        <w:rPr>
          <w:noProof/>
        </w:rPr>
        <w:t>10.1.</w:t>
      </w:r>
      <w:r>
        <w:rPr>
          <w:noProof/>
        </w:rPr>
        <w:t>2</w:t>
      </w:r>
      <w:r w:rsidRPr="0073469F">
        <w:rPr>
          <w:noProof/>
        </w:rPr>
        <w:t>.5</w:t>
      </w:r>
      <w:r w:rsidRPr="0073469F">
        <w:rPr>
          <w:noProof/>
        </w:rPr>
        <w:tab/>
        <w:t>Non-controlling function of an MCPTT group procedures</w:t>
      </w:r>
      <w:bookmarkEnd w:id="5354"/>
      <w:bookmarkEnd w:id="5355"/>
      <w:bookmarkEnd w:id="5356"/>
      <w:bookmarkEnd w:id="5357"/>
      <w:bookmarkEnd w:id="5358"/>
      <w:bookmarkEnd w:id="5359"/>
    </w:p>
    <w:p w14:paraId="4AC504EE" w14:textId="77777777" w:rsidR="0097183E" w:rsidRPr="0073469F" w:rsidRDefault="0097183E" w:rsidP="00567124">
      <w:pPr>
        <w:pStyle w:val="Heading5"/>
      </w:pPr>
      <w:bookmarkStart w:id="5360" w:name="_Toc20155966"/>
      <w:bookmarkStart w:id="5361" w:name="_Toc27501123"/>
      <w:bookmarkStart w:id="5362" w:name="_Toc36049249"/>
      <w:bookmarkStart w:id="5363" w:name="_Toc45210015"/>
      <w:bookmarkStart w:id="5364" w:name="_Toc51860840"/>
      <w:bookmarkStart w:id="5365" w:name="_Toc155363730"/>
      <w:r w:rsidRPr="0073469F">
        <w:t>10.1.</w:t>
      </w:r>
      <w:r>
        <w:t>2</w:t>
      </w:r>
      <w:r w:rsidRPr="0073469F">
        <w:t>.5.1</w:t>
      </w:r>
      <w:r w:rsidRPr="0073469F">
        <w:tab/>
      </w:r>
      <w:r>
        <w:t>Terminating</w:t>
      </w:r>
      <w:r w:rsidRPr="0073469F">
        <w:t xml:space="preserve"> procedures</w:t>
      </w:r>
      <w:bookmarkEnd w:id="5360"/>
      <w:bookmarkEnd w:id="5361"/>
      <w:bookmarkEnd w:id="5362"/>
      <w:bookmarkEnd w:id="5363"/>
      <w:bookmarkEnd w:id="5364"/>
      <w:bookmarkEnd w:id="5365"/>
    </w:p>
    <w:p w14:paraId="035AF5E8" w14:textId="77777777" w:rsidR="0097183E" w:rsidRDefault="0097183E" w:rsidP="00567124">
      <w:pPr>
        <w:pStyle w:val="Heading6"/>
        <w:numPr>
          <w:ilvl w:val="5"/>
          <w:numId w:val="0"/>
        </w:numPr>
        <w:ind w:left="1152" w:hanging="432"/>
      </w:pPr>
      <w:bookmarkStart w:id="5366" w:name="_Toc20155967"/>
      <w:bookmarkStart w:id="5367" w:name="_Toc27501124"/>
      <w:bookmarkStart w:id="5368" w:name="_Toc36049250"/>
      <w:bookmarkStart w:id="5369" w:name="_Toc45210016"/>
      <w:bookmarkStart w:id="5370" w:name="_Toc51860841"/>
      <w:bookmarkStart w:id="5371" w:name="_Toc155363731"/>
      <w:r w:rsidRPr="0073469F">
        <w:t>10.1.</w:t>
      </w:r>
      <w:r>
        <w:t>2</w:t>
      </w:r>
      <w:r w:rsidRPr="0073469F">
        <w:t>.5.1</w:t>
      </w:r>
      <w:r>
        <w:t>.1</w:t>
      </w:r>
      <w:r>
        <w:tab/>
        <w:t>General</w:t>
      </w:r>
      <w:bookmarkEnd w:id="5366"/>
      <w:bookmarkEnd w:id="5367"/>
      <w:bookmarkEnd w:id="5368"/>
      <w:bookmarkEnd w:id="5369"/>
      <w:bookmarkEnd w:id="5370"/>
      <w:bookmarkEnd w:id="5371"/>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5372" w:name="_Toc20155968"/>
      <w:bookmarkStart w:id="5373" w:name="_Toc27501125"/>
      <w:bookmarkStart w:id="5374" w:name="_Toc36049251"/>
      <w:bookmarkStart w:id="5375" w:name="_Toc45210017"/>
      <w:bookmarkStart w:id="5376" w:name="_Toc51860842"/>
      <w:bookmarkStart w:id="5377" w:name="_Toc155363732"/>
      <w:r w:rsidRPr="0073469F">
        <w:t>10.1.</w:t>
      </w:r>
      <w:r>
        <w:t>2</w:t>
      </w:r>
      <w:r w:rsidRPr="0073469F">
        <w:t>.5.1</w:t>
      </w:r>
      <w:r>
        <w:t>.2</w:t>
      </w:r>
      <w:r>
        <w:tab/>
        <w:t>Initiating a chat group session</w:t>
      </w:r>
      <w:bookmarkEnd w:id="5372"/>
      <w:bookmarkEnd w:id="5373"/>
      <w:bookmarkEnd w:id="5374"/>
      <w:bookmarkEnd w:id="5375"/>
      <w:bookmarkEnd w:id="5376"/>
      <w:bookmarkEnd w:id="5377"/>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lastRenderedPageBreak/>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5378" w:name="_Toc20155969"/>
      <w:bookmarkStart w:id="5379" w:name="_Toc27501126"/>
      <w:bookmarkStart w:id="5380" w:name="_Toc36049252"/>
      <w:bookmarkStart w:id="5381" w:name="_Toc45210018"/>
      <w:bookmarkStart w:id="5382" w:name="_Toc51860843"/>
      <w:bookmarkStart w:id="5383" w:name="_Toc155363733"/>
      <w:r w:rsidRPr="0073469F">
        <w:t>10.1.</w:t>
      </w:r>
      <w:r>
        <w:t>2</w:t>
      </w:r>
      <w:r w:rsidRPr="0073469F">
        <w:t>.5.1</w:t>
      </w:r>
      <w:r>
        <w:t>.3</w:t>
      </w:r>
      <w:r>
        <w:tab/>
        <w:t>Joining an ongoing chat group call</w:t>
      </w:r>
      <w:bookmarkEnd w:id="5378"/>
      <w:bookmarkEnd w:id="5379"/>
      <w:bookmarkEnd w:id="5380"/>
      <w:bookmarkEnd w:id="5381"/>
      <w:bookmarkEnd w:id="5382"/>
      <w:bookmarkEnd w:id="5383"/>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lastRenderedPageBreak/>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5384" w:name="_Toc20155970"/>
      <w:bookmarkStart w:id="5385" w:name="_Toc27501127"/>
      <w:bookmarkStart w:id="5386" w:name="_Toc36049253"/>
      <w:bookmarkStart w:id="5387" w:name="_Toc45210019"/>
      <w:bookmarkStart w:id="5388" w:name="_Toc51860844"/>
      <w:bookmarkStart w:id="5389" w:name="_Toc155363734"/>
      <w:r w:rsidRPr="0073469F">
        <w:t>10.1.</w:t>
      </w:r>
      <w:r>
        <w:t>2</w:t>
      </w:r>
      <w:r w:rsidRPr="0073469F">
        <w:t>.5.1</w:t>
      </w:r>
      <w:r>
        <w:t>.4</w:t>
      </w:r>
      <w:r>
        <w:tab/>
        <w:t>Splitting an ongoing chat group call</w:t>
      </w:r>
      <w:bookmarkEnd w:id="5384"/>
      <w:bookmarkEnd w:id="5385"/>
      <w:bookmarkEnd w:id="5386"/>
      <w:bookmarkEnd w:id="5387"/>
      <w:bookmarkEnd w:id="5388"/>
      <w:bookmarkEnd w:id="5389"/>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5390" w:name="_Toc20155971"/>
      <w:bookmarkStart w:id="5391" w:name="_Toc27501128"/>
      <w:bookmarkStart w:id="5392" w:name="_Toc36049254"/>
      <w:bookmarkStart w:id="5393" w:name="_Toc45210020"/>
      <w:bookmarkStart w:id="5394" w:name="_Toc51860845"/>
      <w:bookmarkStart w:id="5395" w:name="_Toc155363735"/>
      <w:r w:rsidRPr="0073469F">
        <w:t>10.1.2.</w:t>
      </w:r>
      <w:r>
        <w:t>5</w:t>
      </w:r>
      <w:r w:rsidRPr="0073469F">
        <w:t>.1.</w:t>
      </w:r>
      <w:r>
        <w:t>5</w:t>
      </w:r>
      <w:r w:rsidRPr="0073469F">
        <w:tab/>
      </w:r>
      <w:r>
        <w:t>MCPTT client joining the temporary group chat session</w:t>
      </w:r>
      <w:bookmarkEnd w:id="5390"/>
      <w:bookmarkEnd w:id="5391"/>
      <w:bookmarkEnd w:id="5392"/>
      <w:bookmarkEnd w:id="5393"/>
      <w:bookmarkEnd w:id="5394"/>
      <w:bookmarkEnd w:id="5395"/>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5396" w:name="_Toc20155972"/>
      <w:bookmarkStart w:id="5397" w:name="_Toc27501129"/>
      <w:bookmarkStart w:id="5398" w:name="_Toc36049255"/>
      <w:bookmarkStart w:id="5399" w:name="_Toc45210021"/>
      <w:bookmarkStart w:id="5400" w:name="_Toc51860846"/>
      <w:bookmarkStart w:id="5401" w:name="_Toc155363736"/>
      <w:r>
        <w:lastRenderedPageBreak/>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5396"/>
      <w:bookmarkEnd w:id="5397"/>
      <w:bookmarkEnd w:id="5398"/>
      <w:bookmarkEnd w:id="5399"/>
      <w:bookmarkEnd w:id="5400"/>
      <w:bookmarkEnd w:id="5401"/>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5402" w:name="_Toc20155973"/>
      <w:bookmarkStart w:id="5403" w:name="_Toc27501130"/>
      <w:bookmarkStart w:id="5404" w:name="_Toc36049256"/>
      <w:bookmarkStart w:id="5405" w:name="_Toc45210022"/>
      <w:bookmarkStart w:id="5406" w:name="_Toc51860847"/>
      <w:bookmarkStart w:id="5407" w:name="_Toc155363737"/>
      <w:r>
        <w:t>10.1.2.</w:t>
      </w:r>
      <w:r w:rsidRPr="007202ED">
        <w:t>5</w:t>
      </w:r>
      <w:r>
        <w:t>.1.</w:t>
      </w:r>
      <w:r w:rsidRPr="00A509A6">
        <w:t>7</w:t>
      </w:r>
      <w:r w:rsidRPr="0073469F">
        <w:tab/>
      </w:r>
      <w:bookmarkEnd w:id="5402"/>
      <w:bookmarkEnd w:id="5403"/>
      <w:bookmarkEnd w:id="5404"/>
      <w:bookmarkEnd w:id="5405"/>
      <w:bookmarkEnd w:id="5406"/>
      <w:r w:rsidR="005B07A4">
        <w:t>void</w:t>
      </w:r>
      <w:bookmarkEnd w:id="5407"/>
    </w:p>
    <w:p w14:paraId="78EA2674" w14:textId="77777777" w:rsidR="007A751B" w:rsidRDefault="007A751B" w:rsidP="00567124">
      <w:pPr>
        <w:pStyle w:val="Heading6"/>
        <w:numPr>
          <w:ilvl w:val="5"/>
          <w:numId w:val="0"/>
        </w:numPr>
        <w:ind w:left="1152" w:hanging="432"/>
        <w:rPr>
          <w:lang w:val="en-US"/>
        </w:rPr>
      </w:pPr>
      <w:bookmarkStart w:id="5408" w:name="_Toc20155974"/>
      <w:bookmarkStart w:id="5409" w:name="_Toc27501131"/>
      <w:bookmarkStart w:id="5410" w:name="_Toc36049257"/>
      <w:bookmarkStart w:id="5411" w:name="_Toc45210023"/>
      <w:bookmarkStart w:id="5412" w:name="_Toc51860848"/>
      <w:bookmarkStart w:id="5413" w:name="_Toc155363738"/>
      <w:r>
        <w:t>10.1.2.</w:t>
      </w:r>
      <w:r w:rsidRPr="00EF4A67">
        <w:rPr>
          <w:lang w:val="en-US"/>
        </w:rPr>
        <w:t>5</w:t>
      </w:r>
      <w:r>
        <w:t>.1.</w:t>
      </w:r>
      <w:r>
        <w:rPr>
          <w:lang w:val="en-US"/>
        </w:rPr>
        <w:t>8</w:t>
      </w:r>
      <w:r w:rsidRPr="0073469F">
        <w:tab/>
      </w:r>
      <w:r>
        <w:rPr>
          <w:lang w:val="en-US"/>
        </w:rPr>
        <w:t>Initiating a temporary group session</w:t>
      </w:r>
      <w:bookmarkEnd w:id="5408"/>
      <w:bookmarkEnd w:id="5409"/>
      <w:bookmarkEnd w:id="5410"/>
      <w:bookmarkEnd w:id="5411"/>
      <w:bookmarkEnd w:id="5412"/>
      <w:bookmarkEnd w:id="5413"/>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Malgun Gothic"/>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lastRenderedPageBreak/>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5414" w:name="_Toc20155975"/>
      <w:bookmarkStart w:id="5415" w:name="_Toc27501132"/>
      <w:bookmarkStart w:id="5416" w:name="_Toc36049258"/>
      <w:bookmarkStart w:id="5417" w:name="_Toc45210024"/>
      <w:bookmarkStart w:id="5418" w:name="_Toc51860849"/>
      <w:bookmarkStart w:id="5419" w:name="_Toc155363739"/>
      <w:r w:rsidRPr="00336D95">
        <w:rPr>
          <w:rFonts w:eastAsia="SimSun"/>
          <w:lang w:val="en-US"/>
        </w:rPr>
        <w:t>10.1.3</w:t>
      </w:r>
      <w:r w:rsidRPr="00336D95">
        <w:rPr>
          <w:rFonts w:eastAsia="SimSun"/>
          <w:lang w:val="en-US"/>
        </w:rPr>
        <w:tab/>
        <w:t>Subscription to the conference event package</w:t>
      </w:r>
      <w:bookmarkEnd w:id="5414"/>
      <w:bookmarkEnd w:id="5415"/>
      <w:bookmarkEnd w:id="5416"/>
      <w:bookmarkEnd w:id="5417"/>
      <w:bookmarkEnd w:id="5418"/>
      <w:bookmarkEnd w:id="5419"/>
    </w:p>
    <w:p w14:paraId="5549D5C0" w14:textId="77777777" w:rsidR="00536FA6" w:rsidRPr="00336D95" w:rsidRDefault="00536FA6" w:rsidP="00567124">
      <w:pPr>
        <w:pStyle w:val="Heading4"/>
        <w:rPr>
          <w:rFonts w:eastAsia="SimSun"/>
          <w:lang w:val="en-US"/>
        </w:rPr>
      </w:pPr>
      <w:bookmarkStart w:id="5420" w:name="_Toc20155976"/>
      <w:bookmarkStart w:id="5421" w:name="_Toc27501133"/>
      <w:bookmarkStart w:id="5422" w:name="_Toc36049259"/>
      <w:bookmarkStart w:id="5423" w:name="_Toc45210025"/>
      <w:bookmarkStart w:id="5424" w:name="_Toc51860850"/>
      <w:bookmarkStart w:id="5425" w:name="_Toc155363740"/>
      <w:r w:rsidRPr="00336D95">
        <w:rPr>
          <w:rFonts w:eastAsia="SimSun"/>
          <w:lang w:val="en-US"/>
        </w:rPr>
        <w:t>10.1.3.1</w:t>
      </w:r>
      <w:r w:rsidRPr="00336D95">
        <w:rPr>
          <w:rFonts w:eastAsia="SimSun"/>
          <w:lang w:val="en-US"/>
        </w:rPr>
        <w:tab/>
        <w:t>General</w:t>
      </w:r>
      <w:bookmarkEnd w:id="5420"/>
      <w:bookmarkEnd w:id="5421"/>
      <w:bookmarkEnd w:id="5422"/>
      <w:bookmarkEnd w:id="5423"/>
      <w:bookmarkEnd w:id="5424"/>
      <w:bookmarkEnd w:id="5425"/>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5426" w:name="_Toc20155977"/>
      <w:bookmarkStart w:id="5427" w:name="_Toc27501134"/>
      <w:bookmarkStart w:id="5428" w:name="_Toc36049260"/>
      <w:bookmarkStart w:id="5429" w:name="_Toc45210026"/>
      <w:bookmarkStart w:id="5430" w:name="_Toc51860851"/>
      <w:bookmarkStart w:id="5431" w:name="_Toc155363741"/>
      <w:r w:rsidRPr="00336D95">
        <w:rPr>
          <w:rFonts w:eastAsia="SimSun"/>
          <w:lang w:val="en-US"/>
        </w:rPr>
        <w:lastRenderedPageBreak/>
        <w:t>10.1.3.2</w:t>
      </w:r>
      <w:r w:rsidRPr="00336D95">
        <w:rPr>
          <w:rFonts w:eastAsia="SimSun"/>
          <w:lang w:val="en-US"/>
        </w:rPr>
        <w:tab/>
        <w:t>MCPTT client</w:t>
      </w:r>
      <w:bookmarkEnd w:id="5426"/>
      <w:bookmarkEnd w:id="5427"/>
      <w:bookmarkEnd w:id="5428"/>
      <w:bookmarkEnd w:id="5429"/>
      <w:bookmarkEnd w:id="5430"/>
      <w:bookmarkEnd w:id="5431"/>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5432" w:name="_Toc20155978"/>
      <w:bookmarkStart w:id="5433" w:name="_Toc27501135"/>
      <w:bookmarkStart w:id="5434" w:name="_Toc36049261"/>
      <w:bookmarkStart w:id="5435" w:name="_Toc45210027"/>
      <w:bookmarkStart w:id="5436" w:name="_Toc51860852"/>
      <w:bookmarkStart w:id="5437" w:name="_Toc155363742"/>
      <w:r>
        <w:rPr>
          <w:rFonts w:eastAsia="SimSun"/>
        </w:rPr>
        <w:t>10.1.3.3</w:t>
      </w:r>
      <w:r>
        <w:rPr>
          <w:rFonts w:eastAsia="SimSun"/>
        </w:rPr>
        <w:tab/>
        <w:t>Participating MCPTT function</w:t>
      </w:r>
      <w:bookmarkEnd w:id="5432"/>
      <w:bookmarkEnd w:id="5433"/>
      <w:bookmarkEnd w:id="5434"/>
      <w:bookmarkEnd w:id="5435"/>
      <w:bookmarkEnd w:id="5436"/>
      <w:bookmarkEnd w:id="5437"/>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lastRenderedPageBreak/>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5438" w:name="_Toc20155979"/>
      <w:bookmarkStart w:id="5439" w:name="_Toc27501136"/>
      <w:bookmarkStart w:id="5440" w:name="_Toc36049262"/>
      <w:bookmarkStart w:id="5441" w:name="_Toc45210028"/>
      <w:bookmarkStart w:id="5442" w:name="_Toc51860853"/>
      <w:bookmarkStart w:id="5443" w:name="_Toc155363743"/>
      <w:r w:rsidRPr="00336D95">
        <w:rPr>
          <w:rFonts w:eastAsia="SimSun"/>
          <w:lang w:val="en-US"/>
        </w:rPr>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5438"/>
      <w:bookmarkEnd w:id="5439"/>
      <w:bookmarkEnd w:id="5440"/>
      <w:bookmarkEnd w:id="5441"/>
      <w:bookmarkEnd w:id="5442"/>
      <w:bookmarkEnd w:id="5443"/>
    </w:p>
    <w:p w14:paraId="17D00375" w14:textId="77777777" w:rsidR="00536FA6" w:rsidRPr="00725FF8" w:rsidRDefault="00536FA6" w:rsidP="00567124">
      <w:pPr>
        <w:pStyle w:val="Heading5"/>
        <w:rPr>
          <w:rFonts w:eastAsia="SimSun"/>
        </w:rPr>
      </w:pPr>
      <w:bookmarkStart w:id="5444" w:name="_Toc20155980"/>
      <w:bookmarkStart w:id="5445" w:name="_Toc27501137"/>
      <w:bookmarkStart w:id="5446" w:name="_Toc36049263"/>
      <w:bookmarkStart w:id="5447" w:name="_Toc45210029"/>
      <w:bookmarkStart w:id="5448" w:name="_Toc51860854"/>
      <w:bookmarkStart w:id="5449" w:name="_Toc155363744"/>
      <w:r>
        <w:rPr>
          <w:rFonts w:eastAsia="SimSun"/>
        </w:rPr>
        <w:t>10.1.3.4.</w:t>
      </w:r>
      <w:r w:rsidRPr="00336D95">
        <w:rPr>
          <w:rFonts w:eastAsia="SimSun"/>
          <w:lang w:val="en-US"/>
        </w:rPr>
        <w:t>1</w:t>
      </w:r>
      <w:r>
        <w:rPr>
          <w:rFonts w:eastAsia="SimSun"/>
        </w:rPr>
        <w:tab/>
        <w:t>Receiving a subscription to the conference event package</w:t>
      </w:r>
      <w:bookmarkEnd w:id="5444"/>
      <w:bookmarkEnd w:id="5445"/>
      <w:bookmarkEnd w:id="5446"/>
      <w:bookmarkEnd w:id="5447"/>
      <w:bookmarkEnd w:id="5448"/>
      <w:bookmarkEnd w:id="5449"/>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lastRenderedPageBreak/>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5450" w:name="_Toc20155981"/>
      <w:bookmarkStart w:id="5451" w:name="_Toc27501138"/>
      <w:bookmarkStart w:id="5452" w:name="_Toc36049264"/>
      <w:bookmarkStart w:id="5453" w:name="_Toc45210030"/>
      <w:bookmarkStart w:id="5454" w:name="_Toc51860855"/>
      <w:bookmarkStart w:id="5455" w:name="_Toc155363745"/>
      <w:r>
        <w:rPr>
          <w:rFonts w:eastAsia="SimSun"/>
        </w:rPr>
        <w:t>10.1.3.4.</w:t>
      </w:r>
      <w:r w:rsidRPr="00336D95">
        <w:rPr>
          <w:rFonts w:eastAsia="SimSun"/>
          <w:lang w:val="en-US"/>
        </w:rPr>
        <w:t>2</w:t>
      </w:r>
      <w:r>
        <w:rPr>
          <w:rFonts w:eastAsia="SimSun"/>
        </w:rPr>
        <w:tab/>
        <w:t>Sending notifications to the conference event package</w:t>
      </w:r>
      <w:bookmarkEnd w:id="5450"/>
      <w:bookmarkEnd w:id="5451"/>
      <w:bookmarkEnd w:id="5452"/>
      <w:bookmarkEnd w:id="5453"/>
      <w:bookmarkEnd w:id="5454"/>
      <w:bookmarkEnd w:id="5455"/>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5456" w:name="_Toc20155982"/>
      <w:bookmarkStart w:id="5457" w:name="_Toc27501139"/>
      <w:bookmarkStart w:id="5458" w:name="_Toc36049265"/>
      <w:bookmarkStart w:id="5459" w:name="_Toc45210031"/>
      <w:bookmarkStart w:id="5460" w:name="_Toc51860856"/>
      <w:bookmarkStart w:id="5461" w:name="_Toc155363746"/>
      <w:r>
        <w:rPr>
          <w:rFonts w:eastAsia="SimSun"/>
        </w:rPr>
        <w:t>10.1.3.4.3</w:t>
      </w:r>
      <w:r>
        <w:rPr>
          <w:rFonts w:eastAsia="SimSun"/>
        </w:rPr>
        <w:tab/>
        <w:t>Sending subscriptions to the conference event package</w:t>
      </w:r>
      <w:bookmarkEnd w:id="5456"/>
      <w:bookmarkEnd w:id="5457"/>
      <w:bookmarkEnd w:id="5458"/>
      <w:bookmarkEnd w:id="5459"/>
      <w:bookmarkEnd w:id="5460"/>
      <w:bookmarkEnd w:id="5461"/>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lastRenderedPageBreak/>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5462" w:name="_Toc20155983"/>
      <w:bookmarkStart w:id="5463" w:name="_Toc27501140"/>
      <w:bookmarkStart w:id="5464" w:name="_Toc36049266"/>
      <w:bookmarkStart w:id="5465" w:name="_Toc45210032"/>
      <w:bookmarkStart w:id="5466" w:name="_Toc51860857"/>
      <w:bookmarkStart w:id="5467" w:name="_Toc155363747"/>
      <w:r w:rsidRPr="00A509A6">
        <w:t>10.1.3.4.4</w:t>
      </w:r>
      <w:r w:rsidRPr="00A509A6">
        <w:tab/>
        <w:t>Terminating a subscription</w:t>
      </w:r>
      <w:bookmarkEnd w:id="5462"/>
      <w:bookmarkEnd w:id="5463"/>
      <w:bookmarkEnd w:id="5464"/>
      <w:bookmarkEnd w:id="5465"/>
      <w:bookmarkEnd w:id="5466"/>
      <w:bookmarkEnd w:id="5467"/>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lastRenderedPageBreak/>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5468" w:name="_Toc20155984"/>
      <w:bookmarkStart w:id="5469" w:name="_Toc27501141"/>
      <w:bookmarkStart w:id="5470" w:name="_Toc36049267"/>
      <w:bookmarkStart w:id="5471" w:name="_Toc45210033"/>
      <w:bookmarkStart w:id="5472" w:name="_Toc51860858"/>
      <w:bookmarkStart w:id="5473" w:name="_Toc155363748"/>
      <w:r w:rsidRPr="00336D95">
        <w:rPr>
          <w:rFonts w:eastAsia="SimSun"/>
          <w:lang w:val="en-US"/>
        </w:rPr>
        <w:t>10.1.3.5</w:t>
      </w:r>
      <w:r w:rsidRPr="00336D95">
        <w:rPr>
          <w:rFonts w:eastAsia="SimSun"/>
          <w:lang w:val="en-US"/>
        </w:rPr>
        <w:tab/>
        <w:t>Non-controlling MCPTT function</w:t>
      </w:r>
      <w:bookmarkEnd w:id="5468"/>
      <w:bookmarkEnd w:id="5469"/>
      <w:bookmarkEnd w:id="5470"/>
      <w:bookmarkEnd w:id="5471"/>
      <w:bookmarkEnd w:id="5472"/>
      <w:bookmarkEnd w:id="5473"/>
    </w:p>
    <w:p w14:paraId="3E553DFB" w14:textId="77777777" w:rsidR="00536FA6" w:rsidRPr="00725FF8" w:rsidRDefault="00536FA6" w:rsidP="00567124">
      <w:pPr>
        <w:pStyle w:val="Heading5"/>
        <w:rPr>
          <w:rFonts w:eastAsia="SimSun"/>
        </w:rPr>
      </w:pPr>
      <w:bookmarkStart w:id="5474" w:name="_Toc20155985"/>
      <w:bookmarkStart w:id="5475" w:name="_Toc27501142"/>
      <w:bookmarkStart w:id="5476" w:name="_Toc36049268"/>
      <w:bookmarkStart w:id="5477" w:name="_Toc45210034"/>
      <w:bookmarkStart w:id="5478" w:name="_Toc51860859"/>
      <w:bookmarkStart w:id="5479" w:name="_Toc155363749"/>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5474"/>
      <w:bookmarkEnd w:id="5475"/>
      <w:bookmarkEnd w:id="5476"/>
      <w:bookmarkEnd w:id="5477"/>
      <w:bookmarkEnd w:id="5478"/>
      <w:bookmarkEnd w:id="5479"/>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5480" w:name="_Toc20155986"/>
      <w:bookmarkStart w:id="5481" w:name="_Toc27501143"/>
      <w:bookmarkStart w:id="5482" w:name="_Toc36049269"/>
      <w:bookmarkStart w:id="5483" w:name="_Toc45210035"/>
      <w:bookmarkStart w:id="5484" w:name="_Toc51860860"/>
      <w:bookmarkStart w:id="5485" w:name="_Toc155363750"/>
      <w:r>
        <w:rPr>
          <w:rFonts w:eastAsia="SimSun"/>
        </w:rPr>
        <w:lastRenderedPageBreak/>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5480"/>
      <w:bookmarkEnd w:id="5481"/>
      <w:bookmarkEnd w:id="5482"/>
      <w:bookmarkEnd w:id="5483"/>
      <w:bookmarkEnd w:id="5484"/>
      <w:bookmarkEnd w:id="5485"/>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5486" w:name="_Toc20155987"/>
      <w:bookmarkStart w:id="5487" w:name="_Toc27501144"/>
      <w:bookmarkStart w:id="5488" w:name="_Toc36049270"/>
      <w:bookmarkStart w:id="5489" w:name="_Toc45210036"/>
      <w:bookmarkStart w:id="5490" w:name="_Toc51860861"/>
      <w:bookmarkStart w:id="5491" w:name="_Toc155363751"/>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5486"/>
      <w:bookmarkEnd w:id="5487"/>
      <w:bookmarkEnd w:id="5488"/>
      <w:bookmarkEnd w:id="5489"/>
      <w:bookmarkEnd w:id="5490"/>
      <w:bookmarkEnd w:id="5491"/>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lastRenderedPageBreak/>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5492" w:name="_Toc20155988"/>
      <w:bookmarkStart w:id="5493" w:name="_Toc27501145"/>
      <w:bookmarkStart w:id="5494" w:name="_Toc36049271"/>
      <w:bookmarkStart w:id="5495" w:name="_Toc45210037"/>
      <w:bookmarkStart w:id="5496" w:name="_Toc51860862"/>
      <w:bookmarkStart w:id="5497" w:name="_Toc155363752"/>
      <w:r w:rsidRPr="00A509A6">
        <w:t>10.1.3.5.4</w:t>
      </w:r>
      <w:r w:rsidRPr="00A509A6">
        <w:tab/>
        <w:t>Terminating a subscription</w:t>
      </w:r>
      <w:bookmarkEnd w:id="5492"/>
      <w:bookmarkEnd w:id="5493"/>
      <w:bookmarkEnd w:id="5494"/>
      <w:bookmarkEnd w:id="5495"/>
      <w:bookmarkEnd w:id="5496"/>
      <w:bookmarkEnd w:id="5497"/>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5498" w:name="14f4399e2adfb55a__Toc427695847"/>
      <w:bookmarkStart w:id="5499" w:name="14f4399e2adfb55a__Toc427696247"/>
      <w:bookmarkStart w:id="5500" w:name="14f4399e2adfb55a__Toc427696646"/>
      <w:bookmarkStart w:id="5501" w:name="14f4399e2adfb55a__Toc427698248"/>
      <w:bookmarkStart w:id="5502" w:name="14f4399e2adfb55a__Toc427696647"/>
      <w:bookmarkStart w:id="5503" w:name="14f4399e2adfb55a__Toc427698249"/>
      <w:bookmarkStart w:id="5504" w:name="_Toc155363753"/>
      <w:bookmarkStart w:id="5505" w:name="_Toc20155989"/>
      <w:bookmarkStart w:id="5506" w:name="_Toc27501146"/>
      <w:bookmarkStart w:id="5507" w:name="_Toc36049272"/>
      <w:bookmarkStart w:id="5508" w:name="_Toc45210038"/>
      <w:bookmarkStart w:id="5509" w:name="_Toc51860863"/>
      <w:bookmarkStart w:id="5510" w:name="14f4399e2adfb55a__Toc427698807"/>
      <w:bookmarkEnd w:id="5498"/>
      <w:bookmarkEnd w:id="5499"/>
      <w:bookmarkEnd w:id="5500"/>
      <w:bookmarkEnd w:id="5501"/>
      <w:bookmarkEnd w:id="5502"/>
      <w:bookmarkEnd w:id="5503"/>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5504"/>
    </w:p>
    <w:p w14:paraId="2029BE28" w14:textId="77777777" w:rsidR="0050511E" w:rsidRPr="0073469F" w:rsidRDefault="0050511E" w:rsidP="00567124">
      <w:pPr>
        <w:pStyle w:val="Heading5"/>
        <w:rPr>
          <w:noProof/>
        </w:rPr>
      </w:pPr>
      <w:bookmarkStart w:id="5511" w:name="_Toc155363754"/>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5511"/>
    </w:p>
    <w:p w14:paraId="7C70D8E6" w14:textId="77777777" w:rsidR="0050511E" w:rsidRPr="00240B71" w:rsidRDefault="0050511E" w:rsidP="00567124">
      <w:pPr>
        <w:pStyle w:val="Heading6"/>
        <w:numPr>
          <w:ilvl w:val="5"/>
          <w:numId w:val="0"/>
        </w:numPr>
        <w:ind w:left="1152" w:hanging="432"/>
      </w:pPr>
      <w:bookmarkStart w:id="5512" w:name="_Toc155363755"/>
      <w:r w:rsidRPr="004B47CF">
        <w:t>10.1.3.6.1.1</w:t>
      </w:r>
      <w:r w:rsidRPr="004B47CF">
        <w:tab/>
        <w:t>Introduction</w:t>
      </w:r>
      <w:bookmarkEnd w:id="5512"/>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5513" w:name="_Toc155363756"/>
      <w:r>
        <w:t>10</w:t>
      </w:r>
      <w:r w:rsidRPr="0073469F">
        <w:t>.</w:t>
      </w:r>
      <w:r>
        <w:t>1</w:t>
      </w:r>
      <w:r w:rsidRPr="0073469F">
        <w:t>.3.</w:t>
      </w:r>
      <w:r>
        <w:t>6.1.2</w:t>
      </w:r>
      <w:r>
        <w:tab/>
        <w:t>Schema</w:t>
      </w:r>
      <w:bookmarkEnd w:id="5513"/>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5514" w:name="_Toc155363757"/>
      <w:r>
        <w:rPr>
          <w:noProof/>
        </w:rPr>
        <w:lastRenderedPageBreak/>
        <w:t>10.1.4</w:t>
      </w:r>
      <w:r w:rsidRPr="0073469F">
        <w:rPr>
          <w:noProof/>
        </w:rPr>
        <w:tab/>
      </w:r>
      <w:r>
        <w:rPr>
          <w:noProof/>
        </w:rPr>
        <w:t>Remote change of an MCPTT user's selected group</w:t>
      </w:r>
      <w:bookmarkEnd w:id="5505"/>
      <w:bookmarkEnd w:id="5506"/>
      <w:bookmarkEnd w:id="5507"/>
      <w:bookmarkEnd w:id="5508"/>
      <w:bookmarkEnd w:id="5509"/>
      <w:bookmarkEnd w:id="5514"/>
    </w:p>
    <w:p w14:paraId="048674F7" w14:textId="77777777" w:rsidR="00721C14" w:rsidRDefault="00721C14" w:rsidP="00567124">
      <w:pPr>
        <w:pStyle w:val="Heading4"/>
      </w:pPr>
      <w:bookmarkStart w:id="5515" w:name="_Toc20155990"/>
      <w:bookmarkStart w:id="5516" w:name="_Toc27501147"/>
      <w:bookmarkStart w:id="5517" w:name="_Toc36049273"/>
      <w:bookmarkStart w:id="5518" w:name="_Toc45210039"/>
      <w:bookmarkStart w:id="5519" w:name="_Toc51860864"/>
      <w:bookmarkStart w:id="5520" w:name="_Toc155363758"/>
      <w:r>
        <w:t>10.1.4</w:t>
      </w:r>
      <w:r w:rsidRPr="0073469F">
        <w:t>.1</w:t>
      </w:r>
      <w:r w:rsidRPr="0073469F">
        <w:tab/>
      </w:r>
      <w:r>
        <w:t>General</w:t>
      </w:r>
      <w:bookmarkEnd w:id="5515"/>
      <w:bookmarkEnd w:id="5516"/>
      <w:bookmarkEnd w:id="5517"/>
      <w:bookmarkEnd w:id="5518"/>
      <w:bookmarkEnd w:id="5519"/>
      <w:bookmarkEnd w:id="5520"/>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5521" w:name="_Toc20155991"/>
      <w:bookmarkStart w:id="5522" w:name="_Toc27501148"/>
      <w:bookmarkStart w:id="5523" w:name="_Toc36049274"/>
      <w:bookmarkStart w:id="5524" w:name="_Toc45210040"/>
      <w:bookmarkStart w:id="5525" w:name="_Toc51860865"/>
      <w:bookmarkStart w:id="5526" w:name="_Toc155363759"/>
      <w:r>
        <w:t>10.1.4.2</w:t>
      </w:r>
      <w:r w:rsidRPr="0073469F">
        <w:tab/>
      </w:r>
      <w:r>
        <w:t>Client procedures</w:t>
      </w:r>
      <w:bookmarkEnd w:id="5521"/>
      <w:bookmarkEnd w:id="5522"/>
      <w:bookmarkEnd w:id="5523"/>
      <w:bookmarkEnd w:id="5524"/>
      <w:bookmarkEnd w:id="5525"/>
      <w:bookmarkEnd w:id="5526"/>
    </w:p>
    <w:p w14:paraId="197AE408" w14:textId="77777777" w:rsidR="00721C14" w:rsidRDefault="00721C14" w:rsidP="00567124">
      <w:pPr>
        <w:pStyle w:val="Heading5"/>
      </w:pPr>
      <w:bookmarkStart w:id="5527" w:name="_Toc20155992"/>
      <w:bookmarkStart w:id="5528" w:name="_Toc27501149"/>
      <w:bookmarkStart w:id="5529" w:name="_Toc36049275"/>
      <w:bookmarkStart w:id="5530" w:name="_Toc45210041"/>
      <w:bookmarkStart w:id="5531" w:name="_Toc51860866"/>
      <w:bookmarkStart w:id="5532" w:name="_Toc155363760"/>
      <w:r>
        <w:t>10.1.4.2.1</w:t>
      </w:r>
      <w:r w:rsidRPr="0073469F">
        <w:tab/>
      </w:r>
      <w:r>
        <w:t>Remote selected group change initiation</w:t>
      </w:r>
      <w:bookmarkEnd w:id="5527"/>
      <w:bookmarkEnd w:id="5528"/>
      <w:bookmarkEnd w:id="5529"/>
      <w:bookmarkEnd w:id="5530"/>
      <w:bookmarkEnd w:id="5531"/>
      <w:bookmarkEnd w:id="5532"/>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lastRenderedPageBreak/>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5533" w:name="_Toc20155993"/>
      <w:bookmarkStart w:id="5534" w:name="_Toc27501150"/>
      <w:bookmarkStart w:id="5535" w:name="_Toc36049276"/>
      <w:bookmarkStart w:id="5536" w:name="_Toc45210042"/>
      <w:bookmarkStart w:id="5537" w:name="_Toc51860867"/>
      <w:bookmarkStart w:id="5538" w:name="_Toc155363761"/>
      <w:r>
        <w:t>10.1.4.2.2</w:t>
      </w:r>
      <w:r w:rsidRPr="0073469F">
        <w:tab/>
      </w:r>
      <w:r w:rsidRPr="00611000">
        <w:t>Target client procedures</w:t>
      </w:r>
      <w:r>
        <w:t xml:space="preserve"> for handling remote selected group change request</w:t>
      </w:r>
      <w:bookmarkEnd w:id="5533"/>
      <w:bookmarkEnd w:id="5534"/>
      <w:bookmarkEnd w:id="5535"/>
      <w:bookmarkEnd w:id="5536"/>
      <w:bookmarkEnd w:id="5537"/>
      <w:bookmarkEnd w:id="5538"/>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5539" w:name="_Hlk106965488"/>
      <w:r w:rsidR="00DC2893" w:rsidRPr="00FA50E6">
        <w:rPr>
          <w:rFonts w:eastAsia="SimSun"/>
        </w:rPr>
        <w:t>&lt;mcptt-calling-group-id&gt;</w:t>
      </w:r>
      <w:bookmarkEnd w:id="5539"/>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lastRenderedPageBreak/>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5540" w:name="_Toc20155994"/>
      <w:bookmarkStart w:id="5541" w:name="_Toc27501151"/>
      <w:bookmarkStart w:id="5542" w:name="_Toc36049277"/>
      <w:bookmarkStart w:id="5543" w:name="_Toc45210043"/>
      <w:bookmarkStart w:id="5544" w:name="_Toc51860868"/>
      <w:bookmarkStart w:id="5545" w:name="_Toc155363762"/>
      <w:r>
        <w:t>10.1.4.3</w:t>
      </w:r>
      <w:r w:rsidRPr="0073469F">
        <w:tab/>
      </w:r>
      <w:r w:rsidRPr="00DB7120">
        <w:rPr>
          <w:rFonts w:eastAsia="Malgun Gothic"/>
        </w:rPr>
        <w:t>Participating MCPTT function procedures</w:t>
      </w:r>
      <w:bookmarkEnd w:id="5540"/>
      <w:bookmarkEnd w:id="5541"/>
      <w:bookmarkEnd w:id="5542"/>
      <w:bookmarkEnd w:id="5543"/>
      <w:bookmarkEnd w:id="5544"/>
      <w:bookmarkEnd w:id="5545"/>
    </w:p>
    <w:p w14:paraId="47246B8C" w14:textId="77777777" w:rsidR="00721C14" w:rsidRDefault="00721C14" w:rsidP="00266048">
      <w:pPr>
        <w:pStyle w:val="Heading5"/>
      </w:pPr>
      <w:bookmarkStart w:id="5546" w:name="_Toc20155995"/>
      <w:bookmarkStart w:id="5547" w:name="_Toc27501152"/>
      <w:bookmarkStart w:id="5548" w:name="_Toc36049278"/>
      <w:bookmarkStart w:id="5549" w:name="_Toc45210044"/>
      <w:bookmarkStart w:id="5550" w:name="_Toc51860869"/>
      <w:bookmarkStart w:id="5551" w:name="_Toc155363763"/>
      <w:r>
        <w:t>10.1.4.3.1</w:t>
      </w:r>
      <w:r w:rsidRPr="0073469F">
        <w:tab/>
      </w:r>
      <w:r>
        <w:t>Origina</w:t>
      </w:r>
      <w:r w:rsidRPr="00266048">
        <w:t>t</w:t>
      </w:r>
      <w:r>
        <w:t>ing procedures</w:t>
      </w:r>
      <w:bookmarkEnd w:id="5546"/>
      <w:bookmarkEnd w:id="5547"/>
      <w:bookmarkEnd w:id="5548"/>
      <w:bookmarkEnd w:id="5549"/>
      <w:bookmarkEnd w:id="5550"/>
      <w:bookmarkEnd w:id="5551"/>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 xml:space="preserve">does not match with one of the </w:t>
      </w:r>
      <w:r w:rsidRPr="00F463C3">
        <w:rPr>
          <w:rFonts w:eastAsia="SimSun"/>
        </w:rPr>
        <w:lastRenderedPageBreak/>
        <w:t>&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5552" w:name="_Toc20155996"/>
      <w:bookmarkStart w:id="5553" w:name="_Toc27501153"/>
      <w:bookmarkStart w:id="5554" w:name="_Toc36049279"/>
      <w:bookmarkStart w:id="5555" w:name="_Toc45210045"/>
      <w:bookmarkStart w:id="5556" w:name="_Toc51860870"/>
      <w:bookmarkStart w:id="5557" w:name="_Toc155363764"/>
      <w:r>
        <w:lastRenderedPageBreak/>
        <w:t>10.1.4.3.2</w:t>
      </w:r>
      <w:r>
        <w:tab/>
      </w:r>
      <w:r w:rsidRPr="00255346">
        <w:t>Terminating</w:t>
      </w:r>
      <w:r>
        <w:t xml:space="preserve"> procedures</w:t>
      </w:r>
      <w:bookmarkEnd w:id="5552"/>
      <w:bookmarkEnd w:id="5553"/>
      <w:bookmarkEnd w:id="5554"/>
      <w:bookmarkEnd w:id="5555"/>
      <w:bookmarkEnd w:id="5556"/>
      <w:bookmarkEnd w:id="5557"/>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5558" w:name="_Toc20155997"/>
      <w:bookmarkStart w:id="5559" w:name="_Toc27501154"/>
      <w:bookmarkStart w:id="5560" w:name="_Toc36049280"/>
      <w:bookmarkStart w:id="5561" w:name="_Toc45210046"/>
      <w:bookmarkStart w:id="5562" w:name="_Toc51860871"/>
      <w:bookmarkStart w:id="5563" w:name="_Toc155363765"/>
      <w:r>
        <w:t>10.1.4.4</w:t>
      </w:r>
      <w:r>
        <w:tab/>
        <w:t>Controlling MCPTT function procedures</w:t>
      </w:r>
      <w:bookmarkEnd w:id="5558"/>
      <w:bookmarkEnd w:id="5559"/>
      <w:bookmarkEnd w:id="5560"/>
      <w:bookmarkEnd w:id="5561"/>
      <w:bookmarkEnd w:id="5562"/>
      <w:bookmarkEnd w:id="5563"/>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lastRenderedPageBreak/>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lastRenderedPageBreak/>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5564" w:name="_Toc20155998"/>
      <w:bookmarkStart w:id="5565" w:name="_Toc27501155"/>
      <w:bookmarkStart w:id="5566" w:name="_Toc36049281"/>
      <w:bookmarkStart w:id="5567" w:name="_Toc45210047"/>
      <w:bookmarkStart w:id="5568" w:name="_Toc51860872"/>
      <w:bookmarkStart w:id="5569" w:name="_Toc155363766"/>
      <w:r>
        <w:rPr>
          <w:noProof/>
        </w:rPr>
        <w:t>10.1.5</w:t>
      </w:r>
      <w:r w:rsidRPr="0073469F">
        <w:rPr>
          <w:noProof/>
        </w:rPr>
        <w:tab/>
      </w:r>
      <w:r>
        <w:rPr>
          <w:noProof/>
        </w:rPr>
        <w:t>Remotely initiated group call</w:t>
      </w:r>
      <w:bookmarkEnd w:id="5564"/>
      <w:bookmarkEnd w:id="5565"/>
      <w:bookmarkEnd w:id="5566"/>
      <w:bookmarkEnd w:id="5567"/>
      <w:bookmarkEnd w:id="5568"/>
      <w:bookmarkEnd w:id="5569"/>
    </w:p>
    <w:p w14:paraId="456FFAB3" w14:textId="77777777" w:rsidR="0084191C" w:rsidRDefault="0084191C" w:rsidP="00567124">
      <w:pPr>
        <w:pStyle w:val="Heading4"/>
      </w:pPr>
      <w:bookmarkStart w:id="5570" w:name="_Toc20155999"/>
      <w:bookmarkStart w:id="5571" w:name="_Toc27501156"/>
      <w:bookmarkStart w:id="5572" w:name="_Toc36049282"/>
      <w:bookmarkStart w:id="5573" w:name="_Toc45210048"/>
      <w:bookmarkStart w:id="5574" w:name="_Toc51860873"/>
      <w:bookmarkStart w:id="5575" w:name="_Toc155363767"/>
      <w:r>
        <w:t>10.1.5</w:t>
      </w:r>
      <w:r w:rsidRPr="0073469F">
        <w:t>.1</w:t>
      </w:r>
      <w:r w:rsidRPr="0073469F">
        <w:tab/>
      </w:r>
      <w:r>
        <w:t>General</w:t>
      </w:r>
      <w:bookmarkEnd w:id="5570"/>
      <w:bookmarkEnd w:id="5571"/>
      <w:bookmarkEnd w:id="5572"/>
      <w:bookmarkEnd w:id="5573"/>
      <w:bookmarkEnd w:id="5574"/>
      <w:bookmarkEnd w:id="5575"/>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5576" w:name="_Toc20156000"/>
      <w:bookmarkStart w:id="5577" w:name="_Toc27501157"/>
      <w:bookmarkStart w:id="5578" w:name="_Toc36049283"/>
      <w:bookmarkStart w:id="5579" w:name="_Toc45210049"/>
      <w:bookmarkStart w:id="5580" w:name="_Toc51860874"/>
      <w:bookmarkStart w:id="5581" w:name="_Toc155363768"/>
      <w:r>
        <w:t>10.1.5.2</w:t>
      </w:r>
      <w:r w:rsidRPr="0073469F">
        <w:tab/>
      </w:r>
      <w:r>
        <w:t>Client procedures</w:t>
      </w:r>
      <w:bookmarkEnd w:id="5576"/>
      <w:bookmarkEnd w:id="5577"/>
      <w:bookmarkEnd w:id="5578"/>
      <w:bookmarkEnd w:id="5579"/>
      <w:bookmarkEnd w:id="5580"/>
      <w:bookmarkEnd w:id="5581"/>
    </w:p>
    <w:p w14:paraId="60DBD8A3" w14:textId="77777777" w:rsidR="0084191C" w:rsidRDefault="0084191C" w:rsidP="00567124">
      <w:pPr>
        <w:pStyle w:val="Heading5"/>
      </w:pPr>
      <w:bookmarkStart w:id="5582" w:name="_Toc20156001"/>
      <w:bookmarkStart w:id="5583" w:name="_Toc27501158"/>
      <w:bookmarkStart w:id="5584" w:name="_Toc36049284"/>
      <w:bookmarkStart w:id="5585" w:name="_Toc45210050"/>
      <w:bookmarkStart w:id="5586" w:name="_Toc51860875"/>
      <w:bookmarkStart w:id="5587" w:name="_Toc155363769"/>
      <w:r>
        <w:t>10.1.5.2.1</w:t>
      </w:r>
      <w:r w:rsidRPr="0073469F">
        <w:tab/>
      </w:r>
      <w:r>
        <w:rPr>
          <w:noProof/>
        </w:rPr>
        <w:t>Remotely initiated group call initiation request procedures</w:t>
      </w:r>
      <w:bookmarkEnd w:id="5582"/>
      <w:bookmarkEnd w:id="5583"/>
      <w:bookmarkEnd w:id="5584"/>
      <w:bookmarkEnd w:id="5585"/>
      <w:bookmarkEnd w:id="5586"/>
      <w:bookmarkEnd w:id="5587"/>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4429781A" w:rsidR="0084191C" w:rsidRDefault="0084191C" w:rsidP="0084191C">
      <w:pPr>
        <w:pStyle w:val="B1"/>
      </w:pPr>
      <w:r>
        <w:t>2)</w:t>
      </w:r>
      <w:r>
        <w:tab/>
      </w:r>
      <w:ins w:id="5588" w:author="24.379_CR0946R1_(Rel-18)_enh4MCPTT" w:date="2024-03-22T14:56:00Z">
        <w:r w:rsidR="003F6E92">
          <w:t>void; and</w:t>
        </w:r>
      </w:ins>
      <w:del w:id="5589" w:author="24.379_CR0946R1_(Rel-18)_enh4MCPTT" w:date="2024-03-22T14:56:00Z">
        <w:r w:rsidDel="003F6E92">
          <w:delText>if:</w:delText>
        </w:r>
      </w:del>
    </w:p>
    <w:p w14:paraId="13A33BC8" w14:textId="190D0507" w:rsidR="0084191C" w:rsidRPr="005761FB" w:rsidDel="003F6E92" w:rsidRDefault="0084191C" w:rsidP="0084191C">
      <w:pPr>
        <w:pStyle w:val="B2"/>
        <w:rPr>
          <w:del w:id="5590" w:author="24.379_CR0946R1_(Rel-18)_enh4MCPTT" w:date="2024-03-22T14:56:00Z"/>
        </w:rPr>
      </w:pPr>
      <w:del w:id="5591" w:author="24.379_CR0946R1_(Rel-18)_enh4MCPTT" w:date="2024-03-22T14:56:00Z">
        <w:r w:rsidDel="003F6E92">
          <w:delText>a)</w:delText>
        </w:r>
        <w:r w:rsidDel="003F6E92">
          <w:tab/>
          <w:delText xml:space="preserve">the requesting MCPTT user has indicated that the affiliation status of the </w:delText>
        </w:r>
        <w:r w:rsidDel="003F6E92">
          <w:rPr>
            <w:noProof/>
          </w:rPr>
          <w:delText xml:space="preserve">remote </w:delText>
        </w:r>
        <w:r w:rsidDel="003F6E92">
          <w:delText>MCPTT user to the targeted MCPTT group needs to be verified; and</w:delText>
        </w:r>
      </w:del>
    </w:p>
    <w:p w14:paraId="7839124A" w14:textId="6FE0F403" w:rsidR="0084191C" w:rsidDel="003F6E92" w:rsidRDefault="0084191C" w:rsidP="0084191C">
      <w:pPr>
        <w:pStyle w:val="B2"/>
        <w:rPr>
          <w:del w:id="5592" w:author="24.379_CR0946R1_(Rel-18)_enh4MCPTT" w:date="2024-03-22T14:56:00Z"/>
        </w:rPr>
      </w:pPr>
      <w:del w:id="5593" w:author="24.379_CR0946R1_(Rel-18)_enh4MCPTT" w:date="2024-03-22T14:56:00Z">
        <w:r w:rsidDel="003F6E92">
          <w:rPr>
            <w:noProof/>
          </w:rPr>
          <w:delText>b)</w:delText>
        </w:r>
        <w:r w:rsidDel="003F6E92">
          <w:rPr>
            <w:noProof/>
          </w:rPr>
          <w:tab/>
        </w:r>
        <w:r w:rsidDel="003F6E92">
          <w:delText>the &lt;</w:delText>
        </w:r>
        <w:r w:rsidRPr="00581F05" w:rsidDel="003F6E92">
          <w:delText>allow-request-affiliated-groups</w:delText>
        </w:r>
        <w:r w:rsidDel="003F6E92">
          <w:delText xml:space="preserve">&gt; element </w:delText>
        </w:r>
        <w:r w:rsidRPr="00172F0D" w:rsidDel="003F6E92">
          <w:delText>of the &lt;ruleset&gt; element</w:delText>
        </w:r>
        <w:r w:rsidDel="003F6E92">
          <w:delText xml:space="preserve"> of the MCPTT user profile document </w:delText>
        </w:r>
        <w:r w:rsidRPr="00172F0D" w:rsidDel="003F6E92">
          <w:delText>identified by the MCPTT ID of the</w:delText>
        </w:r>
        <w:r w:rsidDel="003F6E92">
          <w:delText xml:space="preserve"> requesting MCPTT user </w:delText>
        </w:r>
        <w:r w:rsidRPr="00E05A95" w:rsidDel="003F6E92">
          <w:delText xml:space="preserve">(see the </w:delText>
        </w:r>
        <w:r w:rsidDel="003F6E92">
          <w:rPr>
            <w:lang w:val="en-US"/>
          </w:rPr>
          <w:delText xml:space="preserve">MCPTT </w:delText>
        </w:r>
        <w:r w:rsidRPr="00E05A95" w:rsidDel="003F6E92">
          <w:delText>user profile document in 3GPP TS </w:delText>
        </w:r>
        <w:r w:rsidDel="003F6E92">
          <w:delText>24.484</w:delText>
        </w:r>
        <w:r w:rsidRPr="00E05A95" w:rsidDel="003F6E92">
          <w:delText> [50])</w:delText>
        </w:r>
        <w:r w:rsidDel="003F6E92">
          <w:delText xml:space="preserve"> is set to a value of "false";</w:delText>
        </w:r>
      </w:del>
    </w:p>
    <w:p w14:paraId="407F8849" w14:textId="5A6D37DB" w:rsidR="0084191C" w:rsidDel="003F6E92" w:rsidRDefault="0084191C" w:rsidP="0084191C">
      <w:pPr>
        <w:pStyle w:val="B3"/>
        <w:rPr>
          <w:del w:id="5594" w:author="24.379_CR0946R1_(Rel-18)_enh4MCPTT" w:date="2024-03-22T14:56:00Z"/>
        </w:rPr>
      </w:pPr>
      <w:del w:id="5595" w:author="24.379_CR0946R1_(Rel-18)_enh4MCPTT" w:date="2024-03-22T14:56:00Z">
        <w:r w:rsidDel="003F6E92">
          <w:delText>i)</w:delText>
        </w:r>
        <w:r w:rsidDel="003F6E92">
          <w:tab/>
          <w:delText>should indicate to the requesting MCPTT user that the requesting MCPTT user is not authorised to request the affiliation status of other MCPTT users; and</w:delText>
        </w:r>
      </w:del>
    </w:p>
    <w:p w14:paraId="779C2578" w14:textId="3D2AF301" w:rsidR="0084191C" w:rsidDel="003F6E92" w:rsidRDefault="0084191C" w:rsidP="0084191C">
      <w:pPr>
        <w:pStyle w:val="B3"/>
        <w:rPr>
          <w:del w:id="5596" w:author="24.379_CR0946R1_(Rel-18)_enh4MCPTT" w:date="2024-03-22T14:56:00Z"/>
        </w:rPr>
      </w:pPr>
      <w:del w:id="5597" w:author="24.379_CR0946R1_(Rel-18)_enh4MCPTT" w:date="2024-03-22T14:56:00Z">
        <w:r w:rsidDel="003F6E92">
          <w:delText>ii)</w:delText>
        </w:r>
        <w:r w:rsidDel="003F6E92">
          <w:tab/>
          <w:delText xml:space="preserve">shall skip the rest of the steps of the present </w:delText>
        </w:r>
        <w:r w:rsidR="001E5F65" w:rsidDel="003F6E92">
          <w:delText>clause</w:delText>
        </w:r>
        <w:r w:rsidDel="003F6E92">
          <w:delText>; and</w:delText>
        </w:r>
      </w:del>
    </w:p>
    <w:p w14:paraId="3C565B57" w14:textId="2D7F6830" w:rsidR="0084191C" w:rsidDel="003F6E92" w:rsidRDefault="0084191C" w:rsidP="0084191C">
      <w:pPr>
        <w:pStyle w:val="B2"/>
        <w:rPr>
          <w:del w:id="5598" w:author="24.379_CR0946R1_(Rel-18)_enh4MCPTT" w:date="2024-03-22T14:56:00Z"/>
        </w:rPr>
      </w:pPr>
      <w:del w:id="5599" w:author="24.379_CR0946R1_(Rel-18)_enh4MCPTT" w:date="2024-03-22T14:56:00Z">
        <w:r w:rsidDel="003F6E92">
          <w:delText>c)</w:delText>
        </w:r>
        <w:r w:rsidDel="003F6E92">
          <w:tab/>
          <w:delText>the &lt;</w:delText>
        </w:r>
        <w:r w:rsidRPr="00581F05" w:rsidDel="003F6E92">
          <w:delText>allow-request-affiliated-groups</w:delText>
        </w:r>
        <w:r w:rsidDel="003F6E92">
          <w:delText xml:space="preserve">&gt; element of the </w:delText>
        </w:r>
        <w:r w:rsidRPr="00172F0D" w:rsidDel="003F6E92">
          <w:delText>of the &lt;ruleset&gt; element</w:delText>
        </w:r>
        <w:r w:rsidDel="003F6E92">
          <w:delText xml:space="preserve"> of the MCPTT user profile document </w:delText>
        </w:r>
        <w:r w:rsidRPr="00172F0D" w:rsidDel="003F6E92">
          <w:delText>identified by the MCPTT ID of the</w:delText>
        </w:r>
        <w:r w:rsidDel="003F6E92">
          <w:delText xml:space="preserve"> requesting MCPTT user </w:delText>
        </w:r>
        <w:r w:rsidRPr="00E05A95" w:rsidDel="003F6E92">
          <w:delText xml:space="preserve">(see the </w:delText>
        </w:r>
        <w:r w:rsidDel="003F6E92">
          <w:rPr>
            <w:lang w:val="en-US"/>
          </w:rPr>
          <w:delText xml:space="preserve">MCPTT </w:delText>
        </w:r>
        <w:r w:rsidRPr="00E05A95" w:rsidDel="003F6E92">
          <w:delText>user profile document in 3GPP TS </w:delText>
        </w:r>
        <w:r w:rsidDel="003F6E92">
          <w:delText>24.484</w:delText>
        </w:r>
        <w:r w:rsidRPr="00E05A95" w:rsidDel="003F6E92">
          <w:delText> [50])</w:delText>
        </w:r>
        <w:r w:rsidDel="003F6E92">
          <w:delText xml:space="preserve"> is set to a value of "true";</w:delText>
        </w:r>
      </w:del>
    </w:p>
    <w:p w14:paraId="57FADE10" w14:textId="4859E46D" w:rsidR="0084191C" w:rsidDel="003F6E92" w:rsidRDefault="0084191C" w:rsidP="0084191C">
      <w:pPr>
        <w:pStyle w:val="B1"/>
        <w:rPr>
          <w:del w:id="5600" w:author="24.379_CR0946R1_(Rel-18)_enh4MCPTT" w:date="2024-03-22T14:56:00Z"/>
        </w:rPr>
      </w:pPr>
      <w:del w:id="5601" w:author="24.379_CR0946R1_(Rel-18)_enh4MCPTT" w:date="2024-03-22T14:56:00Z">
        <w:r w:rsidDel="003F6E92">
          <w:tab/>
          <w:delText>then:</w:delText>
        </w:r>
      </w:del>
    </w:p>
    <w:p w14:paraId="4E25F443" w14:textId="0265A8CE" w:rsidR="0084191C" w:rsidDel="003F6E92" w:rsidRDefault="0084191C" w:rsidP="0084191C">
      <w:pPr>
        <w:pStyle w:val="B2"/>
        <w:rPr>
          <w:del w:id="5602" w:author="24.379_CR0946R1_(Rel-18)_enh4MCPTT" w:date="2024-03-22T14:56:00Z"/>
        </w:rPr>
      </w:pPr>
      <w:del w:id="5603" w:author="24.379_CR0946R1_(Rel-18)_enh4MCPTT" w:date="2024-03-22T14:56:00Z">
        <w:r w:rsidDel="003F6E92">
          <w:delText>a)</w:delText>
        </w:r>
        <w:r w:rsidDel="003F6E92">
          <w:tab/>
          <w:delText xml:space="preserve">shall invoke the procedures of </w:delText>
        </w:r>
        <w:r w:rsidR="001E5F65" w:rsidDel="003F6E92">
          <w:delText>clause</w:delText>
        </w:r>
        <w:r w:rsidDel="003F6E92">
          <w:delText> </w:delText>
        </w:r>
        <w:r w:rsidRPr="00655AA5" w:rsidDel="003F6E92">
          <w:delText>9.2.1.3</w:delText>
        </w:r>
        <w:r w:rsidDel="003F6E92">
          <w:delText xml:space="preserve"> to determine if the remote MCPTT user is affiliated to the </w:delText>
        </w:r>
        <w:r w:rsidDel="003F6E92">
          <w:rPr>
            <w:noProof/>
          </w:rPr>
          <w:delText>targeted MCPTT group</w:delText>
        </w:r>
        <w:r w:rsidDel="003F6E92">
          <w:delText>; and</w:delText>
        </w:r>
      </w:del>
    </w:p>
    <w:p w14:paraId="21189020" w14:textId="51672269" w:rsidR="0084191C" w:rsidDel="003F6E92" w:rsidRDefault="0084191C" w:rsidP="0084191C">
      <w:pPr>
        <w:pStyle w:val="B2"/>
        <w:rPr>
          <w:del w:id="5604" w:author="24.379_CR0946R1_(Rel-18)_enh4MCPTT" w:date="2024-03-22T14:56:00Z"/>
        </w:rPr>
      </w:pPr>
      <w:del w:id="5605" w:author="24.379_CR0946R1_(Rel-18)_enh4MCPTT" w:date="2024-03-22T14:56:00Z">
        <w:r w:rsidDel="003F6E92">
          <w:delText>b)</w:delText>
        </w:r>
        <w:r w:rsidDel="003F6E92">
          <w:tab/>
          <w:delText xml:space="preserve">if the remote MCPTT user is determined to not be affiliated to the </w:delText>
        </w:r>
        <w:r w:rsidDel="003F6E92">
          <w:rPr>
            <w:noProof/>
          </w:rPr>
          <w:delText>targeted MCPTT group</w:delText>
        </w:r>
        <w:r w:rsidDel="003F6E92">
          <w:delText>:</w:delText>
        </w:r>
      </w:del>
    </w:p>
    <w:p w14:paraId="465DD0AD" w14:textId="41876087" w:rsidR="0084191C" w:rsidDel="003F6E92" w:rsidRDefault="0084191C" w:rsidP="0084191C">
      <w:pPr>
        <w:pStyle w:val="B3"/>
        <w:rPr>
          <w:del w:id="5606" w:author="24.379_CR0946R1_(Rel-18)_enh4MCPTT" w:date="2024-03-22T14:56:00Z"/>
        </w:rPr>
      </w:pPr>
      <w:del w:id="5607" w:author="24.379_CR0946R1_(Rel-18)_enh4MCPTT" w:date="2024-03-22T14:56:00Z">
        <w:r w:rsidDel="003F6E92">
          <w:delText>i)</w:delText>
        </w:r>
        <w:r w:rsidDel="003F6E92">
          <w:tab/>
          <w:delText xml:space="preserve">if the </w:delText>
        </w:r>
        <w:r w:rsidRPr="00847E44" w:rsidDel="003F6E92">
          <w:delText>&lt;allow-request-to-affiliate-other-users&gt;</w:delText>
        </w:r>
        <w:r w:rsidDel="003F6E92">
          <w:delText xml:space="preserve"> </w:delText>
        </w:r>
        <w:r w:rsidRPr="00172F0D" w:rsidDel="003F6E92">
          <w:delText>of the &lt;ruleset&gt; element</w:delText>
        </w:r>
        <w:r w:rsidDel="003F6E92">
          <w:delText xml:space="preserve"> of the MCPTT user profile document </w:delText>
        </w:r>
        <w:r w:rsidRPr="00172F0D" w:rsidDel="003F6E92">
          <w:delText>identified by the MCPTT ID of the</w:delText>
        </w:r>
        <w:r w:rsidDel="003F6E92">
          <w:delText xml:space="preserve"> requesting MCPTT user </w:delText>
        </w:r>
        <w:r w:rsidRPr="00E05A95" w:rsidDel="003F6E92">
          <w:delText xml:space="preserve">(see the </w:delText>
        </w:r>
        <w:r w:rsidDel="003F6E92">
          <w:rPr>
            <w:lang w:val="en-US"/>
          </w:rPr>
          <w:delText xml:space="preserve">MCPTT </w:delText>
        </w:r>
        <w:r w:rsidRPr="00E05A95" w:rsidDel="003F6E92">
          <w:delText>user profile document in 3GPP TS </w:delText>
        </w:r>
        <w:r w:rsidDel="003F6E92">
          <w:delText>24.484</w:delText>
        </w:r>
        <w:r w:rsidRPr="00E05A95" w:rsidDel="003F6E92">
          <w:delText> [50])</w:delText>
        </w:r>
        <w:r w:rsidDel="003F6E92">
          <w:delText xml:space="preserve"> is set to a value of "false":</w:delText>
        </w:r>
      </w:del>
    </w:p>
    <w:p w14:paraId="181B4767" w14:textId="24BC150B" w:rsidR="0084191C" w:rsidDel="003F6E92" w:rsidRDefault="0084191C" w:rsidP="0084191C">
      <w:pPr>
        <w:pStyle w:val="B6"/>
        <w:rPr>
          <w:del w:id="5608" w:author="24.379_CR0946R1_(Rel-18)_enh4MCPTT" w:date="2024-03-22T14:56:00Z"/>
        </w:rPr>
      </w:pPr>
      <w:del w:id="5609" w:author="24.379_CR0946R1_(Rel-18)_enh4MCPTT" w:date="2024-03-22T14:56:00Z">
        <w:r w:rsidDel="003F6E92">
          <w:delText>A)</w:delText>
        </w:r>
        <w:r w:rsidDel="003F6E92">
          <w:tab/>
          <w:delText>should indicate to the requesting MCPTT user that the requesting MCPTT user is not authorised to initiate a remotely initiated group call request to the targeted MCPTT user; and</w:delText>
        </w:r>
      </w:del>
    </w:p>
    <w:p w14:paraId="698F09FD" w14:textId="3035060D" w:rsidR="0084191C" w:rsidDel="003F6E92" w:rsidRDefault="0084191C" w:rsidP="0084191C">
      <w:pPr>
        <w:pStyle w:val="B4"/>
        <w:rPr>
          <w:del w:id="5610" w:author="24.379_CR0946R1_(Rel-18)_enh4MCPTT" w:date="2024-03-22T14:56:00Z"/>
        </w:rPr>
      </w:pPr>
      <w:del w:id="5611" w:author="24.379_CR0946R1_(Rel-18)_enh4MCPTT" w:date="2024-03-22T14:56:00Z">
        <w:r w:rsidDel="003F6E92">
          <w:delText>B)</w:delText>
        </w:r>
        <w:r w:rsidDel="003F6E92">
          <w:tab/>
          <w:delText xml:space="preserve">shall skip the rest of the steps of the present </w:delText>
        </w:r>
        <w:r w:rsidR="001E5F65" w:rsidDel="003F6E92">
          <w:delText>clause</w:delText>
        </w:r>
        <w:r w:rsidDel="003F6E92">
          <w:delText>; and</w:delText>
        </w:r>
      </w:del>
    </w:p>
    <w:p w14:paraId="2F7F2B5E" w14:textId="0DD66044" w:rsidR="0084191C" w:rsidDel="003F6E92" w:rsidRDefault="0084191C" w:rsidP="0084191C">
      <w:pPr>
        <w:pStyle w:val="B3"/>
        <w:rPr>
          <w:del w:id="5612" w:author="24.379_CR0946R1_(Rel-18)_enh4MCPTT" w:date="2024-03-22T14:56:00Z"/>
        </w:rPr>
      </w:pPr>
      <w:del w:id="5613" w:author="24.379_CR0946R1_(Rel-18)_enh4MCPTT" w:date="2024-03-22T14:56:00Z">
        <w:r w:rsidDel="003F6E92">
          <w:delText>ii)</w:delText>
        </w:r>
        <w:r w:rsidDel="003F6E92">
          <w:tab/>
          <w:delText xml:space="preserve">if the </w:delText>
        </w:r>
        <w:r w:rsidRPr="00847E44" w:rsidDel="003F6E92">
          <w:delText>&lt;allow-request-to-affiliate-other-users&gt;</w:delText>
        </w:r>
        <w:r w:rsidDel="003F6E92">
          <w:delText xml:space="preserve"> </w:delText>
        </w:r>
        <w:r w:rsidRPr="00172F0D" w:rsidDel="003F6E92">
          <w:delText>of the &lt;ruleset&gt; element</w:delText>
        </w:r>
        <w:r w:rsidDel="003F6E92">
          <w:delText xml:space="preserve"> of the MCPTT user profile document </w:delText>
        </w:r>
        <w:r w:rsidRPr="00172F0D" w:rsidDel="003F6E92">
          <w:delText>identified by the MCPTT ID of the</w:delText>
        </w:r>
        <w:r w:rsidDel="003F6E92">
          <w:delText xml:space="preserve"> requesting MCPTT user </w:delText>
        </w:r>
        <w:r w:rsidRPr="00E05A95" w:rsidDel="003F6E92">
          <w:delText xml:space="preserve">(see the </w:delText>
        </w:r>
        <w:r w:rsidDel="003F6E92">
          <w:rPr>
            <w:lang w:val="en-US"/>
          </w:rPr>
          <w:delText xml:space="preserve">MCPTT </w:delText>
        </w:r>
        <w:r w:rsidRPr="00E05A95" w:rsidDel="003F6E92">
          <w:delText>user profile document in 3GPP TS </w:delText>
        </w:r>
        <w:r w:rsidDel="003F6E92">
          <w:delText>24.484</w:delText>
        </w:r>
        <w:r w:rsidRPr="00E05A95" w:rsidDel="003F6E92">
          <w:delText> [50])</w:delText>
        </w:r>
        <w:r w:rsidDel="003F6E92">
          <w:delText xml:space="preserve"> is set to a value of "true";</w:delText>
        </w:r>
      </w:del>
    </w:p>
    <w:p w14:paraId="3CAF83AC" w14:textId="76404F89" w:rsidR="0084191C" w:rsidDel="003F6E92" w:rsidRDefault="0084191C" w:rsidP="0084191C">
      <w:pPr>
        <w:pStyle w:val="B4"/>
        <w:rPr>
          <w:del w:id="5614" w:author="24.379_CR0946R1_(Rel-18)_enh4MCPTT" w:date="2024-03-22T14:56:00Z"/>
        </w:rPr>
      </w:pPr>
      <w:del w:id="5615" w:author="24.379_CR0946R1_(Rel-18)_enh4MCPTT" w:date="2024-03-22T14:56:00Z">
        <w:r w:rsidDel="003F6E92">
          <w:delText>A)</w:delText>
        </w:r>
        <w:r w:rsidDel="003F6E92">
          <w:tab/>
          <w:delText xml:space="preserve">shall invoke the procedures of </w:delText>
        </w:r>
        <w:r w:rsidR="001E5F65" w:rsidDel="003F6E92">
          <w:delText>clause</w:delText>
        </w:r>
        <w:r w:rsidDel="003F6E92">
          <w:delText xml:space="preserve"> 9.2.1.2 to affiliate the remote MCPTT user to the </w:delText>
        </w:r>
        <w:r w:rsidDel="003F6E92">
          <w:rPr>
            <w:noProof/>
          </w:rPr>
          <w:delText>targeted MCPTT group</w:delText>
        </w:r>
        <w:r w:rsidDel="003F6E92">
          <w:delText xml:space="preserve"> by the requesting MCPTT user;</w:delText>
        </w:r>
      </w:del>
    </w:p>
    <w:p w14:paraId="345B451C" w14:textId="4E2D33B8" w:rsidR="0084191C" w:rsidDel="003F6E92" w:rsidRDefault="0084191C" w:rsidP="0084191C">
      <w:pPr>
        <w:pStyle w:val="B4"/>
        <w:rPr>
          <w:del w:id="5616" w:author="24.379_CR0946R1_(Rel-18)_enh4MCPTT" w:date="2024-03-22T14:56:00Z"/>
        </w:rPr>
      </w:pPr>
      <w:del w:id="5617" w:author="24.379_CR0946R1_(Rel-18)_enh4MCPTT" w:date="2024-03-22T14:56:00Z">
        <w:r w:rsidDel="003F6E92">
          <w:delText>B)</w:delText>
        </w:r>
        <w:r w:rsidDel="003F6E92">
          <w:tab/>
          <w:delText xml:space="preserve">if the procedures of </w:delText>
        </w:r>
        <w:r w:rsidR="001E5F65" w:rsidDel="003F6E92">
          <w:delText>clause</w:delText>
        </w:r>
        <w:r w:rsidDel="003F6E92">
          <w:delText> 9.2.1.2 were not successful:</w:delText>
        </w:r>
      </w:del>
    </w:p>
    <w:p w14:paraId="2C772508" w14:textId="26DB4E70" w:rsidR="0084191C" w:rsidDel="003F6E92" w:rsidRDefault="0084191C" w:rsidP="0084191C">
      <w:pPr>
        <w:pStyle w:val="B5"/>
        <w:rPr>
          <w:del w:id="5618" w:author="24.379_CR0946R1_(Rel-18)_enh4MCPTT" w:date="2024-03-22T14:56:00Z"/>
        </w:rPr>
      </w:pPr>
      <w:del w:id="5619" w:author="24.379_CR0946R1_(Rel-18)_enh4MCPTT" w:date="2024-03-22T14:56:00Z">
        <w:r w:rsidDel="003F6E92">
          <w:delText>I)</w:delText>
        </w:r>
        <w:r w:rsidDel="003F6E92">
          <w:tab/>
          <w:delText>should indicate to the requesting MCPTT user that the requesting MCPTT user is not authorised to initiate a remotely initiated group call request to the remote MCPTT user; and</w:delText>
        </w:r>
      </w:del>
    </w:p>
    <w:p w14:paraId="71D45FEC" w14:textId="37BC923D" w:rsidR="0084191C" w:rsidDel="003F6E92" w:rsidRDefault="0084191C" w:rsidP="0084191C">
      <w:pPr>
        <w:pStyle w:val="B5"/>
        <w:rPr>
          <w:del w:id="5620" w:author="24.379_CR0946R1_(Rel-18)_enh4MCPTT" w:date="2024-03-22T14:56:00Z"/>
        </w:rPr>
      </w:pPr>
      <w:del w:id="5621" w:author="24.379_CR0946R1_(Rel-18)_enh4MCPTT" w:date="2024-03-22T14:56:00Z">
        <w:r w:rsidDel="003F6E92">
          <w:delText>II)</w:delText>
        </w:r>
        <w:r w:rsidDel="003F6E92">
          <w:tab/>
          <w:delText xml:space="preserve">shall skip the rest of the steps of the present </w:delText>
        </w:r>
        <w:r w:rsidR="001E5F65" w:rsidDel="003F6E92">
          <w:delText>clause</w:delText>
        </w:r>
        <w:r w:rsidDel="003F6E92">
          <w:delText>; and</w:delText>
        </w:r>
      </w:del>
    </w:p>
    <w:p w14:paraId="7B70CD87" w14:textId="39652F46" w:rsidR="0084191C" w:rsidDel="003F6E92" w:rsidRDefault="0084191C" w:rsidP="0084191C">
      <w:pPr>
        <w:pStyle w:val="B4"/>
        <w:rPr>
          <w:del w:id="5622" w:author="24.379_CR0946R1_(Rel-18)_enh4MCPTT" w:date="2024-03-22T14:56:00Z"/>
        </w:rPr>
      </w:pPr>
      <w:del w:id="5623" w:author="24.379_CR0946R1_(Rel-18)_enh4MCPTT" w:date="2024-03-22T14:56:00Z">
        <w:r w:rsidDel="003F6E92">
          <w:delText>C)</w:delText>
        </w:r>
        <w:r w:rsidDel="003F6E92">
          <w:tab/>
          <w:delText>u</w:delText>
        </w:r>
        <w:r w:rsidRPr="0054568D" w:rsidDel="003F6E92">
          <w:delText>pon receiving a SIP N</w:delText>
        </w:r>
        <w:r w:rsidDel="003F6E92">
          <w:delText>OTIFY request according to 3GPP TS 24.229 [4], IETF RFC 3856 [51], and IETF RFC 6665 [26]</w:delText>
        </w:r>
        <w:r w:rsidRPr="0054568D" w:rsidDel="003F6E92">
          <w:delText>:</w:delText>
        </w:r>
      </w:del>
    </w:p>
    <w:p w14:paraId="3189AA5B" w14:textId="551A84B4" w:rsidR="0084191C" w:rsidDel="003F6E92" w:rsidRDefault="0084191C" w:rsidP="0084191C">
      <w:pPr>
        <w:pStyle w:val="B5"/>
        <w:rPr>
          <w:del w:id="5624" w:author="24.379_CR0946R1_(Rel-18)_enh4MCPTT" w:date="2024-03-22T14:56:00Z"/>
        </w:rPr>
      </w:pPr>
      <w:del w:id="5625" w:author="24.379_CR0946R1_(Rel-18)_enh4MCPTT" w:date="2024-03-22T14:56:00Z">
        <w:r w:rsidDel="003F6E92">
          <w:delText>I)</w:delText>
        </w:r>
        <w:r w:rsidDel="003F6E92">
          <w:tab/>
        </w:r>
        <w:r w:rsidRPr="009110E4" w:rsidDel="003F6E92">
          <w:delText xml:space="preserve">if </w:delText>
        </w:r>
        <w:r w:rsidDel="003F6E92">
          <w:delText xml:space="preserve">the </w:delText>
        </w:r>
        <w:r w:rsidRPr="009110E4" w:rsidDel="003F6E92">
          <w:delText>SIP NOTIFY request contains an application/pidf+xml MIME body indicating per-user affiliation information con</w:delText>
        </w:r>
        <w:r w:rsidDel="003F6E92">
          <w:delText xml:space="preserve">structed according to </w:delText>
        </w:r>
        <w:r w:rsidR="001E5F65" w:rsidDel="003F6E92">
          <w:delText>clause</w:delText>
        </w:r>
        <w:r w:rsidDel="003F6E92">
          <w:delText> </w:delText>
        </w:r>
        <w:r w:rsidRPr="009110E4" w:rsidDel="003F6E92">
          <w:delText>9.3.1</w:delText>
        </w:r>
        <w:r w:rsidDel="003F6E92">
          <w:delText xml:space="preserve">, shall determine if the per user </w:delText>
        </w:r>
        <w:r w:rsidRPr="009110E4" w:rsidDel="003F6E92">
          <w:delText xml:space="preserve">affiliation information </w:delText>
        </w:r>
        <w:r w:rsidDel="003F6E92">
          <w:delText>indicates that the remote MCPTT user is affiliated;</w:delText>
        </w:r>
      </w:del>
    </w:p>
    <w:p w14:paraId="095937B5" w14:textId="7D78F5F6" w:rsidR="0084191C" w:rsidDel="003F6E92" w:rsidRDefault="0084191C" w:rsidP="0084191C">
      <w:pPr>
        <w:pStyle w:val="B5"/>
        <w:rPr>
          <w:del w:id="5626" w:author="24.379_CR0946R1_(Rel-18)_enh4MCPTT" w:date="2024-03-22T14:56:00Z"/>
        </w:rPr>
      </w:pPr>
      <w:del w:id="5627" w:author="24.379_CR0946R1_(Rel-18)_enh4MCPTT" w:date="2024-03-22T14:56:00Z">
        <w:r w:rsidDel="003F6E92">
          <w:delText>II)</w:delText>
        </w:r>
        <w:r w:rsidDel="003F6E92">
          <w:tab/>
          <w:delText xml:space="preserve">if per user </w:delText>
        </w:r>
        <w:r w:rsidRPr="009110E4" w:rsidDel="003F6E92">
          <w:delText>affiliation information</w:delText>
        </w:r>
        <w:r w:rsidDel="003F6E92">
          <w:delText xml:space="preserve"> in the received </w:delText>
        </w:r>
        <w:r w:rsidRPr="009110E4" w:rsidDel="003F6E92">
          <w:delText xml:space="preserve">SIP NOTIFY request </w:delText>
        </w:r>
        <w:r w:rsidDel="003F6E92">
          <w:delText>indicates that the remote MCPTT user is not affiliated to the targeted MCPTT group, should indicate to the requesting MCPTT user that the remote MCPTT user cannot be affiliated to the targeted MCPTT group; and</w:delText>
        </w:r>
      </w:del>
    </w:p>
    <w:p w14:paraId="3EBADBA4" w14:textId="21981E72" w:rsidR="0084191C" w:rsidDel="003F6E92" w:rsidRDefault="0084191C" w:rsidP="0084191C">
      <w:pPr>
        <w:pStyle w:val="B5"/>
        <w:rPr>
          <w:del w:id="5628" w:author="24.379_CR0946R1_(Rel-18)_enh4MCPTT" w:date="2024-03-22T14:56:00Z"/>
        </w:rPr>
      </w:pPr>
      <w:del w:id="5629" w:author="24.379_CR0946R1_(Rel-18)_enh4MCPTT" w:date="2024-03-22T14:56:00Z">
        <w:r w:rsidDel="003F6E92">
          <w:delText>III)</w:delText>
        </w:r>
        <w:r w:rsidDel="003F6E92">
          <w:tab/>
          <w:delText xml:space="preserve">if it is determined in the previous step that the remote MCPTT user cannot be affiliated to the targeted MCPTT group, shall skip the rest of the steps of the present </w:delText>
        </w:r>
        <w:r w:rsidR="001E5F65" w:rsidDel="003F6E92">
          <w:delText>clause</w:delText>
        </w:r>
        <w:r w:rsidDel="003F6E92">
          <w:delText>;</w:delText>
        </w:r>
      </w:del>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5630" w:name="_Toc20156002"/>
      <w:bookmarkStart w:id="5631" w:name="_Toc27501159"/>
      <w:bookmarkStart w:id="5632" w:name="_Toc36049285"/>
      <w:bookmarkStart w:id="5633" w:name="_Toc45210051"/>
      <w:bookmarkStart w:id="5634" w:name="_Toc51860876"/>
      <w:bookmarkStart w:id="5635" w:name="_Toc155363770"/>
      <w:r>
        <w:t>10.1.5.2.2</w:t>
      </w:r>
      <w:r w:rsidRPr="0073469F">
        <w:tab/>
      </w:r>
      <w:r>
        <w:t>Remote</w:t>
      </w:r>
      <w:r w:rsidRPr="00611000">
        <w:t xml:space="preserve"> client procedures</w:t>
      </w:r>
      <w:r>
        <w:t xml:space="preserve"> for handling </w:t>
      </w:r>
      <w:r>
        <w:rPr>
          <w:noProof/>
        </w:rPr>
        <w:t xml:space="preserve">remotely initiated group call </w:t>
      </w:r>
      <w:r>
        <w:t>request</w:t>
      </w:r>
      <w:bookmarkEnd w:id="5630"/>
      <w:bookmarkEnd w:id="5631"/>
      <w:bookmarkEnd w:id="5632"/>
      <w:bookmarkEnd w:id="5633"/>
      <w:bookmarkEnd w:id="5634"/>
      <w:bookmarkEnd w:id="5635"/>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lastRenderedPageBreak/>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lastRenderedPageBreak/>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5636" w:name="_Toc20156003"/>
      <w:bookmarkStart w:id="5637" w:name="_Toc27501160"/>
      <w:bookmarkStart w:id="5638" w:name="_Toc36049286"/>
      <w:bookmarkStart w:id="5639" w:name="_Toc45210052"/>
      <w:bookmarkStart w:id="5640" w:name="_Toc51860877"/>
      <w:bookmarkStart w:id="5641" w:name="_Toc155363771"/>
      <w:r>
        <w:t>10.1.5.3</w:t>
      </w:r>
      <w:r w:rsidRPr="0073469F">
        <w:tab/>
      </w:r>
      <w:r w:rsidRPr="00DB7120">
        <w:rPr>
          <w:rFonts w:eastAsia="Malgun Gothic"/>
        </w:rPr>
        <w:t>Participating MCPTT function procedures</w:t>
      </w:r>
      <w:bookmarkEnd w:id="5636"/>
      <w:bookmarkEnd w:id="5637"/>
      <w:bookmarkEnd w:id="5638"/>
      <w:bookmarkEnd w:id="5639"/>
      <w:bookmarkEnd w:id="5640"/>
      <w:bookmarkEnd w:id="5641"/>
    </w:p>
    <w:p w14:paraId="7970D99F" w14:textId="77777777" w:rsidR="0084191C" w:rsidRDefault="0084191C" w:rsidP="00567124">
      <w:pPr>
        <w:pStyle w:val="Heading5"/>
      </w:pPr>
      <w:bookmarkStart w:id="5642" w:name="_Toc20156004"/>
      <w:bookmarkStart w:id="5643" w:name="_Toc27501161"/>
      <w:bookmarkStart w:id="5644" w:name="_Toc36049287"/>
      <w:bookmarkStart w:id="5645" w:name="_Toc45210053"/>
      <w:bookmarkStart w:id="5646" w:name="_Toc51860878"/>
      <w:bookmarkStart w:id="5647" w:name="_Toc155363772"/>
      <w:r>
        <w:t>10.1.5.3.1</w:t>
      </w:r>
      <w:r w:rsidRPr="0073469F">
        <w:tab/>
      </w:r>
      <w:r>
        <w:t>Origina</w:t>
      </w:r>
      <w:r w:rsidRPr="0084191C">
        <w:t>t</w:t>
      </w:r>
      <w:r>
        <w:t>ing procedures</w:t>
      </w:r>
      <w:bookmarkEnd w:id="5642"/>
      <w:bookmarkEnd w:id="5643"/>
      <w:bookmarkEnd w:id="5644"/>
      <w:bookmarkEnd w:id="5645"/>
      <w:bookmarkEnd w:id="5646"/>
      <w:bookmarkEnd w:id="5647"/>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5648" w:name="_Toc20156005"/>
      <w:bookmarkStart w:id="5649" w:name="_Toc27501162"/>
      <w:bookmarkStart w:id="5650" w:name="_Toc36049288"/>
      <w:bookmarkStart w:id="5651" w:name="_Toc45210054"/>
      <w:bookmarkStart w:id="5652" w:name="_Toc51860879"/>
      <w:bookmarkStart w:id="5653" w:name="_Toc155363773"/>
      <w:r>
        <w:t>10.1.5.3.2</w:t>
      </w:r>
      <w:r>
        <w:tab/>
        <w:t>Terminating procedures</w:t>
      </w:r>
      <w:bookmarkEnd w:id="5648"/>
      <w:bookmarkEnd w:id="5649"/>
      <w:bookmarkEnd w:id="5650"/>
      <w:bookmarkEnd w:id="5651"/>
      <w:bookmarkEnd w:id="5652"/>
      <w:bookmarkEnd w:id="5653"/>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lastRenderedPageBreak/>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5654" w:name="_Toc20156006"/>
      <w:bookmarkStart w:id="5655" w:name="_Toc27501163"/>
      <w:bookmarkStart w:id="5656" w:name="_Toc36049289"/>
      <w:bookmarkStart w:id="5657" w:name="_Toc45210055"/>
      <w:bookmarkStart w:id="5658" w:name="_Toc51860880"/>
      <w:bookmarkStart w:id="5659" w:name="_Toc155363774"/>
      <w:r>
        <w:t>10.1.</w:t>
      </w:r>
      <w:r w:rsidRPr="003026D2">
        <w:t>5</w:t>
      </w:r>
      <w:r>
        <w:t>.4</w:t>
      </w:r>
      <w:r>
        <w:tab/>
        <w:t>Controlling MCPTT function procedures</w:t>
      </w:r>
      <w:bookmarkEnd w:id="5654"/>
      <w:bookmarkEnd w:id="5655"/>
      <w:bookmarkEnd w:id="5656"/>
      <w:bookmarkEnd w:id="5657"/>
      <w:bookmarkEnd w:id="5658"/>
      <w:bookmarkEnd w:id="5659"/>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567124">
      <w:pPr>
        <w:pStyle w:val="Heading2"/>
        <w:rPr>
          <w:rFonts w:eastAsia="SimSun"/>
        </w:rPr>
      </w:pPr>
      <w:bookmarkStart w:id="5660" w:name="_Toc20156007"/>
      <w:bookmarkStart w:id="5661" w:name="_Toc27501164"/>
      <w:bookmarkStart w:id="5662" w:name="_Toc36049290"/>
      <w:bookmarkStart w:id="5663" w:name="_Toc45210056"/>
      <w:bookmarkStart w:id="5664" w:name="_Toc51860881"/>
      <w:bookmarkStart w:id="5665" w:name="_Toc155363775"/>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5660"/>
      <w:bookmarkEnd w:id="5661"/>
      <w:bookmarkEnd w:id="5662"/>
      <w:bookmarkEnd w:id="5663"/>
      <w:bookmarkEnd w:id="5664"/>
      <w:bookmarkEnd w:id="5665"/>
    </w:p>
    <w:p w14:paraId="1AEB6D1A" w14:textId="77777777" w:rsidR="00235029" w:rsidRPr="0073469F" w:rsidRDefault="00E909BD" w:rsidP="00567124">
      <w:pPr>
        <w:pStyle w:val="Heading3"/>
        <w:rPr>
          <w:rFonts w:eastAsia="Malgun Gothic"/>
        </w:rPr>
      </w:pPr>
      <w:bookmarkStart w:id="5666" w:name="_Toc20156008"/>
      <w:bookmarkStart w:id="5667" w:name="_Toc27501165"/>
      <w:bookmarkStart w:id="5668" w:name="_Toc36049291"/>
      <w:bookmarkStart w:id="5669" w:name="_Toc45210057"/>
      <w:bookmarkStart w:id="5670" w:name="_Toc51860882"/>
      <w:bookmarkStart w:id="5671" w:name="_Toc155363776"/>
      <w:r w:rsidRPr="0073469F">
        <w:rPr>
          <w:rFonts w:eastAsia="Malgun Gothic"/>
        </w:rPr>
        <w:t>10.2.1</w:t>
      </w:r>
      <w:r w:rsidRPr="0073469F">
        <w:rPr>
          <w:rFonts w:eastAsia="Malgun Gothic"/>
        </w:rPr>
        <w:tab/>
        <w:t>General</w:t>
      </w:r>
      <w:bookmarkEnd w:id="5510"/>
      <w:bookmarkEnd w:id="5666"/>
      <w:bookmarkEnd w:id="5667"/>
      <w:bookmarkEnd w:id="5668"/>
      <w:bookmarkEnd w:id="5669"/>
      <w:bookmarkEnd w:id="5670"/>
      <w:bookmarkEnd w:id="5671"/>
    </w:p>
    <w:p w14:paraId="54C53DD5" w14:textId="77777777" w:rsidR="00235029" w:rsidRPr="0073469F" w:rsidRDefault="00235029" w:rsidP="00567124">
      <w:pPr>
        <w:pStyle w:val="Heading4"/>
        <w:rPr>
          <w:lang w:eastAsia="zh-CN"/>
        </w:rPr>
      </w:pPr>
      <w:bookmarkStart w:id="5672" w:name="_Toc20156009"/>
      <w:bookmarkStart w:id="5673" w:name="_Toc27501166"/>
      <w:bookmarkStart w:id="5674" w:name="_Toc36049292"/>
      <w:bookmarkStart w:id="5675" w:name="_Toc45210058"/>
      <w:bookmarkStart w:id="5676" w:name="_Toc51860883"/>
      <w:bookmarkStart w:id="5677" w:name="_Toc155363777"/>
      <w:r w:rsidRPr="0073469F">
        <w:rPr>
          <w:lang w:eastAsia="zh-CN"/>
        </w:rPr>
        <w:t>10.2.1.1</w:t>
      </w:r>
      <w:r w:rsidRPr="0073469F">
        <w:rPr>
          <w:lang w:eastAsia="zh-CN"/>
        </w:rPr>
        <w:tab/>
      </w:r>
      <w:r w:rsidRPr="0073469F">
        <w:t>Common Procedures</w:t>
      </w:r>
      <w:bookmarkEnd w:id="5672"/>
      <w:bookmarkEnd w:id="5673"/>
      <w:bookmarkEnd w:id="5674"/>
      <w:bookmarkEnd w:id="5675"/>
      <w:bookmarkEnd w:id="5676"/>
      <w:bookmarkEnd w:id="5677"/>
    </w:p>
    <w:p w14:paraId="2DE207D8" w14:textId="77777777" w:rsidR="00235029" w:rsidRPr="0073469F" w:rsidRDefault="00235029" w:rsidP="00567124">
      <w:pPr>
        <w:pStyle w:val="Heading5"/>
        <w:rPr>
          <w:lang w:eastAsia="zh-CN"/>
        </w:rPr>
      </w:pPr>
      <w:bookmarkStart w:id="5678" w:name="_Toc20156010"/>
      <w:bookmarkStart w:id="5679" w:name="_Toc27501167"/>
      <w:bookmarkStart w:id="5680" w:name="_Toc36049293"/>
      <w:bookmarkStart w:id="5681" w:name="_Toc45210059"/>
      <w:bookmarkStart w:id="5682" w:name="_Toc51860884"/>
      <w:bookmarkStart w:id="5683" w:name="_Toc155363778"/>
      <w:r w:rsidRPr="0073469F">
        <w:rPr>
          <w:lang w:eastAsia="zh-CN"/>
        </w:rPr>
        <w:t>10.2.1.1.1</w:t>
      </w:r>
      <w:r w:rsidRPr="0073469F">
        <w:rPr>
          <w:lang w:eastAsia="zh-CN"/>
        </w:rPr>
        <w:tab/>
        <w:t>MONP message transport</w:t>
      </w:r>
      <w:bookmarkEnd w:id="5678"/>
      <w:bookmarkEnd w:id="5679"/>
      <w:bookmarkEnd w:id="5680"/>
      <w:bookmarkEnd w:id="5681"/>
      <w:bookmarkEnd w:id="5682"/>
      <w:bookmarkEnd w:id="5683"/>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lastRenderedPageBreak/>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5684" w:name="_Toc20156011"/>
      <w:bookmarkStart w:id="5685" w:name="_Toc27501168"/>
      <w:bookmarkStart w:id="5686" w:name="_Toc36049294"/>
      <w:bookmarkStart w:id="5687" w:name="_Toc45210060"/>
      <w:bookmarkStart w:id="5688" w:name="_Toc51860885"/>
      <w:bookmarkStart w:id="5689" w:name="_Toc155363779"/>
      <w:r w:rsidRPr="0073469F">
        <w:t>10.2.1.1.2</w:t>
      </w:r>
      <w:r w:rsidRPr="0073469F">
        <w:tab/>
        <w:t>Session description</w:t>
      </w:r>
      <w:bookmarkEnd w:id="5684"/>
      <w:bookmarkEnd w:id="5685"/>
      <w:bookmarkEnd w:id="5686"/>
      <w:bookmarkEnd w:id="5687"/>
      <w:bookmarkEnd w:id="5688"/>
      <w:bookmarkEnd w:id="5689"/>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5690" w:name="_Toc20156012"/>
      <w:bookmarkStart w:id="5691" w:name="_Toc27501169"/>
      <w:bookmarkStart w:id="5692" w:name="_Toc36049295"/>
      <w:bookmarkStart w:id="5693" w:name="_Toc45210061"/>
      <w:bookmarkStart w:id="5694" w:name="_Toc51860886"/>
      <w:bookmarkStart w:id="5695" w:name="_Toc155363780"/>
      <w:r w:rsidRPr="0073469F">
        <w:lastRenderedPageBreak/>
        <w:t>10.2.2</w:t>
      </w:r>
      <w:r w:rsidRPr="0073469F">
        <w:tab/>
        <w:t>Basic call control</w:t>
      </w:r>
      <w:bookmarkEnd w:id="5690"/>
      <w:bookmarkEnd w:id="5691"/>
      <w:bookmarkEnd w:id="5692"/>
      <w:bookmarkEnd w:id="5693"/>
      <w:bookmarkEnd w:id="5694"/>
      <w:bookmarkEnd w:id="5695"/>
    </w:p>
    <w:p w14:paraId="5BAF58A7" w14:textId="77777777" w:rsidR="00235029" w:rsidRPr="0073469F" w:rsidRDefault="00235029" w:rsidP="00567124">
      <w:pPr>
        <w:pStyle w:val="Heading4"/>
        <w:rPr>
          <w:lang w:eastAsia="zh-CN"/>
        </w:rPr>
      </w:pPr>
      <w:bookmarkStart w:id="5696" w:name="_Toc20156013"/>
      <w:bookmarkStart w:id="5697" w:name="_Toc27501170"/>
      <w:bookmarkStart w:id="5698" w:name="_Toc36049296"/>
      <w:bookmarkStart w:id="5699" w:name="_Toc45210062"/>
      <w:bookmarkStart w:id="5700" w:name="_Toc51860887"/>
      <w:bookmarkStart w:id="5701" w:name="_Toc155363781"/>
      <w:r w:rsidRPr="0073469F">
        <w:t>10.2.2.1</w:t>
      </w:r>
      <w:r w:rsidRPr="0073469F">
        <w:tab/>
        <w:t>General</w:t>
      </w:r>
      <w:bookmarkEnd w:id="5696"/>
      <w:bookmarkEnd w:id="5697"/>
      <w:bookmarkEnd w:id="5698"/>
      <w:bookmarkEnd w:id="5699"/>
      <w:bookmarkEnd w:id="5700"/>
      <w:bookmarkEnd w:id="5701"/>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5702" w:name="_Toc20156014"/>
      <w:bookmarkStart w:id="5703" w:name="_Toc27501171"/>
      <w:bookmarkStart w:id="5704" w:name="_Toc36049297"/>
      <w:bookmarkStart w:id="5705" w:name="_Toc45210063"/>
      <w:bookmarkStart w:id="5706" w:name="_Toc51860888"/>
      <w:bookmarkStart w:id="5707" w:name="_Toc155363782"/>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5702"/>
      <w:bookmarkEnd w:id="5703"/>
      <w:bookmarkEnd w:id="5704"/>
      <w:bookmarkEnd w:id="5705"/>
      <w:bookmarkEnd w:id="5706"/>
      <w:bookmarkEnd w:id="5707"/>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5708" w:name="_MON_1639232556"/>
    <w:bookmarkEnd w:id="5708"/>
    <w:p w14:paraId="63F389CC" w14:textId="77777777" w:rsidR="00D56F7B" w:rsidRPr="0073469F" w:rsidRDefault="000F1DB5" w:rsidP="008959B3">
      <w:pPr>
        <w:pStyle w:val="TH"/>
      </w:pPr>
      <w:r w:rsidRPr="0073469F">
        <w:object w:dxaOrig="17010" w:dyaOrig="11340" w14:anchorId="59AB2A45">
          <v:shape id="_x0000_i1039" type="#_x0000_t75" style="width:447.65pt;height:298pt" o:ole="" fillcolor="window">
            <v:imagedata r:id="rId46" o:title=""/>
          </v:shape>
          <o:OLEObject Type="Embed" ProgID="Word.Picture.8" ShapeID="_x0000_i1039" DrawAspect="Content" ObjectID="_1772688460"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lastRenderedPageBreak/>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5709" w:name="_Toc20156015"/>
      <w:bookmarkStart w:id="5710" w:name="_Toc27501172"/>
      <w:bookmarkStart w:id="5711" w:name="_Toc36049298"/>
      <w:bookmarkStart w:id="5712" w:name="_Toc45210064"/>
      <w:bookmarkStart w:id="5713" w:name="_Toc51860889"/>
      <w:bookmarkStart w:id="5714" w:name="_Toc15536378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5709"/>
      <w:bookmarkEnd w:id="5710"/>
      <w:bookmarkEnd w:id="5711"/>
      <w:bookmarkEnd w:id="5712"/>
      <w:bookmarkEnd w:id="5713"/>
      <w:bookmarkEnd w:id="5714"/>
    </w:p>
    <w:p w14:paraId="797880D0" w14:textId="77777777" w:rsidR="00D56F7B" w:rsidRPr="0073469F" w:rsidRDefault="00D56F7B" w:rsidP="00567124">
      <w:pPr>
        <w:pStyle w:val="Heading5"/>
        <w:rPr>
          <w:lang w:eastAsia="zh-CN"/>
        </w:rPr>
      </w:pPr>
      <w:bookmarkStart w:id="5715" w:name="_Toc20156016"/>
      <w:bookmarkStart w:id="5716" w:name="_Toc27501173"/>
      <w:bookmarkStart w:id="5717" w:name="_Toc36049299"/>
      <w:bookmarkStart w:id="5718" w:name="_Toc45210065"/>
      <w:bookmarkStart w:id="5719" w:name="_Toc51860890"/>
      <w:bookmarkStart w:id="5720" w:name="_Toc15536378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5715"/>
      <w:bookmarkEnd w:id="5716"/>
      <w:bookmarkEnd w:id="5717"/>
      <w:bookmarkEnd w:id="5718"/>
      <w:bookmarkEnd w:id="5719"/>
      <w:bookmarkEnd w:id="5720"/>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5721" w:name="_Toc20156017"/>
      <w:bookmarkStart w:id="5722" w:name="_Toc27501174"/>
      <w:bookmarkStart w:id="5723" w:name="_Toc36049300"/>
      <w:bookmarkStart w:id="5724" w:name="_Toc45210066"/>
      <w:bookmarkStart w:id="5725" w:name="_Toc51860891"/>
      <w:bookmarkStart w:id="5726" w:name="_Toc15536378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5721"/>
      <w:bookmarkEnd w:id="5722"/>
      <w:bookmarkEnd w:id="5723"/>
      <w:bookmarkEnd w:id="5724"/>
      <w:bookmarkEnd w:id="5725"/>
      <w:bookmarkEnd w:id="5726"/>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5727" w:name="_Toc20156018"/>
      <w:bookmarkStart w:id="5728" w:name="_Toc27501175"/>
      <w:bookmarkStart w:id="5729" w:name="_Toc36049301"/>
      <w:bookmarkStart w:id="5730" w:name="_Toc45210067"/>
      <w:bookmarkStart w:id="5731" w:name="_Toc51860892"/>
      <w:bookmarkStart w:id="5732" w:name="_Toc15536378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5727"/>
      <w:bookmarkEnd w:id="5728"/>
      <w:bookmarkEnd w:id="5729"/>
      <w:bookmarkEnd w:id="5730"/>
      <w:bookmarkEnd w:id="5731"/>
      <w:bookmarkEnd w:id="5732"/>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5733" w:name="_Toc20156019"/>
      <w:bookmarkStart w:id="5734" w:name="_Toc27501176"/>
      <w:bookmarkStart w:id="5735" w:name="_Toc36049302"/>
      <w:bookmarkStart w:id="5736" w:name="_Toc45210068"/>
      <w:bookmarkStart w:id="5737" w:name="_Toc51860893"/>
      <w:bookmarkStart w:id="5738" w:name="_Toc15536378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5733"/>
      <w:bookmarkEnd w:id="5734"/>
      <w:bookmarkEnd w:id="5735"/>
      <w:bookmarkEnd w:id="5736"/>
      <w:bookmarkEnd w:id="5737"/>
      <w:bookmarkEnd w:id="5738"/>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5739" w:name="_Toc20156020"/>
      <w:bookmarkStart w:id="5740" w:name="_Toc27501177"/>
      <w:bookmarkStart w:id="5741" w:name="_Toc36049303"/>
      <w:bookmarkStart w:id="5742" w:name="_Toc45210069"/>
      <w:bookmarkStart w:id="5743" w:name="_Toc51860894"/>
      <w:bookmarkStart w:id="5744" w:name="_Toc155363788"/>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5739"/>
      <w:bookmarkEnd w:id="5740"/>
      <w:bookmarkEnd w:id="5741"/>
      <w:bookmarkEnd w:id="5742"/>
      <w:bookmarkEnd w:id="5743"/>
      <w:bookmarkEnd w:id="5744"/>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5745" w:name="_Toc20156021"/>
      <w:bookmarkStart w:id="5746" w:name="_Toc27501178"/>
      <w:bookmarkStart w:id="5747" w:name="_Toc36049304"/>
      <w:bookmarkStart w:id="5748" w:name="_Toc45210070"/>
      <w:bookmarkStart w:id="5749" w:name="_Toc51860895"/>
      <w:bookmarkStart w:id="5750" w:name="_Toc15536378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5745"/>
      <w:bookmarkEnd w:id="5746"/>
      <w:bookmarkEnd w:id="5747"/>
      <w:bookmarkEnd w:id="5748"/>
      <w:bookmarkEnd w:id="5749"/>
      <w:bookmarkEnd w:id="5750"/>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5751" w:name="_Toc20156022"/>
      <w:bookmarkStart w:id="5752" w:name="_Toc27501179"/>
      <w:bookmarkStart w:id="5753" w:name="_Toc36049305"/>
      <w:bookmarkStart w:id="5754" w:name="_Toc45210071"/>
      <w:bookmarkStart w:id="5755" w:name="_Toc51860896"/>
      <w:bookmarkStart w:id="5756" w:name="_Toc15536379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5751"/>
      <w:bookmarkEnd w:id="5752"/>
      <w:bookmarkEnd w:id="5753"/>
      <w:bookmarkEnd w:id="5754"/>
      <w:bookmarkEnd w:id="5755"/>
      <w:bookmarkEnd w:id="5756"/>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5757" w:name="_Toc20156023"/>
      <w:bookmarkStart w:id="5758" w:name="_Toc27501180"/>
      <w:bookmarkStart w:id="5759" w:name="_Toc36049306"/>
      <w:bookmarkStart w:id="5760" w:name="_Toc45210072"/>
      <w:bookmarkStart w:id="5761" w:name="_Toc51860897"/>
      <w:bookmarkStart w:id="5762" w:name="_Toc155363791"/>
      <w:r w:rsidRPr="0073469F">
        <w:rPr>
          <w:rFonts w:eastAsia="Malgun Gothic"/>
        </w:rPr>
        <w:t>10.2.2</w:t>
      </w:r>
      <w:r w:rsidR="00860352" w:rsidRPr="0073469F">
        <w:rPr>
          <w:rFonts w:eastAsia="Malgun Gothic"/>
        </w:rPr>
        <w:t>.4</w:t>
      </w:r>
      <w:r w:rsidRPr="0073469F">
        <w:rPr>
          <w:rFonts w:eastAsia="Malgun Gothic"/>
        </w:rPr>
        <w:tab/>
        <w:t>Procedures</w:t>
      </w:r>
      <w:bookmarkEnd w:id="5757"/>
      <w:bookmarkEnd w:id="5758"/>
      <w:bookmarkEnd w:id="5759"/>
      <w:bookmarkEnd w:id="5760"/>
      <w:bookmarkEnd w:id="5761"/>
      <w:bookmarkEnd w:id="5762"/>
    </w:p>
    <w:p w14:paraId="1766DB17" w14:textId="77777777" w:rsidR="00D56F7B" w:rsidRPr="0073469F" w:rsidRDefault="00D56F7B" w:rsidP="00567124">
      <w:pPr>
        <w:pStyle w:val="Heading5"/>
        <w:rPr>
          <w:lang w:eastAsia="zh-CN"/>
        </w:rPr>
      </w:pPr>
      <w:bookmarkStart w:id="5763" w:name="_Toc20156024"/>
      <w:bookmarkStart w:id="5764" w:name="_Toc27501181"/>
      <w:bookmarkStart w:id="5765" w:name="_Toc36049307"/>
      <w:bookmarkStart w:id="5766" w:name="_Toc45210073"/>
      <w:bookmarkStart w:id="5767" w:name="_Toc51860898"/>
      <w:bookmarkStart w:id="5768" w:name="_Toc155363792"/>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5763"/>
      <w:bookmarkEnd w:id="5764"/>
      <w:bookmarkEnd w:id="5765"/>
      <w:bookmarkEnd w:id="5766"/>
      <w:bookmarkEnd w:id="5767"/>
      <w:bookmarkEnd w:id="5768"/>
    </w:p>
    <w:p w14:paraId="5FEFBA99" w14:textId="77777777" w:rsidR="005B34C3" w:rsidRPr="0073469F" w:rsidRDefault="005B34C3" w:rsidP="00567124">
      <w:pPr>
        <w:pStyle w:val="Heading6"/>
        <w:numPr>
          <w:ilvl w:val="5"/>
          <w:numId w:val="0"/>
        </w:numPr>
        <w:ind w:left="1152" w:hanging="432"/>
      </w:pPr>
      <w:bookmarkStart w:id="5769" w:name="_Toc20156025"/>
      <w:bookmarkStart w:id="5770" w:name="_Toc27501182"/>
      <w:bookmarkStart w:id="5771" w:name="_Toc36049308"/>
      <w:bookmarkStart w:id="5772" w:name="_Toc45210074"/>
      <w:bookmarkStart w:id="5773" w:name="_Toc51860899"/>
      <w:bookmarkStart w:id="5774" w:name="_Toc155363793"/>
      <w:r w:rsidRPr="0073469F">
        <w:t>10.2.2.</w:t>
      </w:r>
      <w:r w:rsidR="00860352" w:rsidRPr="0073469F">
        <w:t>4.1.</w:t>
      </w:r>
      <w:r w:rsidRPr="0073469F">
        <w:t>1</w:t>
      </w:r>
      <w:r w:rsidRPr="0073469F">
        <w:tab/>
        <w:t>Call announcement timer calculation</w:t>
      </w:r>
      <w:bookmarkEnd w:id="5769"/>
      <w:bookmarkEnd w:id="5770"/>
      <w:bookmarkEnd w:id="5771"/>
      <w:bookmarkEnd w:id="5772"/>
      <w:bookmarkEnd w:id="5773"/>
      <w:bookmarkEnd w:id="5774"/>
    </w:p>
    <w:p w14:paraId="0AD67719" w14:textId="77777777" w:rsidR="005B34C3" w:rsidRPr="0073469F" w:rsidRDefault="005B34C3" w:rsidP="00567124">
      <w:pPr>
        <w:pStyle w:val="Heading7"/>
        <w:numPr>
          <w:ilvl w:val="6"/>
          <w:numId w:val="0"/>
        </w:numPr>
        <w:ind w:left="1296" w:hanging="288"/>
      </w:pPr>
      <w:bookmarkStart w:id="5775" w:name="_Toc20156026"/>
      <w:bookmarkStart w:id="5776" w:name="_Toc27501183"/>
      <w:bookmarkStart w:id="5777" w:name="_Toc36049309"/>
      <w:bookmarkStart w:id="5778" w:name="_Toc45210075"/>
      <w:bookmarkStart w:id="5779" w:name="_Toc51860900"/>
      <w:bookmarkStart w:id="5780" w:name="_Toc155363794"/>
      <w:r w:rsidRPr="0073469F">
        <w:t>10.2.2.</w:t>
      </w:r>
      <w:r w:rsidR="00860352" w:rsidRPr="0073469F">
        <w:t>4.</w:t>
      </w:r>
      <w:r w:rsidRPr="0073469F">
        <w:t>1.</w:t>
      </w:r>
      <w:r w:rsidR="00860352" w:rsidRPr="0073469F">
        <w:t>1</w:t>
      </w:r>
      <w:r w:rsidRPr="0073469F">
        <w:t>.1</w:t>
      </w:r>
      <w:r w:rsidRPr="0073469F">
        <w:tab/>
        <w:t>Periodic call announcement timer calculation</w:t>
      </w:r>
      <w:bookmarkEnd w:id="5775"/>
      <w:bookmarkEnd w:id="5776"/>
      <w:bookmarkEnd w:id="5777"/>
      <w:bookmarkEnd w:id="5778"/>
      <w:bookmarkEnd w:id="5779"/>
      <w:bookmarkEnd w:id="5780"/>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5781" w:name="_Toc20156027"/>
      <w:bookmarkStart w:id="5782" w:name="_Toc27501184"/>
      <w:bookmarkStart w:id="5783" w:name="_Toc36049310"/>
      <w:bookmarkStart w:id="5784" w:name="_Toc45210076"/>
      <w:bookmarkStart w:id="5785" w:name="_Toc51860901"/>
      <w:bookmarkStart w:id="5786" w:name="_Toc155363795"/>
      <w:r w:rsidRPr="0073469F">
        <w:lastRenderedPageBreak/>
        <w:t>10.2.2.</w:t>
      </w:r>
      <w:r w:rsidR="00D239DA" w:rsidRPr="0073469F">
        <w:t>4.1.</w:t>
      </w:r>
      <w:r w:rsidRPr="0073469F">
        <w:t>1.2</w:t>
      </w:r>
      <w:r w:rsidRPr="0073469F">
        <w:tab/>
        <w:t>Call announcement timer calculation after CALL PROBE</w:t>
      </w:r>
      <w:bookmarkEnd w:id="5781"/>
      <w:bookmarkEnd w:id="5782"/>
      <w:bookmarkEnd w:id="5783"/>
      <w:bookmarkEnd w:id="5784"/>
      <w:bookmarkEnd w:id="5785"/>
      <w:bookmarkEnd w:id="5786"/>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5787" w:name="_Toc20156028"/>
      <w:bookmarkStart w:id="5788" w:name="_Toc27501185"/>
      <w:bookmarkStart w:id="5789" w:name="_Toc36049311"/>
      <w:bookmarkStart w:id="5790" w:name="_Toc45210077"/>
      <w:bookmarkStart w:id="5791" w:name="_Toc51860902"/>
      <w:bookmarkStart w:id="5792" w:name="_Toc155363796"/>
      <w:r w:rsidRPr="0073469F">
        <w:t>10.2.2.4.1.</w:t>
      </w:r>
      <w:r>
        <w:t>2</w:t>
      </w:r>
      <w:r w:rsidRPr="0073469F">
        <w:tab/>
      </w:r>
      <w:r>
        <w:t>Max duration</w:t>
      </w:r>
      <w:r w:rsidRPr="0073469F">
        <w:t xml:space="preserve"> timer calculation</w:t>
      </w:r>
      <w:bookmarkEnd w:id="5787"/>
      <w:bookmarkEnd w:id="5788"/>
      <w:bookmarkEnd w:id="5789"/>
      <w:bookmarkEnd w:id="5790"/>
      <w:bookmarkEnd w:id="5791"/>
      <w:bookmarkEnd w:id="5792"/>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5793" w:name="_Toc20156029"/>
      <w:bookmarkStart w:id="5794" w:name="_Toc27501186"/>
      <w:bookmarkStart w:id="5795" w:name="_Toc36049312"/>
      <w:bookmarkStart w:id="5796" w:name="_Toc45210078"/>
      <w:bookmarkStart w:id="5797" w:name="_Toc51860903"/>
      <w:bookmarkStart w:id="5798" w:name="_Toc155363797"/>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5793"/>
      <w:bookmarkEnd w:id="5794"/>
      <w:bookmarkEnd w:id="5795"/>
      <w:bookmarkEnd w:id="5796"/>
      <w:bookmarkEnd w:id="5797"/>
      <w:bookmarkEnd w:id="5798"/>
    </w:p>
    <w:p w14:paraId="7A3B4F63" w14:textId="77777777" w:rsidR="00D56F7B" w:rsidRPr="0073469F" w:rsidRDefault="00D56F7B" w:rsidP="00567124">
      <w:pPr>
        <w:pStyle w:val="Heading6"/>
        <w:numPr>
          <w:ilvl w:val="5"/>
          <w:numId w:val="0"/>
        </w:numPr>
        <w:ind w:left="1152" w:hanging="432"/>
        <w:rPr>
          <w:lang w:eastAsia="zh-CN"/>
        </w:rPr>
      </w:pPr>
      <w:bookmarkStart w:id="5799" w:name="_Toc20156030"/>
      <w:bookmarkStart w:id="5800" w:name="_Toc27501187"/>
      <w:bookmarkStart w:id="5801" w:name="_Toc36049313"/>
      <w:bookmarkStart w:id="5802" w:name="_Toc45210079"/>
      <w:bookmarkStart w:id="5803" w:name="_Toc51860904"/>
      <w:bookmarkStart w:id="5804" w:name="_Toc155363798"/>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5799"/>
      <w:bookmarkEnd w:id="5800"/>
      <w:bookmarkEnd w:id="5801"/>
      <w:bookmarkEnd w:id="5802"/>
      <w:bookmarkEnd w:id="5803"/>
      <w:bookmarkEnd w:id="5804"/>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5805" w:name="_Toc20156031"/>
      <w:bookmarkStart w:id="5806" w:name="_Toc27501188"/>
      <w:bookmarkStart w:id="5807" w:name="_Toc36049314"/>
      <w:bookmarkStart w:id="5808" w:name="_Toc45210080"/>
      <w:bookmarkStart w:id="5809" w:name="_Toc51860905"/>
      <w:bookmarkStart w:id="5810" w:name="_Toc155363799"/>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5805"/>
      <w:bookmarkEnd w:id="5806"/>
      <w:bookmarkEnd w:id="5807"/>
      <w:bookmarkEnd w:id="5808"/>
      <w:bookmarkEnd w:id="5809"/>
      <w:bookmarkEnd w:id="5810"/>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5811" w:name="_Toc20156032"/>
      <w:bookmarkStart w:id="5812" w:name="_Toc27501189"/>
      <w:bookmarkStart w:id="5813" w:name="_Toc36049315"/>
      <w:bookmarkStart w:id="5814" w:name="_Toc45210081"/>
      <w:bookmarkStart w:id="5815" w:name="_Toc51860906"/>
      <w:bookmarkStart w:id="5816" w:name="_Toc155363800"/>
      <w:r w:rsidRPr="0073469F">
        <w:rPr>
          <w:lang w:eastAsia="zh-CN"/>
        </w:rPr>
        <w:lastRenderedPageBreak/>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5811"/>
      <w:bookmarkEnd w:id="5812"/>
      <w:bookmarkEnd w:id="5813"/>
      <w:bookmarkEnd w:id="5814"/>
      <w:bookmarkEnd w:id="5815"/>
      <w:bookmarkEnd w:id="5816"/>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5817" w:name="_Toc20156033"/>
      <w:bookmarkStart w:id="5818" w:name="_Toc27501190"/>
      <w:bookmarkStart w:id="5819" w:name="_Toc36049316"/>
      <w:bookmarkStart w:id="5820" w:name="_Toc45210082"/>
      <w:bookmarkStart w:id="5821" w:name="_Toc51860907"/>
      <w:bookmarkStart w:id="5822" w:name="_Toc155363801"/>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5817"/>
      <w:bookmarkEnd w:id="5818"/>
      <w:bookmarkEnd w:id="5819"/>
      <w:bookmarkEnd w:id="5820"/>
      <w:bookmarkEnd w:id="5821"/>
      <w:bookmarkEnd w:id="5822"/>
    </w:p>
    <w:p w14:paraId="48D00D2A" w14:textId="77777777" w:rsidR="00D56F7B" w:rsidRPr="0073469F" w:rsidRDefault="00D56F7B" w:rsidP="00567124">
      <w:pPr>
        <w:pStyle w:val="Heading6"/>
        <w:numPr>
          <w:ilvl w:val="5"/>
          <w:numId w:val="0"/>
        </w:numPr>
        <w:ind w:left="1152" w:hanging="432"/>
        <w:rPr>
          <w:lang w:eastAsia="zh-CN"/>
        </w:rPr>
      </w:pPr>
      <w:bookmarkStart w:id="5823" w:name="_Toc20156034"/>
      <w:bookmarkStart w:id="5824" w:name="_Toc27501191"/>
      <w:bookmarkStart w:id="5825" w:name="_Toc36049317"/>
      <w:bookmarkStart w:id="5826" w:name="_Toc45210083"/>
      <w:bookmarkStart w:id="5827" w:name="_Toc51860908"/>
      <w:bookmarkStart w:id="5828" w:name="_Toc155363802"/>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5823"/>
      <w:bookmarkEnd w:id="5824"/>
      <w:bookmarkEnd w:id="5825"/>
      <w:bookmarkEnd w:id="5826"/>
      <w:bookmarkEnd w:id="5827"/>
      <w:bookmarkEnd w:id="5828"/>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lastRenderedPageBreak/>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5829" w:name="_Toc20156035"/>
      <w:bookmarkStart w:id="5830" w:name="_Toc27501192"/>
      <w:bookmarkStart w:id="5831" w:name="_Toc36049318"/>
      <w:bookmarkStart w:id="5832" w:name="_Toc45210084"/>
      <w:bookmarkStart w:id="5833" w:name="_Toc51860909"/>
      <w:bookmarkStart w:id="5834" w:name="_Toc155363803"/>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5829"/>
      <w:bookmarkEnd w:id="5830"/>
      <w:bookmarkEnd w:id="5831"/>
      <w:bookmarkEnd w:id="5832"/>
      <w:bookmarkEnd w:id="5833"/>
      <w:bookmarkEnd w:id="5834"/>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5835" w:name="_Toc20156036"/>
      <w:bookmarkStart w:id="5836" w:name="_Toc27501193"/>
      <w:bookmarkStart w:id="5837" w:name="_Toc36049319"/>
      <w:bookmarkStart w:id="5838" w:name="_Toc45210085"/>
      <w:bookmarkStart w:id="5839" w:name="_Toc51860910"/>
      <w:bookmarkStart w:id="5840" w:name="_Toc155363804"/>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5835"/>
      <w:bookmarkEnd w:id="5836"/>
      <w:bookmarkEnd w:id="5837"/>
      <w:bookmarkEnd w:id="5838"/>
      <w:bookmarkEnd w:id="5839"/>
      <w:bookmarkEnd w:id="5840"/>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lastRenderedPageBreak/>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5841" w:name="_Toc20156037"/>
      <w:bookmarkStart w:id="5842" w:name="_Toc27501194"/>
      <w:bookmarkStart w:id="5843" w:name="_Toc36049320"/>
      <w:bookmarkStart w:id="5844" w:name="_Toc45210086"/>
      <w:bookmarkStart w:id="5845" w:name="_Toc51860911"/>
      <w:bookmarkStart w:id="5846" w:name="_Toc155363805"/>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5841"/>
      <w:bookmarkEnd w:id="5842"/>
      <w:bookmarkEnd w:id="5843"/>
      <w:bookmarkEnd w:id="5844"/>
      <w:bookmarkEnd w:id="5845"/>
      <w:bookmarkEnd w:id="5846"/>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lastRenderedPageBreak/>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5847" w:name="_Toc20156038"/>
      <w:bookmarkStart w:id="5848" w:name="_Toc27501195"/>
      <w:bookmarkStart w:id="5849" w:name="_Toc36049321"/>
      <w:bookmarkStart w:id="5850" w:name="_Toc45210087"/>
      <w:bookmarkStart w:id="5851" w:name="_Toc51860912"/>
      <w:bookmarkStart w:id="5852" w:name="_Toc155363806"/>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5847"/>
      <w:bookmarkEnd w:id="5848"/>
      <w:bookmarkEnd w:id="5849"/>
      <w:bookmarkEnd w:id="5850"/>
      <w:bookmarkEnd w:id="5851"/>
      <w:bookmarkEnd w:id="5852"/>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5853" w:name="_Toc20156039"/>
      <w:bookmarkStart w:id="5854" w:name="_Toc27501196"/>
      <w:bookmarkStart w:id="5855" w:name="_Toc36049322"/>
      <w:bookmarkStart w:id="5856" w:name="_Toc45210088"/>
      <w:bookmarkStart w:id="5857" w:name="_Toc51860913"/>
      <w:bookmarkStart w:id="5858" w:name="_Toc155363807"/>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5853"/>
      <w:bookmarkEnd w:id="5854"/>
      <w:bookmarkEnd w:id="5855"/>
      <w:bookmarkEnd w:id="5856"/>
      <w:bookmarkEnd w:id="5857"/>
      <w:bookmarkEnd w:id="5858"/>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5859" w:name="_Toc20156040"/>
      <w:bookmarkStart w:id="5860" w:name="_Toc27501197"/>
      <w:bookmarkStart w:id="5861" w:name="_Toc36049323"/>
      <w:bookmarkStart w:id="5862" w:name="_Toc45210089"/>
      <w:bookmarkStart w:id="5863" w:name="_Toc51860914"/>
      <w:bookmarkStart w:id="5864" w:name="_Toc155363808"/>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5859"/>
      <w:bookmarkEnd w:id="5860"/>
      <w:bookmarkEnd w:id="5861"/>
      <w:bookmarkEnd w:id="5862"/>
      <w:bookmarkEnd w:id="5863"/>
      <w:bookmarkEnd w:id="5864"/>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5865" w:name="_Toc20156041"/>
      <w:bookmarkStart w:id="5866" w:name="_Toc27501198"/>
      <w:bookmarkStart w:id="5867" w:name="_Toc36049324"/>
      <w:bookmarkStart w:id="5868" w:name="_Toc45210090"/>
      <w:bookmarkStart w:id="5869" w:name="_Toc51860915"/>
      <w:bookmarkStart w:id="5870" w:name="_Toc155363809"/>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5865"/>
      <w:bookmarkEnd w:id="5866"/>
      <w:bookmarkEnd w:id="5867"/>
      <w:bookmarkEnd w:id="5868"/>
      <w:bookmarkEnd w:id="5869"/>
      <w:bookmarkEnd w:id="5870"/>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5871" w:name="_Toc20156042"/>
      <w:bookmarkStart w:id="5872" w:name="_Toc27501199"/>
      <w:bookmarkStart w:id="5873" w:name="_Toc36049325"/>
      <w:bookmarkStart w:id="5874" w:name="_Toc45210091"/>
      <w:bookmarkStart w:id="5875" w:name="_Toc51860916"/>
      <w:bookmarkStart w:id="5876" w:name="_Toc155363810"/>
      <w:r w:rsidRPr="0073469F">
        <w:rPr>
          <w:lang w:eastAsia="zh-CN"/>
        </w:rPr>
        <w:t>10.2.2.4</w:t>
      </w:r>
      <w:r w:rsidR="00860352" w:rsidRPr="0073469F">
        <w:rPr>
          <w:lang w:eastAsia="zh-CN"/>
        </w:rPr>
        <w:t>.4</w:t>
      </w:r>
      <w:r w:rsidRPr="0073469F">
        <w:rPr>
          <w:lang w:eastAsia="zh-CN"/>
        </w:rPr>
        <w:tab/>
        <w:t>Periodic group call announcement</w:t>
      </w:r>
      <w:bookmarkEnd w:id="5871"/>
      <w:bookmarkEnd w:id="5872"/>
      <w:bookmarkEnd w:id="5873"/>
      <w:bookmarkEnd w:id="5874"/>
      <w:bookmarkEnd w:id="5875"/>
      <w:bookmarkEnd w:id="5876"/>
    </w:p>
    <w:p w14:paraId="7A89E922" w14:textId="77777777" w:rsidR="00D56F7B" w:rsidRPr="0073469F" w:rsidRDefault="00D56F7B" w:rsidP="00567124">
      <w:pPr>
        <w:pStyle w:val="Heading6"/>
        <w:numPr>
          <w:ilvl w:val="5"/>
          <w:numId w:val="0"/>
        </w:numPr>
        <w:ind w:left="1152" w:hanging="432"/>
        <w:rPr>
          <w:lang w:eastAsia="zh-CN"/>
        </w:rPr>
      </w:pPr>
      <w:bookmarkStart w:id="5877" w:name="_Toc20156043"/>
      <w:bookmarkStart w:id="5878" w:name="_Toc27501200"/>
      <w:bookmarkStart w:id="5879" w:name="_Toc36049326"/>
      <w:bookmarkStart w:id="5880" w:name="_Toc45210092"/>
      <w:bookmarkStart w:id="5881" w:name="_Toc51860917"/>
      <w:bookmarkStart w:id="5882" w:name="_Toc155363811"/>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5877"/>
      <w:bookmarkEnd w:id="5878"/>
      <w:bookmarkEnd w:id="5879"/>
      <w:bookmarkEnd w:id="5880"/>
      <w:bookmarkEnd w:id="5881"/>
      <w:bookmarkEnd w:id="5882"/>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lastRenderedPageBreak/>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5883" w:name="_Toc20156044"/>
      <w:bookmarkStart w:id="5884" w:name="_Toc27501201"/>
      <w:bookmarkStart w:id="5885" w:name="_Toc36049327"/>
      <w:bookmarkStart w:id="5886" w:name="_Toc45210093"/>
      <w:bookmarkStart w:id="5887" w:name="_Toc51860918"/>
      <w:bookmarkStart w:id="5888" w:name="_Toc155363812"/>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5883"/>
      <w:bookmarkEnd w:id="5884"/>
      <w:bookmarkEnd w:id="5885"/>
      <w:bookmarkEnd w:id="5886"/>
      <w:bookmarkEnd w:id="5887"/>
      <w:bookmarkEnd w:id="5888"/>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5889" w:name="_Toc20156045"/>
      <w:bookmarkStart w:id="5890" w:name="_Toc27501202"/>
      <w:bookmarkStart w:id="5891" w:name="_Toc36049328"/>
      <w:bookmarkStart w:id="5892" w:name="_Toc45210094"/>
      <w:bookmarkStart w:id="5893" w:name="_Toc51860919"/>
      <w:bookmarkStart w:id="5894" w:name="_Toc155363813"/>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5889"/>
      <w:bookmarkEnd w:id="5890"/>
      <w:bookmarkEnd w:id="5891"/>
      <w:bookmarkEnd w:id="5892"/>
      <w:bookmarkEnd w:id="5893"/>
      <w:bookmarkEnd w:id="5894"/>
    </w:p>
    <w:p w14:paraId="670358B0" w14:textId="77777777" w:rsidR="0091517C" w:rsidRPr="0073469F" w:rsidRDefault="0091517C" w:rsidP="00567124">
      <w:pPr>
        <w:pStyle w:val="Heading6"/>
        <w:numPr>
          <w:ilvl w:val="5"/>
          <w:numId w:val="0"/>
        </w:numPr>
        <w:ind w:left="1152" w:hanging="432"/>
        <w:rPr>
          <w:lang w:eastAsia="zh-CN"/>
        </w:rPr>
      </w:pPr>
      <w:bookmarkStart w:id="5895" w:name="_Toc20156046"/>
      <w:bookmarkStart w:id="5896" w:name="_Toc27501203"/>
      <w:bookmarkStart w:id="5897" w:name="_Toc36049329"/>
      <w:bookmarkStart w:id="5898" w:name="_Toc45210095"/>
      <w:bookmarkStart w:id="5899" w:name="_Toc51860920"/>
      <w:bookmarkStart w:id="5900" w:name="_Toc155363814"/>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5895"/>
      <w:bookmarkEnd w:id="5896"/>
      <w:bookmarkEnd w:id="5897"/>
      <w:bookmarkEnd w:id="5898"/>
      <w:bookmarkEnd w:id="5899"/>
      <w:bookmarkEnd w:id="5900"/>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lastRenderedPageBreak/>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5901" w:name="_Toc20156047"/>
      <w:bookmarkStart w:id="5902" w:name="_Toc27501204"/>
      <w:bookmarkStart w:id="5903" w:name="_Toc36049330"/>
      <w:bookmarkStart w:id="5904" w:name="_Toc45210096"/>
      <w:bookmarkStart w:id="5905" w:name="_Toc51860921"/>
      <w:bookmarkStart w:id="5906" w:name="_Toc155363815"/>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5901"/>
      <w:bookmarkEnd w:id="5902"/>
      <w:bookmarkEnd w:id="5903"/>
      <w:bookmarkEnd w:id="5904"/>
      <w:bookmarkEnd w:id="5905"/>
      <w:bookmarkEnd w:id="5906"/>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5907" w:name="_Toc20156048"/>
      <w:bookmarkStart w:id="5908" w:name="_Toc27501205"/>
      <w:bookmarkStart w:id="5909" w:name="_Toc36049331"/>
      <w:bookmarkStart w:id="5910" w:name="_Toc45210097"/>
      <w:bookmarkStart w:id="5911" w:name="_Toc51860922"/>
      <w:bookmarkStart w:id="5912" w:name="_Toc155363816"/>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5907"/>
      <w:bookmarkEnd w:id="5908"/>
      <w:bookmarkEnd w:id="5909"/>
      <w:bookmarkEnd w:id="5910"/>
      <w:bookmarkEnd w:id="5911"/>
      <w:bookmarkEnd w:id="5912"/>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5913" w:name="_Toc20156049"/>
      <w:bookmarkStart w:id="5914" w:name="_Toc27501206"/>
      <w:bookmarkStart w:id="5915" w:name="_Toc36049332"/>
      <w:bookmarkStart w:id="5916" w:name="_Toc45210098"/>
      <w:bookmarkStart w:id="5917" w:name="_Toc51860923"/>
      <w:bookmarkStart w:id="5918" w:name="_Toc155363817"/>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5913"/>
      <w:bookmarkEnd w:id="5914"/>
      <w:bookmarkEnd w:id="5915"/>
      <w:bookmarkEnd w:id="5916"/>
      <w:bookmarkEnd w:id="5917"/>
      <w:bookmarkEnd w:id="5918"/>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lastRenderedPageBreak/>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5919" w:name="_Toc20156050"/>
      <w:bookmarkStart w:id="5920" w:name="_Toc27501207"/>
      <w:bookmarkStart w:id="5921" w:name="_Toc36049333"/>
      <w:bookmarkStart w:id="5922" w:name="_Toc45210099"/>
      <w:bookmarkStart w:id="5923" w:name="_Toc51860924"/>
      <w:bookmarkStart w:id="5924" w:name="_Toc155363818"/>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5919"/>
      <w:bookmarkEnd w:id="5920"/>
      <w:bookmarkEnd w:id="5921"/>
      <w:bookmarkEnd w:id="5922"/>
      <w:bookmarkEnd w:id="5923"/>
      <w:bookmarkEnd w:id="5924"/>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5925" w:name="_Toc20156051"/>
      <w:bookmarkStart w:id="5926" w:name="_Toc27501208"/>
      <w:bookmarkStart w:id="5927" w:name="_Toc36049334"/>
      <w:bookmarkStart w:id="5928" w:name="_Toc45210100"/>
      <w:bookmarkStart w:id="5929" w:name="_Toc51860925"/>
      <w:bookmarkStart w:id="5930" w:name="_Toc155363819"/>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5925"/>
      <w:bookmarkEnd w:id="5926"/>
      <w:bookmarkEnd w:id="5927"/>
      <w:bookmarkEnd w:id="5928"/>
      <w:bookmarkEnd w:id="5929"/>
      <w:bookmarkEnd w:id="5930"/>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5931" w:name="_Toc20156052"/>
      <w:bookmarkStart w:id="5932" w:name="_Toc27501209"/>
      <w:bookmarkStart w:id="5933" w:name="_Toc36049335"/>
      <w:bookmarkStart w:id="5934" w:name="_Toc45210101"/>
      <w:bookmarkStart w:id="5935" w:name="_Toc51860926"/>
      <w:bookmarkStart w:id="5936" w:name="_Toc155363820"/>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5931"/>
      <w:bookmarkEnd w:id="5932"/>
      <w:bookmarkEnd w:id="5933"/>
      <w:bookmarkEnd w:id="5934"/>
      <w:bookmarkEnd w:id="5935"/>
      <w:bookmarkEnd w:id="5936"/>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5937" w:name="_Toc20156053"/>
      <w:bookmarkStart w:id="5938" w:name="_Toc27501210"/>
      <w:bookmarkStart w:id="5939" w:name="_Toc36049336"/>
      <w:bookmarkStart w:id="5940" w:name="_Toc45210102"/>
      <w:bookmarkStart w:id="5941" w:name="_Toc51860927"/>
      <w:bookmarkStart w:id="5942" w:name="_Toc155363821"/>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5937"/>
      <w:bookmarkEnd w:id="5938"/>
      <w:bookmarkEnd w:id="5939"/>
      <w:bookmarkEnd w:id="5940"/>
      <w:bookmarkEnd w:id="5941"/>
      <w:bookmarkEnd w:id="5942"/>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lastRenderedPageBreak/>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5943" w:name="_Toc20156054"/>
      <w:bookmarkStart w:id="5944" w:name="_Toc27501211"/>
      <w:bookmarkStart w:id="5945" w:name="_Toc36049337"/>
      <w:bookmarkStart w:id="5946" w:name="_Toc45210103"/>
      <w:bookmarkStart w:id="5947" w:name="_Toc51860928"/>
      <w:bookmarkStart w:id="5948" w:name="_Toc155363822"/>
      <w:r w:rsidRPr="0073469F">
        <w:rPr>
          <w:lang w:eastAsia="zh-CN"/>
        </w:rPr>
        <w:t>10.2.2.4</w:t>
      </w:r>
      <w:r>
        <w:rPr>
          <w:lang w:eastAsia="zh-CN"/>
        </w:rPr>
        <w:t>.5.9</w:t>
      </w:r>
      <w:r w:rsidRPr="0073469F">
        <w:rPr>
          <w:lang w:eastAsia="zh-CN"/>
        </w:rPr>
        <w:tab/>
      </w:r>
      <w:r>
        <w:rPr>
          <w:lang w:eastAsia="zh-CN"/>
        </w:rPr>
        <w:t>Max duration reached</w:t>
      </w:r>
      <w:bookmarkEnd w:id="5943"/>
      <w:bookmarkEnd w:id="5944"/>
      <w:bookmarkEnd w:id="5945"/>
      <w:bookmarkEnd w:id="5946"/>
      <w:bookmarkEnd w:id="5947"/>
      <w:bookmarkEnd w:id="5948"/>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5949" w:name="_Toc20156055"/>
      <w:bookmarkStart w:id="5950" w:name="_Toc27501212"/>
      <w:bookmarkStart w:id="5951" w:name="_Toc36049338"/>
      <w:bookmarkStart w:id="5952" w:name="_Toc45210104"/>
      <w:bookmarkStart w:id="5953" w:name="_Toc51860929"/>
      <w:bookmarkStart w:id="5954" w:name="_Toc155363823"/>
      <w:r w:rsidRPr="0073469F">
        <w:rPr>
          <w:rFonts w:eastAsia="SimSun"/>
          <w:lang w:eastAsia="zh-CN"/>
        </w:rPr>
        <w:t>10.2.2.4.6</w:t>
      </w:r>
      <w:r w:rsidRPr="0073469F">
        <w:rPr>
          <w:rFonts w:eastAsia="SimSun"/>
          <w:lang w:eastAsia="zh-CN"/>
        </w:rPr>
        <w:tab/>
        <w:t>Merge of calls</w:t>
      </w:r>
      <w:bookmarkEnd w:id="5949"/>
      <w:bookmarkEnd w:id="5950"/>
      <w:bookmarkEnd w:id="5951"/>
      <w:bookmarkEnd w:id="5952"/>
      <w:bookmarkEnd w:id="5953"/>
      <w:bookmarkEnd w:id="5954"/>
    </w:p>
    <w:p w14:paraId="7DC06464" w14:textId="77777777" w:rsidR="000D5B2D" w:rsidRPr="0073469F" w:rsidRDefault="000D5B2D" w:rsidP="00567124">
      <w:pPr>
        <w:pStyle w:val="Heading6"/>
        <w:numPr>
          <w:ilvl w:val="5"/>
          <w:numId w:val="0"/>
        </w:numPr>
        <w:ind w:left="1152" w:hanging="432"/>
        <w:rPr>
          <w:lang w:eastAsia="zh-CN"/>
        </w:rPr>
      </w:pPr>
      <w:bookmarkStart w:id="5955" w:name="_Toc20156056"/>
      <w:bookmarkStart w:id="5956" w:name="_Toc27501213"/>
      <w:bookmarkStart w:id="5957" w:name="_Toc36049339"/>
      <w:bookmarkStart w:id="5958" w:name="_Toc45210105"/>
      <w:bookmarkStart w:id="5959" w:name="_Toc51860930"/>
      <w:bookmarkStart w:id="5960" w:name="_Toc155363824"/>
      <w:r w:rsidRPr="0073469F">
        <w:rPr>
          <w:lang w:eastAsia="zh-CN"/>
        </w:rPr>
        <w:t>10.2.2.4.6.1</w:t>
      </w:r>
      <w:r w:rsidRPr="0073469F">
        <w:rPr>
          <w:lang w:eastAsia="zh-CN"/>
        </w:rPr>
        <w:tab/>
        <w:t>Merge of two calls</w:t>
      </w:r>
      <w:bookmarkEnd w:id="5955"/>
      <w:bookmarkEnd w:id="5956"/>
      <w:bookmarkEnd w:id="5957"/>
      <w:bookmarkEnd w:id="5958"/>
      <w:bookmarkEnd w:id="5959"/>
      <w:bookmarkEnd w:id="5960"/>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lastRenderedPageBreak/>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5961" w:name="_Toc20156057"/>
      <w:bookmarkStart w:id="5962" w:name="_Toc27501214"/>
      <w:bookmarkStart w:id="5963" w:name="_Toc36049340"/>
      <w:bookmarkStart w:id="5964" w:name="_Toc45210106"/>
      <w:bookmarkStart w:id="5965" w:name="_Toc51860931"/>
      <w:bookmarkStart w:id="5966" w:name="_Toc155363825"/>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5961"/>
      <w:bookmarkEnd w:id="5962"/>
      <w:bookmarkEnd w:id="5963"/>
      <w:bookmarkEnd w:id="5964"/>
      <w:bookmarkEnd w:id="5965"/>
      <w:bookmarkEnd w:id="5966"/>
    </w:p>
    <w:p w14:paraId="3963E3D9" w14:textId="77777777" w:rsidR="0091517C" w:rsidRPr="0073469F" w:rsidRDefault="0091517C" w:rsidP="00266048">
      <w:pPr>
        <w:pStyle w:val="H6"/>
        <w:rPr>
          <w:lang w:eastAsia="zh-CN"/>
        </w:rPr>
      </w:pPr>
      <w:bookmarkStart w:id="5967" w:name="_Toc20156058"/>
      <w:bookmarkStart w:id="5968" w:name="_Toc27501215"/>
      <w:bookmarkStart w:id="5969" w:name="_Toc36049341"/>
      <w:bookmarkStart w:id="5970" w:name="_Toc45210107"/>
      <w:bookmarkStart w:id="5971"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5967"/>
      <w:bookmarkEnd w:id="5968"/>
      <w:bookmarkEnd w:id="5969"/>
      <w:bookmarkEnd w:id="5970"/>
      <w:bookmarkEnd w:id="5971"/>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5972" w:name="_Toc20156059"/>
      <w:bookmarkStart w:id="5973" w:name="_Toc27501216"/>
      <w:bookmarkStart w:id="5974" w:name="_Toc36049342"/>
      <w:bookmarkStart w:id="5975" w:name="_Toc45210108"/>
      <w:bookmarkStart w:id="5976"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5972"/>
      <w:bookmarkEnd w:id="5973"/>
      <w:bookmarkEnd w:id="5974"/>
      <w:bookmarkEnd w:id="5975"/>
      <w:bookmarkEnd w:id="5976"/>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5977" w:name="_Toc20156060"/>
      <w:bookmarkStart w:id="5978" w:name="_Toc27501217"/>
      <w:bookmarkStart w:id="5979" w:name="_Toc36049343"/>
      <w:bookmarkStart w:id="5980" w:name="_Toc45210109"/>
      <w:bookmarkStart w:id="5981"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5977"/>
      <w:bookmarkEnd w:id="5978"/>
      <w:bookmarkEnd w:id="5979"/>
      <w:bookmarkEnd w:id="5980"/>
      <w:bookmarkEnd w:id="5981"/>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5982" w:name="_Toc20156061"/>
      <w:bookmarkStart w:id="5983" w:name="_Toc27501218"/>
      <w:bookmarkStart w:id="5984" w:name="_Toc36049344"/>
      <w:bookmarkStart w:id="5985" w:name="_Toc45210110"/>
      <w:bookmarkStart w:id="5986" w:name="_Toc51860935"/>
      <w:bookmarkStart w:id="5987" w:name="_Toc155363826"/>
      <w:r>
        <w:t>10.2.3</w:t>
      </w:r>
      <w:r w:rsidR="00F94D1F" w:rsidRPr="0073469F">
        <w:tab/>
        <w:t>Call type control</w:t>
      </w:r>
      <w:bookmarkEnd w:id="5982"/>
      <w:bookmarkEnd w:id="5983"/>
      <w:bookmarkEnd w:id="5984"/>
      <w:bookmarkEnd w:id="5985"/>
      <w:bookmarkEnd w:id="5986"/>
      <w:bookmarkEnd w:id="5987"/>
    </w:p>
    <w:p w14:paraId="2C993428" w14:textId="77777777" w:rsidR="00F94D1F" w:rsidRDefault="009C2E6C" w:rsidP="00567124">
      <w:pPr>
        <w:pStyle w:val="Heading4"/>
      </w:pPr>
      <w:bookmarkStart w:id="5988" w:name="_Toc20156062"/>
      <w:bookmarkStart w:id="5989" w:name="_Toc27501219"/>
      <w:bookmarkStart w:id="5990" w:name="_Toc36049345"/>
      <w:bookmarkStart w:id="5991" w:name="_Toc45210111"/>
      <w:bookmarkStart w:id="5992" w:name="_Toc51860936"/>
      <w:bookmarkStart w:id="5993" w:name="_Toc155363827"/>
      <w:r>
        <w:t>10.2.3</w:t>
      </w:r>
      <w:r w:rsidR="00F94D1F" w:rsidRPr="0073469F">
        <w:t>.1</w:t>
      </w:r>
      <w:r w:rsidR="00F94D1F" w:rsidRPr="0073469F">
        <w:tab/>
        <w:t>General</w:t>
      </w:r>
      <w:bookmarkEnd w:id="5988"/>
      <w:bookmarkEnd w:id="5989"/>
      <w:bookmarkEnd w:id="5990"/>
      <w:bookmarkEnd w:id="5991"/>
      <w:bookmarkEnd w:id="5992"/>
      <w:bookmarkEnd w:id="5993"/>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5994" w:name="_Toc20156063"/>
      <w:bookmarkStart w:id="5995" w:name="_Toc27501220"/>
      <w:bookmarkStart w:id="5996" w:name="_Toc36049346"/>
      <w:bookmarkStart w:id="5997" w:name="_Toc45210112"/>
      <w:bookmarkStart w:id="5998" w:name="_Toc51860937"/>
      <w:bookmarkStart w:id="5999" w:name="_Toc155363828"/>
      <w:r>
        <w:t>10.2.3</w:t>
      </w:r>
      <w:r w:rsidR="00F94D1F" w:rsidRPr="0073469F">
        <w:t>.2</w:t>
      </w:r>
      <w:r w:rsidR="00F94D1F" w:rsidRPr="0073469F">
        <w:tab/>
        <w:t>Call type control state machine</w:t>
      </w:r>
      <w:bookmarkEnd w:id="5994"/>
      <w:bookmarkEnd w:id="5995"/>
      <w:bookmarkEnd w:id="5996"/>
      <w:bookmarkEnd w:id="5997"/>
      <w:bookmarkEnd w:id="5998"/>
      <w:bookmarkEnd w:id="5999"/>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0" type="#_x0000_t75" style="width:475.2pt;height:459.55pt" o:ole="">
            <v:imagedata r:id="rId48" o:title=""/>
          </v:shape>
          <o:OLEObject Type="Embed" ProgID="Visio.Drawing.11" ShapeID="_x0000_i1040" DrawAspect="Content" ObjectID="_1772688461"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6000" w:name="_Toc20156064"/>
      <w:bookmarkStart w:id="6001" w:name="_Toc27501221"/>
      <w:bookmarkStart w:id="6002" w:name="_Toc36049347"/>
      <w:bookmarkStart w:id="6003" w:name="_Toc45210113"/>
      <w:bookmarkStart w:id="6004" w:name="_Toc51860938"/>
      <w:bookmarkStart w:id="6005" w:name="_Toc155363829"/>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6000"/>
      <w:bookmarkEnd w:id="6001"/>
      <w:bookmarkEnd w:id="6002"/>
      <w:bookmarkEnd w:id="6003"/>
      <w:bookmarkEnd w:id="6004"/>
      <w:bookmarkEnd w:id="6005"/>
    </w:p>
    <w:p w14:paraId="4D679380" w14:textId="77777777" w:rsidR="00F94D1F" w:rsidRPr="0073469F" w:rsidRDefault="009C2E6C" w:rsidP="00567124">
      <w:pPr>
        <w:pStyle w:val="Heading5"/>
        <w:rPr>
          <w:lang w:eastAsia="zh-CN"/>
        </w:rPr>
      </w:pPr>
      <w:bookmarkStart w:id="6006" w:name="_Toc20156065"/>
      <w:bookmarkStart w:id="6007" w:name="_Toc27501222"/>
      <w:bookmarkStart w:id="6008" w:name="_Toc36049348"/>
      <w:bookmarkStart w:id="6009" w:name="_Toc45210114"/>
      <w:bookmarkStart w:id="6010" w:name="_Toc51860939"/>
      <w:bookmarkStart w:id="6011" w:name="_Toc155363830"/>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6006"/>
      <w:bookmarkEnd w:id="6007"/>
      <w:bookmarkEnd w:id="6008"/>
      <w:bookmarkEnd w:id="6009"/>
      <w:bookmarkEnd w:id="6010"/>
      <w:bookmarkEnd w:id="6011"/>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6012" w:name="_Toc20156066"/>
      <w:bookmarkStart w:id="6013" w:name="_Toc27501223"/>
      <w:bookmarkStart w:id="6014" w:name="_Toc36049349"/>
      <w:bookmarkStart w:id="6015" w:name="_Toc45210115"/>
      <w:bookmarkStart w:id="6016" w:name="_Toc51860940"/>
      <w:bookmarkStart w:id="6017" w:name="_Toc155363831"/>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6012"/>
      <w:bookmarkEnd w:id="6013"/>
      <w:bookmarkEnd w:id="6014"/>
      <w:bookmarkEnd w:id="6015"/>
      <w:bookmarkEnd w:id="6016"/>
      <w:bookmarkEnd w:id="6017"/>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6018" w:name="_Toc20156067"/>
      <w:bookmarkStart w:id="6019" w:name="_Toc27501224"/>
      <w:bookmarkStart w:id="6020" w:name="_Toc36049350"/>
      <w:bookmarkStart w:id="6021" w:name="_Toc45210116"/>
      <w:bookmarkStart w:id="6022" w:name="_Toc51860941"/>
      <w:bookmarkStart w:id="6023" w:name="_Toc155363832"/>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6018"/>
      <w:bookmarkEnd w:id="6019"/>
      <w:bookmarkEnd w:id="6020"/>
      <w:bookmarkEnd w:id="6021"/>
      <w:bookmarkEnd w:id="6022"/>
      <w:bookmarkEnd w:id="6023"/>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6024" w:name="_Toc20156068"/>
      <w:bookmarkStart w:id="6025" w:name="_Toc27501225"/>
      <w:bookmarkStart w:id="6026" w:name="_Toc36049351"/>
      <w:bookmarkStart w:id="6027" w:name="_Toc45210117"/>
      <w:bookmarkStart w:id="6028" w:name="_Toc51860942"/>
      <w:bookmarkStart w:id="6029" w:name="_Toc155363833"/>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6024"/>
      <w:bookmarkEnd w:id="6025"/>
      <w:bookmarkEnd w:id="6026"/>
      <w:bookmarkEnd w:id="6027"/>
      <w:bookmarkEnd w:id="6028"/>
      <w:bookmarkEnd w:id="6029"/>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6030" w:name="_Toc20156069"/>
      <w:bookmarkStart w:id="6031" w:name="_Toc27501226"/>
      <w:bookmarkStart w:id="6032" w:name="_Toc36049352"/>
      <w:bookmarkStart w:id="6033" w:name="_Toc45210118"/>
      <w:bookmarkStart w:id="6034" w:name="_Toc51860943"/>
      <w:bookmarkStart w:id="6035" w:name="_Toc155363834"/>
      <w:r>
        <w:t>10.2.3</w:t>
      </w:r>
      <w:r w:rsidR="00F94D1F" w:rsidRPr="0073469F">
        <w:t>.4</w:t>
      </w:r>
      <w:r w:rsidR="00F94D1F" w:rsidRPr="0073469F">
        <w:tab/>
        <w:t>Procedures</w:t>
      </w:r>
      <w:bookmarkEnd w:id="6030"/>
      <w:bookmarkEnd w:id="6031"/>
      <w:bookmarkEnd w:id="6032"/>
      <w:bookmarkEnd w:id="6033"/>
      <w:bookmarkEnd w:id="6034"/>
      <w:bookmarkEnd w:id="6035"/>
    </w:p>
    <w:p w14:paraId="0A86449B" w14:textId="77777777" w:rsidR="00F94D1F" w:rsidRDefault="009C2E6C" w:rsidP="00567124">
      <w:pPr>
        <w:pStyle w:val="Heading5"/>
      </w:pPr>
      <w:bookmarkStart w:id="6036" w:name="_Toc20156070"/>
      <w:bookmarkStart w:id="6037" w:name="_Toc27501227"/>
      <w:bookmarkStart w:id="6038" w:name="_Toc36049353"/>
      <w:bookmarkStart w:id="6039" w:name="_Toc45210119"/>
      <w:bookmarkStart w:id="6040" w:name="_Toc51860944"/>
      <w:bookmarkStart w:id="6041" w:name="_Toc155363835"/>
      <w:r>
        <w:t>10.2.3</w:t>
      </w:r>
      <w:r w:rsidR="00F94D1F" w:rsidRPr="0073469F">
        <w:t>.4.1</w:t>
      </w:r>
      <w:r w:rsidR="00F94D1F" w:rsidRPr="0073469F">
        <w:tab/>
        <w:t>General</w:t>
      </w:r>
      <w:bookmarkEnd w:id="6036"/>
      <w:bookmarkEnd w:id="6037"/>
      <w:bookmarkEnd w:id="6038"/>
      <w:bookmarkEnd w:id="6039"/>
      <w:bookmarkEnd w:id="6040"/>
      <w:bookmarkEnd w:id="6041"/>
    </w:p>
    <w:p w14:paraId="5C02B424" w14:textId="77777777" w:rsidR="00C255AB" w:rsidRDefault="00C255AB" w:rsidP="00567124">
      <w:pPr>
        <w:pStyle w:val="Heading6"/>
        <w:numPr>
          <w:ilvl w:val="5"/>
          <w:numId w:val="0"/>
        </w:numPr>
        <w:ind w:left="1152" w:hanging="432"/>
      </w:pPr>
      <w:bookmarkStart w:id="6042" w:name="_Toc20156071"/>
      <w:bookmarkStart w:id="6043" w:name="_Toc27501228"/>
      <w:bookmarkStart w:id="6044" w:name="_Toc36049354"/>
      <w:bookmarkStart w:id="6045" w:name="_Toc45210120"/>
      <w:bookmarkStart w:id="6046" w:name="_Toc51860945"/>
      <w:bookmarkStart w:id="6047" w:name="_Toc155363836"/>
      <w:r>
        <w:t>10.2.3.4.1.1</w:t>
      </w:r>
      <w:r>
        <w:tab/>
        <w:t>Implicit downgrade (emergency) timer calculation</w:t>
      </w:r>
      <w:bookmarkEnd w:id="6042"/>
      <w:bookmarkEnd w:id="6043"/>
      <w:bookmarkEnd w:id="6044"/>
      <w:bookmarkEnd w:id="6045"/>
      <w:bookmarkEnd w:id="6046"/>
      <w:bookmarkEnd w:id="6047"/>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6048" w:name="_Toc20156072"/>
      <w:bookmarkStart w:id="6049" w:name="_Toc27501229"/>
      <w:bookmarkStart w:id="6050" w:name="_Toc36049355"/>
      <w:bookmarkStart w:id="6051" w:name="_Toc45210121"/>
      <w:bookmarkStart w:id="6052" w:name="_Toc51860946"/>
      <w:bookmarkStart w:id="6053" w:name="_Toc155363837"/>
      <w:r>
        <w:t>10.2.3.4.1.2</w:t>
      </w:r>
      <w:r>
        <w:tab/>
        <w:t>Implicit downgrade (imminent peril) timer calculation</w:t>
      </w:r>
      <w:bookmarkEnd w:id="6048"/>
      <w:bookmarkEnd w:id="6049"/>
      <w:bookmarkEnd w:id="6050"/>
      <w:bookmarkEnd w:id="6051"/>
      <w:bookmarkEnd w:id="6052"/>
      <w:bookmarkEnd w:id="6053"/>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6054" w:name="_Toc20156073"/>
      <w:bookmarkStart w:id="6055" w:name="_Toc27501230"/>
      <w:bookmarkStart w:id="6056" w:name="_Toc36049356"/>
      <w:bookmarkStart w:id="6057" w:name="_Toc45210122"/>
      <w:bookmarkStart w:id="6058" w:name="_Toc51860947"/>
      <w:bookmarkStart w:id="6059" w:name="_Toc155363838"/>
      <w:r>
        <w:t>10.2.3</w:t>
      </w:r>
      <w:r w:rsidR="00F94D1F" w:rsidRPr="0073469F">
        <w:t>.4.2</w:t>
      </w:r>
      <w:r w:rsidR="00F94D1F" w:rsidRPr="0073469F">
        <w:tab/>
        <w:t>User initiated the call</w:t>
      </w:r>
      <w:r w:rsidR="008D7C3E">
        <w:t xml:space="preserve"> probe</w:t>
      </w:r>
      <w:bookmarkEnd w:id="6054"/>
      <w:bookmarkEnd w:id="6055"/>
      <w:bookmarkEnd w:id="6056"/>
      <w:bookmarkEnd w:id="6057"/>
      <w:bookmarkEnd w:id="6058"/>
      <w:bookmarkEnd w:id="6059"/>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6060" w:name="_Toc20156074"/>
      <w:bookmarkStart w:id="6061" w:name="_Toc27501231"/>
      <w:bookmarkStart w:id="6062" w:name="_Toc36049357"/>
      <w:bookmarkStart w:id="6063" w:name="_Toc45210123"/>
      <w:bookmarkStart w:id="6064" w:name="_Toc51860948"/>
      <w:bookmarkStart w:id="6065" w:name="_Toc155363839"/>
      <w:r>
        <w:t>10.2.3</w:t>
      </w:r>
      <w:r w:rsidR="00F94D1F" w:rsidRPr="0073469F">
        <w:t>.4.3</w:t>
      </w:r>
      <w:r w:rsidR="00F94D1F" w:rsidRPr="0073469F">
        <w:tab/>
        <w:t>Received GROUP CALL ANNOUNCEMENT message as a response to GROUP CALL PROBE message</w:t>
      </w:r>
      <w:bookmarkEnd w:id="6060"/>
      <w:bookmarkEnd w:id="6061"/>
      <w:bookmarkEnd w:id="6062"/>
      <w:bookmarkEnd w:id="6063"/>
      <w:bookmarkEnd w:id="6064"/>
      <w:bookmarkEnd w:id="6065"/>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6066" w:name="_Toc20156075"/>
      <w:bookmarkStart w:id="6067" w:name="_Toc27501232"/>
      <w:bookmarkStart w:id="6068" w:name="_Toc36049358"/>
      <w:bookmarkStart w:id="6069" w:name="_Toc45210124"/>
      <w:bookmarkStart w:id="6070" w:name="_Toc51860949"/>
      <w:bookmarkStart w:id="6071" w:name="_Toc155363840"/>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6066"/>
      <w:bookmarkEnd w:id="6067"/>
      <w:bookmarkEnd w:id="6068"/>
      <w:bookmarkEnd w:id="6069"/>
      <w:bookmarkEnd w:id="6070"/>
      <w:bookmarkEnd w:id="6071"/>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6072" w:name="_Toc20156076"/>
      <w:bookmarkStart w:id="6073" w:name="_Toc27501233"/>
      <w:bookmarkStart w:id="6074" w:name="_Toc36049359"/>
      <w:bookmarkStart w:id="6075" w:name="_Toc45210125"/>
      <w:bookmarkStart w:id="6076" w:name="_Toc51860950"/>
      <w:bookmarkStart w:id="6077" w:name="_Toc155363841"/>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6072"/>
      <w:bookmarkEnd w:id="6073"/>
      <w:bookmarkEnd w:id="6074"/>
      <w:bookmarkEnd w:id="6075"/>
      <w:bookmarkEnd w:id="6076"/>
      <w:bookmarkEnd w:id="6077"/>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6078" w:name="_Toc20156077"/>
      <w:bookmarkStart w:id="6079" w:name="_Toc27501234"/>
      <w:bookmarkStart w:id="6080" w:name="_Toc36049360"/>
      <w:bookmarkStart w:id="6081" w:name="_Toc45210126"/>
      <w:bookmarkStart w:id="6082" w:name="_Toc51860951"/>
      <w:bookmarkStart w:id="6083" w:name="_Toc155363842"/>
      <w:r>
        <w:rPr>
          <w:rFonts w:eastAsia="Malgun Gothic"/>
        </w:rPr>
        <w:t>10.2.</w:t>
      </w:r>
      <w:r w:rsidR="005759F5">
        <w:rPr>
          <w:rFonts w:eastAsia="Malgun Gothic"/>
        </w:rPr>
        <w:t>3</w:t>
      </w:r>
      <w:r>
        <w:rPr>
          <w:rFonts w:eastAsia="Malgun Gothic"/>
        </w:rPr>
        <w:t>.4.6</w:t>
      </w:r>
      <w:r>
        <w:rPr>
          <w:rFonts w:eastAsia="Malgun Gothic"/>
        </w:rPr>
        <w:tab/>
        <w:t>Call started</w:t>
      </w:r>
      <w:bookmarkEnd w:id="6078"/>
      <w:bookmarkEnd w:id="6079"/>
      <w:bookmarkEnd w:id="6080"/>
      <w:bookmarkEnd w:id="6081"/>
      <w:bookmarkEnd w:id="6082"/>
      <w:bookmarkEnd w:id="6083"/>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6084" w:name="_Toc20156078"/>
      <w:bookmarkStart w:id="6085" w:name="_Toc27501235"/>
      <w:bookmarkStart w:id="6086" w:name="_Toc36049361"/>
      <w:bookmarkStart w:id="6087" w:name="_Toc45210127"/>
      <w:bookmarkStart w:id="6088" w:name="_Toc51860952"/>
      <w:bookmarkStart w:id="6089" w:name="_Toc155363843"/>
      <w:r>
        <w:lastRenderedPageBreak/>
        <w:t>10.2.3</w:t>
      </w:r>
      <w:r w:rsidR="00F94D1F" w:rsidRPr="0073469F">
        <w:t>.4.</w:t>
      </w:r>
      <w:r w:rsidR="005759F5">
        <w:t>7</w:t>
      </w:r>
      <w:r w:rsidR="00F94D1F" w:rsidRPr="0073469F">
        <w:tab/>
        <w:t>Upgrade call</w:t>
      </w:r>
      <w:bookmarkEnd w:id="6084"/>
      <w:bookmarkEnd w:id="6085"/>
      <w:bookmarkEnd w:id="6086"/>
      <w:bookmarkEnd w:id="6087"/>
      <w:bookmarkEnd w:id="6088"/>
      <w:bookmarkEnd w:id="6089"/>
    </w:p>
    <w:p w14:paraId="3CB5C3C3" w14:textId="77777777" w:rsidR="00F94D1F" w:rsidRPr="0073469F" w:rsidRDefault="009C2E6C" w:rsidP="00567124">
      <w:pPr>
        <w:pStyle w:val="Heading6"/>
        <w:numPr>
          <w:ilvl w:val="5"/>
          <w:numId w:val="0"/>
        </w:numPr>
        <w:ind w:left="1152" w:hanging="432"/>
      </w:pPr>
      <w:bookmarkStart w:id="6090" w:name="_Toc20156079"/>
      <w:bookmarkStart w:id="6091" w:name="_Toc27501236"/>
      <w:bookmarkStart w:id="6092" w:name="_Toc36049362"/>
      <w:bookmarkStart w:id="6093" w:name="_Toc45210128"/>
      <w:bookmarkStart w:id="6094" w:name="_Toc51860953"/>
      <w:bookmarkStart w:id="6095" w:name="_Toc155363844"/>
      <w:r>
        <w:t>10.2.3</w:t>
      </w:r>
      <w:r w:rsidR="00F94D1F" w:rsidRPr="0073469F">
        <w:t>.4.</w:t>
      </w:r>
      <w:r w:rsidR="005759F5">
        <w:t>7</w:t>
      </w:r>
      <w:r w:rsidR="00F94D1F" w:rsidRPr="0073469F">
        <w:t>.1</w:t>
      </w:r>
      <w:r w:rsidR="00F94D1F" w:rsidRPr="0073469F">
        <w:tab/>
        <w:t>Originating user upgrading the call</w:t>
      </w:r>
      <w:bookmarkEnd w:id="6090"/>
      <w:bookmarkEnd w:id="6091"/>
      <w:bookmarkEnd w:id="6092"/>
      <w:bookmarkEnd w:id="6093"/>
      <w:bookmarkEnd w:id="6094"/>
      <w:bookmarkEnd w:id="6095"/>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6096" w:name="_Toc20156080"/>
      <w:bookmarkStart w:id="6097" w:name="_Toc27501237"/>
      <w:bookmarkStart w:id="6098" w:name="_Toc36049363"/>
      <w:bookmarkStart w:id="6099" w:name="_Toc45210129"/>
      <w:bookmarkStart w:id="6100" w:name="_Toc51860954"/>
      <w:bookmarkStart w:id="6101" w:name="_Toc155363845"/>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6096"/>
      <w:bookmarkEnd w:id="6097"/>
      <w:bookmarkEnd w:id="6098"/>
      <w:bookmarkEnd w:id="6099"/>
      <w:bookmarkEnd w:id="6100"/>
      <w:bookmarkEnd w:id="6101"/>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6102" w:name="_Toc20156081"/>
      <w:bookmarkStart w:id="6103" w:name="_Toc27501238"/>
      <w:bookmarkStart w:id="6104" w:name="_Toc36049364"/>
      <w:bookmarkStart w:id="6105" w:name="_Toc45210130"/>
      <w:bookmarkStart w:id="6106" w:name="_Toc51860955"/>
      <w:bookmarkStart w:id="6107" w:name="_Toc155363846"/>
      <w:r>
        <w:lastRenderedPageBreak/>
        <w:t>10.2.3</w:t>
      </w:r>
      <w:r w:rsidR="00F94D1F" w:rsidRPr="0073469F">
        <w:t>.4.</w:t>
      </w:r>
      <w:r w:rsidR="005759F5">
        <w:t>8</w:t>
      </w:r>
      <w:r w:rsidR="00F94D1F" w:rsidRPr="0073469F">
        <w:tab/>
        <w:t>Downgrade call</w:t>
      </w:r>
      <w:bookmarkEnd w:id="6102"/>
      <w:bookmarkEnd w:id="6103"/>
      <w:bookmarkEnd w:id="6104"/>
      <w:bookmarkEnd w:id="6105"/>
      <w:bookmarkEnd w:id="6106"/>
      <w:bookmarkEnd w:id="6107"/>
    </w:p>
    <w:p w14:paraId="6D8E1EF6" w14:textId="77777777" w:rsidR="00F94D1F" w:rsidRPr="0073469F" w:rsidRDefault="009C2E6C" w:rsidP="00567124">
      <w:pPr>
        <w:pStyle w:val="Heading6"/>
        <w:numPr>
          <w:ilvl w:val="5"/>
          <w:numId w:val="0"/>
        </w:numPr>
        <w:ind w:left="1152" w:hanging="432"/>
      </w:pPr>
      <w:bookmarkStart w:id="6108" w:name="_Toc20156082"/>
      <w:bookmarkStart w:id="6109" w:name="_Toc27501239"/>
      <w:bookmarkStart w:id="6110" w:name="_Toc36049365"/>
      <w:bookmarkStart w:id="6111" w:name="_Toc45210131"/>
      <w:bookmarkStart w:id="6112" w:name="_Toc51860956"/>
      <w:bookmarkStart w:id="6113" w:name="_Toc155363847"/>
      <w:r>
        <w:t>10.2.3</w:t>
      </w:r>
      <w:r w:rsidR="00F94D1F" w:rsidRPr="0073469F">
        <w:t>.4.</w:t>
      </w:r>
      <w:r w:rsidR="005759F5">
        <w:t>8</w:t>
      </w:r>
      <w:r w:rsidR="00F94D1F" w:rsidRPr="0073469F">
        <w:t>.1</w:t>
      </w:r>
      <w:r w:rsidR="00F94D1F" w:rsidRPr="0073469F">
        <w:tab/>
        <w:t>Originating user downgrading emergency group call</w:t>
      </w:r>
      <w:bookmarkEnd w:id="6108"/>
      <w:bookmarkEnd w:id="6109"/>
      <w:bookmarkEnd w:id="6110"/>
      <w:bookmarkEnd w:id="6111"/>
      <w:bookmarkEnd w:id="6112"/>
      <w:bookmarkEnd w:id="6113"/>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6114" w:name="_Toc20156083"/>
      <w:bookmarkStart w:id="6115" w:name="_Toc27501240"/>
      <w:bookmarkStart w:id="6116" w:name="_Toc36049366"/>
      <w:bookmarkStart w:id="6117" w:name="_Toc45210132"/>
      <w:bookmarkStart w:id="6118" w:name="_Toc51860957"/>
      <w:bookmarkStart w:id="6119" w:name="_Toc155363848"/>
      <w:r>
        <w:t>10.2.3</w:t>
      </w:r>
      <w:r w:rsidR="00F94D1F" w:rsidRPr="0073469F">
        <w:t>.4.</w:t>
      </w:r>
      <w:r w:rsidR="005759F5">
        <w:t>8</w:t>
      </w:r>
      <w:r w:rsidR="00F94D1F" w:rsidRPr="0073469F">
        <w:t>.2</w:t>
      </w:r>
      <w:r w:rsidR="00F94D1F" w:rsidRPr="0073469F">
        <w:tab/>
        <w:t>Retransmitting GROUP CALL EMERGENCY END</w:t>
      </w:r>
      <w:bookmarkEnd w:id="6114"/>
      <w:bookmarkEnd w:id="6115"/>
      <w:bookmarkEnd w:id="6116"/>
      <w:bookmarkEnd w:id="6117"/>
      <w:bookmarkEnd w:id="6118"/>
      <w:bookmarkEnd w:id="6119"/>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6120" w:name="_Toc20156084"/>
      <w:bookmarkStart w:id="6121" w:name="_Toc27501241"/>
      <w:bookmarkStart w:id="6122" w:name="_Toc36049367"/>
      <w:bookmarkStart w:id="6123" w:name="_Toc45210133"/>
      <w:bookmarkStart w:id="6124" w:name="_Toc51860958"/>
      <w:bookmarkStart w:id="6125" w:name="_Toc155363849"/>
      <w:r>
        <w:t>10.2.3</w:t>
      </w:r>
      <w:r w:rsidR="00F94D1F" w:rsidRPr="0073469F">
        <w:t>.4.</w:t>
      </w:r>
      <w:r w:rsidR="005759F5">
        <w:t>8</w:t>
      </w:r>
      <w:r w:rsidR="00F94D1F" w:rsidRPr="0073469F">
        <w:t>.3</w:t>
      </w:r>
      <w:r w:rsidR="00F94D1F" w:rsidRPr="0073469F">
        <w:tab/>
        <w:t>Terminating user downgrading emergency group call</w:t>
      </w:r>
      <w:bookmarkEnd w:id="6120"/>
      <w:bookmarkEnd w:id="6121"/>
      <w:bookmarkEnd w:id="6122"/>
      <w:bookmarkEnd w:id="6123"/>
      <w:bookmarkEnd w:id="6124"/>
      <w:bookmarkEnd w:id="6125"/>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6126" w:name="_Toc20156085"/>
      <w:bookmarkStart w:id="6127" w:name="_Toc27501242"/>
      <w:bookmarkStart w:id="6128" w:name="_Toc36049368"/>
      <w:bookmarkStart w:id="6129" w:name="_Toc45210134"/>
      <w:bookmarkStart w:id="6130" w:name="_Toc51860959"/>
      <w:bookmarkStart w:id="6131" w:name="_Toc155363850"/>
      <w:r>
        <w:t>10.2.3</w:t>
      </w:r>
      <w:r w:rsidR="00F94D1F" w:rsidRPr="0073469F">
        <w:t>.4.</w:t>
      </w:r>
      <w:r w:rsidR="005759F5">
        <w:t>8</w:t>
      </w:r>
      <w:r w:rsidR="00F94D1F" w:rsidRPr="0073469F">
        <w:t>.4</w:t>
      </w:r>
      <w:r w:rsidR="00F94D1F" w:rsidRPr="0073469F">
        <w:tab/>
        <w:t>Originating user downgrading imminent peril group call</w:t>
      </w:r>
      <w:bookmarkEnd w:id="6126"/>
      <w:bookmarkEnd w:id="6127"/>
      <w:bookmarkEnd w:id="6128"/>
      <w:bookmarkEnd w:id="6129"/>
      <w:bookmarkEnd w:id="6130"/>
      <w:bookmarkEnd w:id="6131"/>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6132" w:name="_Toc20156086"/>
      <w:bookmarkStart w:id="6133" w:name="_Toc27501243"/>
      <w:bookmarkStart w:id="6134" w:name="_Toc36049369"/>
      <w:bookmarkStart w:id="6135" w:name="_Toc45210135"/>
      <w:bookmarkStart w:id="6136" w:name="_Toc51860960"/>
      <w:bookmarkStart w:id="6137" w:name="_Toc155363851"/>
      <w:r>
        <w:t>10.2.3</w:t>
      </w:r>
      <w:r w:rsidR="00F94D1F" w:rsidRPr="0073469F">
        <w:t>.4.</w:t>
      </w:r>
      <w:r w:rsidR="005759F5">
        <w:t>8</w:t>
      </w:r>
      <w:r w:rsidR="00F94D1F" w:rsidRPr="0073469F">
        <w:t>.5</w:t>
      </w:r>
      <w:r w:rsidR="00F94D1F" w:rsidRPr="0073469F">
        <w:tab/>
        <w:t>Retransmitting GROUP CALL IMMINENT PERIL END</w:t>
      </w:r>
      <w:bookmarkEnd w:id="6132"/>
      <w:bookmarkEnd w:id="6133"/>
      <w:bookmarkEnd w:id="6134"/>
      <w:bookmarkEnd w:id="6135"/>
      <w:bookmarkEnd w:id="6136"/>
      <w:bookmarkEnd w:id="6137"/>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6138" w:name="_Toc20156087"/>
      <w:bookmarkStart w:id="6139" w:name="_Toc27501244"/>
      <w:bookmarkStart w:id="6140" w:name="_Toc36049370"/>
      <w:bookmarkStart w:id="6141" w:name="_Toc45210136"/>
      <w:bookmarkStart w:id="6142" w:name="_Toc51860961"/>
      <w:bookmarkStart w:id="6143" w:name="_Toc155363852"/>
      <w:r>
        <w:t>10.2.3</w:t>
      </w:r>
      <w:r w:rsidR="00F94D1F" w:rsidRPr="0073469F">
        <w:t>.4.</w:t>
      </w:r>
      <w:r w:rsidR="005759F5">
        <w:t>8</w:t>
      </w:r>
      <w:r w:rsidR="00F94D1F" w:rsidRPr="0073469F">
        <w:t>.6</w:t>
      </w:r>
      <w:r w:rsidR="00F94D1F" w:rsidRPr="0073469F">
        <w:tab/>
        <w:t>Terminating user downgrading imminent peril group call</w:t>
      </w:r>
      <w:bookmarkEnd w:id="6138"/>
      <w:bookmarkEnd w:id="6139"/>
      <w:bookmarkEnd w:id="6140"/>
      <w:bookmarkEnd w:id="6141"/>
      <w:bookmarkEnd w:id="6142"/>
      <w:bookmarkEnd w:id="6143"/>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6144" w:name="_Toc20156088"/>
      <w:bookmarkStart w:id="6145" w:name="_Toc27501245"/>
      <w:bookmarkStart w:id="6146" w:name="_Toc36049371"/>
      <w:bookmarkStart w:id="6147" w:name="_Toc45210137"/>
      <w:bookmarkStart w:id="6148" w:name="_Toc51860962"/>
      <w:bookmarkStart w:id="6149" w:name="_Toc155363853"/>
      <w:r>
        <w:lastRenderedPageBreak/>
        <w:t>10.2.</w:t>
      </w:r>
      <w:r w:rsidRPr="00C53B38">
        <w:rPr>
          <w:lang w:val="en-US"/>
        </w:rPr>
        <w:t>3</w:t>
      </w:r>
      <w:r w:rsidR="00DB6E0B">
        <w:t>.4.</w:t>
      </w:r>
      <w:r w:rsidR="005759F5">
        <w:t>8</w:t>
      </w:r>
      <w:r w:rsidR="00DB6E0B">
        <w:t>.7</w:t>
      </w:r>
      <w:r w:rsidR="00DB6E0B">
        <w:tab/>
      </w:r>
      <w:r w:rsidR="00F714D3">
        <w:t>Void</w:t>
      </w:r>
      <w:bookmarkEnd w:id="6144"/>
      <w:bookmarkEnd w:id="6145"/>
      <w:bookmarkEnd w:id="6146"/>
      <w:bookmarkEnd w:id="6147"/>
      <w:bookmarkEnd w:id="6148"/>
      <w:bookmarkEnd w:id="6149"/>
    </w:p>
    <w:p w14:paraId="442AADC1" w14:textId="77777777" w:rsidR="00DB6E0B" w:rsidRDefault="005D3DBE" w:rsidP="00567124">
      <w:pPr>
        <w:pStyle w:val="Heading6"/>
        <w:numPr>
          <w:ilvl w:val="5"/>
          <w:numId w:val="0"/>
        </w:numPr>
        <w:ind w:left="1152" w:hanging="432"/>
      </w:pPr>
      <w:bookmarkStart w:id="6150" w:name="_Toc20156089"/>
      <w:bookmarkStart w:id="6151" w:name="_Toc27501246"/>
      <w:bookmarkStart w:id="6152" w:name="_Toc36049372"/>
      <w:bookmarkStart w:id="6153" w:name="_Toc45210138"/>
      <w:bookmarkStart w:id="6154" w:name="_Toc51860963"/>
      <w:bookmarkStart w:id="6155" w:name="_Toc155363854"/>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6150"/>
      <w:bookmarkEnd w:id="6151"/>
      <w:bookmarkEnd w:id="6152"/>
      <w:bookmarkEnd w:id="6153"/>
      <w:bookmarkEnd w:id="6154"/>
      <w:bookmarkEnd w:id="6155"/>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6156" w:name="_Toc20156090"/>
      <w:bookmarkStart w:id="6157" w:name="_Toc27501247"/>
      <w:bookmarkStart w:id="6158" w:name="_Toc36049373"/>
      <w:bookmarkStart w:id="6159" w:name="_Toc45210139"/>
      <w:bookmarkStart w:id="6160" w:name="_Toc51860964"/>
      <w:bookmarkStart w:id="6161" w:name="_Toc155363855"/>
      <w:r>
        <w:t>10.2.</w:t>
      </w:r>
      <w:r w:rsidRPr="00C53B38">
        <w:rPr>
          <w:lang w:val="en-US"/>
        </w:rPr>
        <w:t>3</w:t>
      </w:r>
      <w:r>
        <w:t>.4.8.9</w:t>
      </w:r>
      <w:r>
        <w:tab/>
        <w:t>Implicit imminent peril priority end</w:t>
      </w:r>
      <w:bookmarkEnd w:id="6156"/>
      <w:bookmarkEnd w:id="6157"/>
      <w:bookmarkEnd w:id="6158"/>
      <w:bookmarkEnd w:id="6159"/>
      <w:bookmarkEnd w:id="6160"/>
      <w:bookmarkEnd w:id="6161"/>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6162" w:name="_Toc20156091"/>
      <w:bookmarkStart w:id="6163" w:name="_Toc27501248"/>
      <w:bookmarkStart w:id="6164" w:name="_Toc36049374"/>
      <w:bookmarkStart w:id="6165" w:name="_Toc45210140"/>
      <w:bookmarkStart w:id="6166" w:name="_Toc51860965"/>
      <w:bookmarkStart w:id="6167" w:name="_Toc155363856"/>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6162"/>
      <w:bookmarkEnd w:id="6163"/>
      <w:bookmarkEnd w:id="6164"/>
      <w:bookmarkEnd w:id="6165"/>
      <w:bookmarkEnd w:id="6166"/>
      <w:bookmarkEnd w:id="6167"/>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6168" w:name="_Toc20156092"/>
      <w:bookmarkStart w:id="6169" w:name="_Toc27501249"/>
      <w:bookmarkStart w:id="6170" w:name="_Toc36049375"/>
      <w:bookmarkStart w:id="6171" w:name="_Toc45210141"/>
      <w:bookmarkStart w:id="6172" w:name="_Toc51860966"/>
      <w:bookmarkStart w:id="6173" w:name="_Toc155363857"/>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6168"/>
      <w:bookmarkEnd w:id="6169"/>
      <w:bookmarkEnd w:id="6170"/>
      <w:bookmarkEnd w:id="6171"/>
      <w:bookmarkEnd w:id="6172"/>
      <w:bookmarkEnd w:id="6173"/>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6174" w:name="_Toc20156093"/>
      <w:bookmarkStart w:id="6175" w:name="_Toc27501250"/>
      <w:bookmarkStart w:id="6176" w:name="_Toc36049376"/>
      <w:bookmarkStart w:id="6177" w:name="_Toc45210142"/>
      <w:bookmarkStart w:id="6178" w:name="_Toc51860967"/>
      <w:bookmarkStart w:id="6179" w:name="_Toc155363858"/>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6174"/>
      <w:bookmarkEnd w:id="6175"/>
      <w:bookmarkEnd w:id="6176"/>
      <w:bookmarkEnd w:id="6177"/>
      <w:bookmarkEnd w:id="6178"/>
      <w:bookmarkEnd w:id="6179"/>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6180" w:name="_Toc20156094"/>
      <w:bookmarkStart w:id="6181" w:name="_Toc27501251"/>
      <w:bookmarkStart w:id="6182" w:name="_Toc36049377"/>
      <w:bookmarkStart w:id="6183" w:name="_Toc45210143"/>
      <w:bookmarkStart w:id="6184" w:name="_Toc51860968"/>
      <w:bookmarkStart w:id="6185" w:name="_Toc155363859"/>
      <w:r>
        <w:lastRenderedPageBreak/>
        <w:t>10.2.3</w:t>
      </w:r>
      <w:r w:rsidR="00F94D1F" w:rsidRPr="0073469F">
        <w:t>.4.</w:t>
      </w:r>
      <w:r w:rsidR="00DB6E0B">
        <w:t>1</w:t>
      </w:r>
      <w:r w:rsidR="005759F5">
        <w:t>2</w:t>
      </w:r>
      <w:r w:rsidR="00F94D1F" w:rsidRPr="0073469F">
        <w:tab/>
        <w:t>Error handling</w:t>
      </w:r>
      <w:bookmarkEnd w:id="6180"/>
      <w:bookmarkEnd w:id="6181"/>
      <w:bookmarkEnd w:id="6182"/>
      <w:bookmarkEnd w:id="6183"/>
      <w:bookmarkEnd w:id="6184"/>
      <w:bookmarkEnd w:id="6185"/>
    </w:p>
    <w:p w14:paraId="6CDDC66A" w14:textId="77777777" w:rsidR="00F94D1F" w:rsidRPr="0073469F" w:rsidRDefault="009C2E6C" w:rsidP="00567124">
      <w:pPr>
        <w:pStyle w:val="Heading6"/>
        <w:numPr>
          <w:ilvl w:val="5"/>
          <w:numId w:val="0"/>
        </w:numPr>
        <w:ind w:left="1152" w:hanging="432"/>
      </w:pPr>
      <w:bookmarkStart w:id="6186" w:name="_Toc20156095"/>
      <w:bookmarkStart w:id="6187" w:name="_Toc27501252"/>
      <w:bookmarkStart w:id="6188" w:name="_Toc36049378"/>
      <w:bookmarkStart w:id="6189" w:name="_Toc45210144"/>
      <w:bookmarkStart w:id="6190" w:name="_Toc51860969"/>
      <w:bookmarkStart w:id="6191" w:name="_Toc155363860"/>
      <w:r>
        <w:t>10.2.3</w:t>
      </w:r>
      <w:r w:rsidR="00F94D1F" w:rsidRPr="0073469F">
        <w:t>.4.</w:t>
      </w:r>
      <w:r w:rsidR="00DB6E0B">
        <w:t>1</w:t>
      </w:r>
      <w:r w:rsidR="005759F5">
        <w:t>2</w:t>
      </w:r>
      <w:r w:rsidR="00F94D1F" w:rsidRPr="0073469F">
        <w:t>.1</w:t>
      </w:r>
      <w:r w:rsidR="00F94D1F" w:rsidRPr="0073469F">
        <w:tab/>
        <w:t>Unexpected MONP message received</w:t>
      </w:r>
      <w:bookmarkEnd w:id="6186"/>
      <w:bookmarkEnd w:id="6187"/>
      <w:bookmarkEnd w:id="6188"/>
      <w:bookmarkEnd w:id="6189"/>
      <w:bookmarkEnd w:id="6190"/>
      <w:bookmarkEnd w:id="6191"/>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6192" w:name="_Toc20156096"/>
      <w:bookmarkStart w:id="6193" w:name="_Toc27501253"/>
      <w:bookmarkStart w:id="6194" w:name="_Toc36049379"/>
      <w:bookmarkStart w:id="6195" w:name="_Toc45210145"/>
      <w:bookmarkStart w:id="6196" w:name="_Toc51860970"/>
      <w:bookmarkStart w:id="6197" w:name="_Toc155363861"/>
      <w:r>
        <w:t>10.2.3</w:t>
      </w:r>
      <w:r w:rsidR="00F94D1F" w:rsidRPr="0073469F">
        <w:t>.4.</w:t>
      </w:r>
      <w:r w:rsidR="00DB6E0B">
        <w:t>1</w:t>
      </w:r>
      <w:r w:rsidR="005759F5">
        <w:t>2</w:t>
      </w:r>
      <w:r w:rsidR="00F94D1F" w:rsidRPr="0073469F">
        <w:t>.2</w:t>
      </w:r>
      <w:r w:rsidR="00F94D1F" w:rsidRPr="0073469F">
        <w:tab/>
        <w:t>Unexpected indication from MCPTT user</w:t>
      </w:r>
      <w:bookmarkEnd w:id="6192"/>
      <w:bookmarkEnd w:id="6193"/>
      <w:bookmarkEnd w:id="6194"/>
      <w:bookmarkEnd w:id="6195"/>
      <w:bookmarkEnd w:id="6196"/>
      <w:bookmarkEnd w:id="6197"/>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6198" w:name="_Toc20156097"/>
      <w:bookmarkStart w:id="6199" w:name="_Toc27501254"/>
      <w:bookmarkStart w:id="6200" w:name="_Toc36049380"/>
      <w:bookmarkStart w:id="6201" w:name="_Toc45210146"/>
      <w:bookmarkStart w:id="6202" w:name="_Toc51860971"/>
      <w:bookmarkStart w:id="6203" w:name="_Toc155363862"/>
      <w:r>
        <w:t>10.2.3</w:t>
      </w:r>
      <w:r w:rsidR="00F94D1F" w:rsidRPr="0073469F">
        <w:t>.4.</w:t>
      </w:r>
      <w:r w:rsidR="00DB6E0B">
        <w:t>1</w:t>
      </w:r>
      <w:r w:rsidR="005759F5">
        <w:t>2</w:t>
      </w:r>
      <w:r w:rsidR="00F94D1F" w:rsidRPr="0073469F">
        <w:t>.3</w:t>
      </w:r>
      <w:r w:rsidR="00F94D1F" w:rsidRPr="0073469F">
        <w:tab/>
        <w:t>Unexpected expiration of a timer</w:t>
      </w:r>
      <w:bookmarkEnd w:id="6198"/>
      <w:bookmarkEnd w:id="6199"/>
      <w:bookmarkEnd w:id="6200"/>
      <w:bookmarkEnd w:id="6201"/>
      <w:bookmarkEnd w:id="6202"/>
      <w:bookmarkEnd w:id="6203"/>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6204" w:name="_Toc20156098"/>
      <w:bookmarkStart w:id="6205" w:name="_Toc27501255"/>
      <w:bookmarkStart w:id="6206" w:name="_Toc36049381"/>
      <w:bookmarkStart w:id="6207" w:name="_Toc45210147"/>
      <w:bookmarkStart w:id="6208" w:name="_Toc51860972"/>
      <w:bookmarkStart w:id="6209" w:name="_Toc155363863"/>
      <w:r w:rsidRPr="0073469F">
        <w:t>10.3</w:t>
      </w:r>
      <w:r w:rsidRPr="0073469F">
        <w:tab/>
        <w:t>Off-network Broadcast group call</w:t>
      </w:r>
      <w:bookmarkEnd w:id="6204"/>
      <w:bookmarkEnd w:id="6205"/>
      <w:bookmarkEnd w:id="6206"/>
      <w:bookmarkEnd w:id="6207"/>
      <w:bookmarkEnd w:id="6208"/>
      <w:bookmarkEnd w:id="6209"/>
    </w:p>
    <w:p w14:paraId="7BC9C597" w14:textId="77777777" w:rsidR="009C2E6C" w:rsidRDefault="00CF157A" w:rsidP="00567124">
      <w:pPr>
        <w:pStyle w:val="Heading3"/>
      </w:pPr>
      <w:bookmarkStart w:id="6210" w:name="_Toc20156099"/>
      <w:bookmarkStart w:id="6211" w:name="_Toc27501256"/>
      <w:bookmarkStart w:id="6212" w:name="_Toc36049382"/>
      <w:bookmarkStart w:id="6213" w:name="_Toc45210148"/>
      <w:bookmarkStart w:id="6214" w:name="_Toc51860973"/>
      <w:bookmarkStart w:id="6215" w:name="_Toc155363864"/>
      <w:r w:rsidRPr="0073469F">
        <w:t>10.3.1</w:t>
      </w:r>
      <w:r w:rsidRPr="0073469F">
        <w:tab/>
      </w:r>
      <w:r w:rsidR="009C2E6C">
        <w:t>General</w:t>
      </w:r>
      <w:bookmarkEnd w:id="6210"/>
      <w:bookmarkEnd w:id="6211"/>
      <w:bookmarkEnd w:id="6212"/>
      <w:bookmarkEnd w:id="6213"/>
      <w:bookmarkEnd w:id="6214"/>
      <w:bookmarkEnd w:id="6215"/>
    </w:p>
    <w:p w14:paraId="06AE3968" w14:textId="77777777" w:rsidR="009C2E6C" w:rsidRDefault="009C2E6C" w:rsidP="00567124">
      <w:pPr>
        <w:pStyle w:val="Heading3"/>
        <w:rPr>
          <w:rFonts w:eastAsia="Malgun Gothic"/>
        </w:rPr>
      </w:pPr>
      <w:bookmarkStart w:id="6216" w:name="_Toc20156100"/>
      <w:bookmarkStart w:id="6217" w:name="_Toc27501257"/>
      <w:bookmarkStart w:id="6218" w:name="_Toc36049383"/>
      <w:bookmarkStart w:id="6219" w:name="_Toc45210149"/>
      <w:bookmarkStart w:id="6220" w:name="_Toc51860974"/>
      <w:bookmarkStart w:id="6221" w:name="_Toc155363865"/>
      <w:r>
        <w:rPr>
          <w:rFonts w:eastAsia="Malgun Gothic"/>
        </w:rPr>
        <w:t>10.3.2</w:t>
      </w:r>
      <w:r>
        <w:rPr>
          <w:rFonts w:eastAsia="Malgun Gothic"/>
        </w:rPr>
        <w:tab/>
        <w:t>Basic call control</w:t>
      </w:r>
      <w:bookmarkEnd w:id="6216"/>
      <w:bookmarkEnd w:id="6217"/>
      <w:bookmarkEnd w:id="6218"/>
      <w:bookmarkEnd w:id="6219"/>
      <w:bookmarkEnd w:id="6220"/>
      <w:bookmarkEnd w:id="6221"/>
    </w:p>
    <w:p w14:paraId="64DCEE85" w14:textId="77777777" w:rsidR="009C2E6C" w:rsidRDefault="009C2E6C" w:rsidP="00567124">
      <w:pPr>
        <w:pStyle w:val="Heading4"/>
        <w:rPr>
          <w:rFonts w:eastAsia="Malgun Gothic"/>
        </w:rPr>
      </w:pPr>
      <w:bookmarkStart w:id="6222" w:name="_Toc20156101"/>
      <w:bookmarkStart w:id="6223" w:name="_Toc27501258"/>
      <w:bookmarkStart w:id="6224" w:name="_Toc36049384"/>
      <w:bookmarkStart w:id="6225" w:name="_Toc45210150"/>
      <w:bookmarkStart w:id="6226" w:name="_Toc51860975"/>
      <w:bookmarkStart w:id="6227" w:name="_Toc155363866"/>
      <w:r>
        <w:rPr>
          <w:rFonts w:eastAsia="Malgun Gothic"/>
        </w:rPr>
        <w:t>10.3.2.1</w:t>
      </w:r>
      <w:r>
        <w:rPr>
          <w:rFonts w:eastAsia="Malgun Gothic"/>
        </w:rPr>
        <w:tab/>
        <w:t>General</w:t>
      </w:r>
      <w:bookmarkEnd w:id="6222"/>
      <w:bookmarkEnd w:id="6223"/>
      <w:bookmarkEnd w:id="6224"/>
      <w:bookmarkEnd w:id="6225"/>
      <w:bookmarkEnd w:id="6226"/>
      <w:bookmarkEnd w:id="6227"/>
    </w:p>
    <w:p w14:paraId="0AB756CF" w14:textId="77777777" w:rsidR="00997715" w:rsidRPr="00436CF9" w:rsidRDefault="00997715" w:rsidP="00567124">
      <w:pPr>
        <w:pStyle w:val="Heading4"/>
        <w:rPr>
          <w:rFonts w:eastAsia="Malgun Gothic"/>
        </w:rPr>
      </w:pPr>
      <w:bookmarkStart w:id="6228" w:name="_Toc20156102"/>
      <w:bookmarkStart w:id="6229" w:name="_Toc27501259"/>
      <w:bookmarkStart w:id="6230" w:name="_Toc36049385"/>
      <w:bookmarkStart w:id="6231" w:name="_Toc45210151"/>
      <w:bookmarkStart w:id="6232" w:name="_Toc51860976"/>
      <w:bookmarkStart w:id="6233" w:name="_Toc155363867"/>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6228"/>
      <w:bookmarkEnd w:id="6229"/>
      <w:bookmarkEnd w:id="6230"/>
      <w:bookmarkEnd w:id="6231"/>
      <w:bookmarkEnd w:id="6232"/>
      <w:bookmarkEnd w:id="6233"/>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2.05pt;height:5in" o:ole="">
            <v:imagedata r:id="rId50" o:title=""/>
          </v:shape>
          <o:OLEObject Type="Embed" ProgID="Visio.Drawing.11" ShapeID="_x0000_i1041" DrawAspect="Content" ObjectID="_1772688462"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6234" w:name="_Toc20156103"/>
      <w:bookmarkStart w:id="6235" w:name="_Toc27501260"/>
      <w:bookmarkStart w:id="6236" w:name="_Toc36049386"/>
      <w:bookmarkStart w:id="6237" w:name="_Toc45210152"/>
      <w:bookmarkStart w:id="6238" w:name="_Toc51860977"/>
      <w:bookmarkStart w:id="6239" w:name="_Toc155363868"/>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6234"/>
      <w:bookmarkEnd w:id="6235"/>
      <w:bookmarkEnd w:id="6236"/>
      <w:bookmarkEnd w:id="6237"/>
      <w:bookmarkEnd w:id="6238"/>
      <w:bookmarkEnd w:id="6239"/>
    </w:p>
    <w:p w14:paraId="4D41DC41" w14:textId="77777777" w:rsidR="00CF157A" w:rsidRPr="0073469F" w:rsidRDefault="00CF157A" w:rsidP="00567124">
      <w:pPr>
        <w:pStyle w:val="Heading5"/>
        <w:rPr>
          <w:rFonts w:eastAsia="Malgun Gothic"/>
        </w:rPr>
      </w:pPr>
      <w:bookmarkStart w:id="6240" w:name="_Toc20156104"/>
      <w:bookmarkStart w:id="6241" w:name="_Toc27501261"/>
      <w:bookmarkStart w:id="6242" w:name="_Toc36049387"/>
      <w:bookmarkStart w:id="6243" w:name="_Toc45210153"/>
      <w:bookmarkStart w:id="6244" w:name="_Toc51860978"/>
      <w:bookmarkStart w:id="6245" w:name="_Toc155363869"/>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6240"/>
      <w:bookmarkEnd w:id="6241"/>
      <w:bookmarkEnd w:id="6242"/>
      <w:bookmarkEnd w:id="6243"/>
      <w:bookmarkEnd w:id="6244"/>
      <w:bookmarkEnd w:id="6245"/>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6246" w:name="_Toc20156105"/>
      <w:bookmarkStart w:id="6247" w:name="_Toc27501262"/>
      <w:bookmarkStart w:id="6248" w:name="_Toc36049388"/>
      <w:bookmarkStart w:id="6249" w:name="_Toc45210154"/>
      <w:bookmarkStart w:id="6250" w:name="_Toc51860979"/>
      <w:bookmarkStart w:id="6251" w:name="_Toc155363870"/>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6246"/>
      <w:bookmarkEnd w:id="6247"/>
      <w:bookmarkEnd w:id="6248"/>
      <w:bookmarkEnd w:id="6249"/>
      <w:bookmarkEnd w:id="6250"/>
      <w:bookmarkEnd w:id="6251"/>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6252" w:name="_Toc20156106"/>
      <w:bookmarkStart w:id="6253" w:name="_Toc27501263"/>
      <w:bookmarkStart w:id="6254" w:name="_Toc36049389"/>
      <w:bookmarkStart w:id="6255" w:name="_Toc45210155"/>
      <w:bookmarkStart w:id="6256" w:name="_Toc51860980"/>
      <w:bookmarkStart w:id="6257" w:name="_Toc155363871"/>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6252"/>
      <w:bookmarkEnd w:id="6253"/>
      <w:bookmarkEnd w:id="6254"/>
      <w:bookmarkEnd w:id="6255"/>
      <w:bookmarkEnd w:id="6256"/>
      <w:bookmarkEnd w:id="6257"/>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6258" w:name="_Toc20156107"/>
      <w:bookmarkStart w:id="6259" w:name="_Toc27501264"/>
      <w:bookmarkStart w:id="6260" w:name="_Toc36049390"/>
      <w:bookmarkStart w:id="6261" w:name="_Toc45210156"/>
      <w:bookmarkStart w:id="6262" w:name="_Toc51860981"/>
      <w:bookmarkStart w:id="6263" w:name="_Toc155363872"/>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6258"/>
      <w:bookmarkEnd w:id="6259"/>
      <w:bookmarkEnd w:id="6260"/>
      <w:bookmarkEnd w:id="6261"/>
      <w:bookmarkEnd w:id="6262"/>
      <w:bookmarkEnd w:id="6263"/>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6264" w:name="_Toc20156108"/>
      <w:bookmarkStart w:id="6265" w:name="_Toc27501265"/>
      <w:bookmarkStart w:id="6266" w:name="_Toc36049391"/>
      <w:bookmarkStart w:id="6267" w:name="_Toc45210157"/>
      <w:bookmarkStart w:id="6268" w:name="_Toc51860982"/>
      <w:bookmarkStart w:id="6269" w:name="_Toc155363873"/>
      <w:r w:rsidRPr="0073469F">
        <w:rPr>
          <w:rFonts w:eastAsia="Malgun Gothic"/>
        </w:rPr>
        <w:lastRenderedPageBreak/>
        <w:t>10.3.</w:t>
      </w:r>
      <w:r w:rsidR="00C42482">
        <w:rPr>
          <w:rFonts w:eastAsia="Malgun Gothic"/>
        </w:rPr>
        <w:t>2.4</w:t>
      </w:r>
      <w:r w:rsidRPr="0073469F">
        <w:rPr>
          <w:rFonts w:eastAsia="Malgun Gothic"/>
        </w:rPr>
        <w:tab/>
        <w:t>Procedures</w:t>
      </w:r>
      <w:bookmarkEnd w:id="6264"/>
      <w:bookmarkEnd w:id="6265"/>
      <w:bookmarkEnd w:id="6266"/>
      <w:bookmarkEnd w:id="6267"/>
      <w:bookmarkEnd w:id="6268"/>
      <w:bookmarkEnd w:id="6269"/>
    </w:p>
    <w:p w14:paraId="18552D46" w14:textId="77777777" w:rsidR="00CF157A" w:rsidRPr="0073469F" w:rsidRDefault="00CF157A" w:rsidP="00567124">
      <w:pPr>
        <w:pStyle w:val="Heading5"/>
        <w:rPr>
          <w:rFonts w:eastAsia="Malgun Gothic"/>
          <w:lang w:eastAsia="zh-CN"/>
        </w:rPr>
      </w:pPr>
      <w:bookmarkStart w:id="6270" w:name="_Toc20156109"/>
      <w:bookmarkStart w:id="6271" w:name="_Toc27501266"/>
      <w:bookmarkStart w:id="6272" w:name="_Toc36049392"/>
      <w:bookmarkStart w:id="6273" w:name="_Toc45210158"/>
      <w:bookmarkStart w:id="6274" w:name="_Toc51860983"/>
      <w:bookmarkStart w:id="6275" w:name="_Toc155363874"/>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6270"/>
      <w:bookmarkEnd w:id="6271"/>
      <w:bookmarkEnd w:id="6272"/>
      <w:bookmarkEnd w:id="6273"/>
      <w:bookmarkEnd w:id="6274"/>
      <w:bookmarkEnd w:id="6275"/>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6276" w:name="_Toc20156110"/>
      <w:bookmarkStart w:id="6277" w:name="_Toc27501267"/>
      <w:bookmarkStart w:id="6278" w:name="_Toc36049393"/>
      <w:bookmarkStart w:id="6279" w:name="_Toc45210159"/>
      <w:bookmarkStart w:id="6280" w:name="_Toc51860984"/>
      <w:bookmarkStart w:id="6281" w:name="_Toc155363875"/>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6276"/>
      <w:bookmarkEnd w:id="6277"/>
      <w:bookmarkEnd w:id="6278"/>
      <w:bookmarkEnd w:id="6279"/>
      <w:bookmarkEnd w:id="6280"/>
      <w:bookmarkEnd w:id="6281"/>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6282" w:name="_Toc20156111"/>
      <w:bookmarkStart w:id="6283" w:name="_Toc27501268"/>
      <w:bookmarkStart w:id="6284" w:name="_Toc36049394"/>
      <w:bookmarkStart w:id="6285" w:name="_Toc45210160"/>
      <w:bookmarkStart w:id="6286" w:name="_Toc51860985"/>
      <w:bookmarkStart w:id="6287" w:name="_Toc155363876"/>
      <w:r w:rsidRPr="0073469F">
        <w:t>10.3.</w:t>
      </w:r>
      <w:r w:rsidR="00C42482">
        <w:t>2.4</w:t>
      </w:r>
      <w:r w:rsidRPr="0073469F">
        <w:t>.3</w:t>
      </w:r>
      <w:r w:rsidRPr="0073469F">
        <w:tab/>
        <w:t>MCPTT user accepts the terminating call</w:t>
      </w:r>
      <w:bookmarkEnd w:id="6282"/>
      <w:bookmarkEnd w:id="6283"/>
      <w:bookmarkEnd w:id="6284"/>
      <w:bookmarkEnd w:id="6285"/>
      <w:bookmarkEnd w:id="6286"/>
      <w:bookmarkEnd w:id="6287"/>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6288" w:name="_Toc20156112"/>
      <w:bookmarkStart w:id="6289" w:name="_Toc27501269"/>
      <w:bookmarkStart w:id="6290" w:name="_Toc36049395"/>
      <w:bookmarkStart w:id="6291" w:name="_Toc45210161"/>
      <w:bookmarkStart w:id="6292" w:name="_Toc51860986"/>
      <w:bookmarkStart w:id="6293" w:name="_Toc155363877"/>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6288"/>
      <w:bookmarkEnd w:id="6289"/>
      <w:bookmarkEnd w:id="6290"/>
      <w:bookmarkEnd w:id="6291"/>
      <w:bookmarkEnd w:id="6292"/>
      <w:bookmarkEnd w:id="6293"/>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6294" w:name="_Toc20156113"/>
      <w:bookmarkStart w:id="6295" w:name="_Toc27501270"/>
      <w:bookmarkStart w:id="6296" w:name="_Toc36049396"/>
      <w:bookmarkStart w:id="6297" w:name="_Toc45210162"/>
      <w:bookmarkStart w:id="6298" w:name="_Toc51860987"/>
      <w:bookmarkStart w:id="6299" w:name="_Toc155363878"/>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6294"/>
      <w:bookmarkEnd w:id="6295"/>
      <w:bookmarkEnd w:id="6296"/>
      <w:bookmarkEnd w:id="6297"/>
      <w:bookmarkEnd w:id="6298"/>
      <w:bookmarkEnd w:id="6299"/>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6300" w:name="_Toc20156114"/>
      <w:bookmarkStart w:id="6301" w:name="_Toc27501271"/>
      <w:bookmarkStart w:id="6302" w:name="_Toc36049397"/>
      <w:bookmarkStart w:id="6303" w:name="_Toc45210163"/>
      <w:bookmarkStart w:id="6304" w:name="_Toc51860988"/>
      <w:bookmarkStart w:id="6305" w:name="_Toc155363879"/>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6300"/>
      <w:bookmarkEnd w:id="6301"/>
      <w:bookmarkEnd w:id="6302"/>
      <w:bookmarkEnd w:id="6303"/>
      <w:bookmarkEnd w:id="6304"/>
      <w:bookmarkEnd w:id="6305"/>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6306" w:name="_Toc20156115"/>
      <w:bookmarkStart w:id="6307" w:name="_Toc27501272"/>
      <w:bookmarkStart w:id="6308" w:name="_Toc36049398"/>
      <w:bookmarkStart w:id="6309" w:name="_Toc45210164"/>
      <w:bookmarkStart w:id="6310" w:name="_Toc51860989"/>
      <w:bookmarkStart w:id="6311" w:name="_Toc155363880"/>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6306"/>
      <w:bookmarkEnd w:id="6307"/>
      <w:bookmarkEnd w:id="6308"/>
      <w:bookmarkEnd w:id="6309"/>
      <w:bookmarkEnd w:id="6310"/>
      <w:bookmarkEnd w:id="6311"/>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6312" w:name="_Toc20156116"/>
      <w:bookmarkStart w:id="6313" w:name="_Toc27501273"/>
      <w:bookmarkStart w:id="6314" w:name="_Toc36049399"/>
      <w:bookmarkStart w:id="6315" w:name="_Toc45210165"/>
      <w:bookmarkStart w:id="6316" w:name="_Toc51860990"/>
      <w:bookmarkStart w:id="6317" w:name="_Toc155363881"/>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6312"/>
      <w:bookmarkEnd w:id="6313"/>
      <w:bookmarkEnd w:id="6314"/>
      <w:bookmarkEnd w:id="6315"/>
      <w:bookmarkEnd w:id="6316"/>
      <w:bookmarkEnd w:id="6317"/>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6318" w:name="_Toc20156117"/>
      <w:bookmarkStart w:id="6319" w:name="_Toc27501274"/>
      <w:bookmarkStart w:id="6320" w:name="_Toc36049400"/>
      <w:bookmarkStart w:id="6321" w:name="_Toc45210166"/>
      <w:bookmarkStart w:id="6322" w:name="_Toc51860991"/>
      <w:bookmarkStart w:id="6323" w:name="_Toc155363882"/>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6318"/>
      <w:bookmarkEnd w:id="6319"/>
      <w:bookmarkEnd w:id="6320"/>
      <w:bookmarkEnd w:id="6321"/>
      <w:bookmarkEnd w:id="6322"/>
      <w:bookmarkEnd w:id="6323"/>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6324" w:name="_Toc20156118"/>
      <w:bookmarkStart w:id="6325" w:name="_Toc27501275"/>
      <w:bookmarkStart w:id="6326" w:name="_Toc36049401"/>
      <w:bookmarkStart w:id="6327" w:name="_Toc45210167"/>
      <w:bookmarkStart w:id="6328" w:name="_Toc51860992"/>
      <w:bookmarkStart w:id="6329" w:name="_Toc155363883"/>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6324"/>
      <w:bookmarkEnd w:id="6325"/>
      <w:bookmarkEnd w:id="6326"/>
      <w:bookmarkEnd w:id="6327"/>
      <w:bookmarkEnd w:id="6328"/>
      <w:bookmarkEnd w:id="6329"/>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6330" w:name="_Toc20156119"/>
      <w:bookmarkStart w:id="6331" w:name="_Toc27501276"/>
      <w:bookmarkStart w:id="6332" w:name="_Toc36049402"/>
      <w:bookmarkStart w:id="6333" w:name="_Toc45210168"/>
      <w:bookmarkStart w:id="6334" w:name="_Toc51860993"/>
      <w:bookmarkStart w:id="6335" w:name="_Toc155363884"/>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6330"/>
      <w:bookmarkEnd w:id="6331"/>
      <w:bookmarkEnd w:id="6332"/>
      <w:bookmarkEnd w:id="6333"/>
      <w:bookmarkEnd w:id="6334"/>
      <w:bookmarkEnd w:id="6335"/>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6336" w:name="14f4399e2adfb55a__Toc427696648"/>
      <w:bookmarkStart w:id="6337" w:name="14f4399e2adfb55a__Toc427698250"/>
      <w:bookmarkStart w:id="6338" w:name="14f4399e2adfb55a__Toc427696649"/>
      <w:bookmarkStart w:id="6339" w:name="14f4399e2adfb55a__Toc427698251"/>
      <w:bookmarkEnd w:id="6336"/>
      <w:bookmarkEnd w:id="6337"/>
      <w:bookmarkEnd w:id="6338"/>
      <w:bookmarkEnd w:id="6339"/>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6340" w:name="_Toc20156120"/>
      <w:bookmarkStart w:id="6341" w:name="_Toc27501277"/>
      <w:bookmarkStart w:id="6342" w:name="_Toc36049403"/>
      <w:bookmarkStart w:id="6343" w:name="_Toc45210169"/>
      <w:bookmarkStart w:id="6344" w:name="_Toc51860994"/>
      <w:bookmarkStart w:id="6345" w:name="_Toc155363885"/>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6340"/>
      <w:bookmarkEnd w:id="6341"/>
      <w:bookmarkEnd w:id="6342"/>
      <w:bookmarkEnd w:id="6343"/>
      <w:bookmarkEnd w:id="6344"/>
      <w:bookmarkEnd w:id="6345"/>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6346" w:name="_Toc20156121"/>
      <w:bookmarkStart w:id="6347" w:name="_Toc27501278"/>
      <w:bookmarkStart w:id="6348" w:name="_Toc36049404"/>
      <w:bookmarkStart w:id="6349" w:name="_Toc45210170"/>
      <w:bookmarkStart w:id="6350" w:name="_Toc51860995"/>
      <w:bookmarkStart w:id="6351" w:name="_Toc155363886"/>
      <w:r w:rsidRPr="0073469F">
        <w:rPr>
          <w:lang w:eastAsia="zh-CN"/>
        </w:rPr>
        <w:t>10.3.</w:t>
      </w:r>
      <w:r>
        <w:rPr>
          <w:lang w:eastAsia="zh-CN"/>
        </w:rPr>
        <w:t>2.4.13</w:t>
      </w:r>
      <w:r w:rsidRPr="0073469F">
        <w:rPr>
          <w:lang w:eastAsia="zh-CN"/>
        </w:rPr>
        <w:tab/>
        <w:t>Receiving GROUP CALL BROADCAST END message</w:t>
      </w:r>
      <w:bookmarkEnd w:id="6346"/>
      <w:bookmarkEnd w:id="6347"/>
      <w:bookmarkEnd w:id="6348"/>
      <w:bookmarkEnd w:id="6349"/>
      <w:bookmarkEnd w:id="6350"/>
      <w:bookmarkEnd w:id="6351"/>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6352" w:name="_Toc20156122"/>
      <w:bookmarkStart w:id="6353" w:name="_Toc27501279"/>
      <w:bookmarkStart w:id="6354" w:name="_Toc36049405"/>
      <w:bookmarkStart w:id="6355" w:name="_Toc45210171"/>
      <w:bookmarkStart w:id="6356" w:name="_Toc51860996"/>
      <w:bookmarkStart w:id="6357" w:name="_Toc155363887"/>
      <w:r>
        <w:lastRenderedPageBreak/>
        <w:t>10.3</w:t>
      </w:r>
      <w:r w:rsidRPr="0073469F">
        <w:t>.</w:t>
      </w:r>
      <w:r>
        <w:t>2.</w:t>
      </w:r>
      <w:r w:rsidRPr="0073469F">
        <w:t>4.</w:t>
      </w:r>
      <w:r>
        <w:t>14</w:t>
      </w:r>
      <w:r w:rsidRPr="0073469F">
        <w:tab/>
        <w:t>Error handling</w:t>
      </w:r>
      <w:bookmarkEnd w:id="6352"/>
      <w:bookmarkEnd w:id="6353"/>
      <w:bookmarkEnd w:id="6354"/>
      <w:bookmarkEnd w:id="6355"/>
      <w:bookmarkEnd w:id="6356"/>
      <w:bookmarkEnd w:id="6357"/>
    </w:p>
    <w:p w14:paraId="1162F6C4" w14:textId="77777777" w:rsidR="00612230" w:rsidRPr="0073469F" w:rsidRDefault="00612230" w:rsidP="00567124">
      <w:pPr>
        <w:pStyle w:val="Heading6"/>
        <w:numPr>
          <w:ilvl w:val="5"/>
          <w:numId w:val="0"/>
        </w:numPr>
        <w:ind w:left="1152" w:hanging="432"/>
      </w:pPr>
      <w:bookmarkStart w:id="6358" w:name="_Toc20156123"/>
      <w:bookmarkStart w:id="6359" w:name="_Toc27501280"/>
      <w:bookmarkStart w:id="6360" w:name="_Toc36049406"/>
      <w:bookmarkStart w:id="6361" w:name="_Toc45210172"/>
      <w:bookmarkStart w:id="6362" w:name="_Toc51860997"/>
      <w:bookmarkStart w:id="6363" w:name="_Toc155363888"/>
      <w:r>
        <w:t>10.3</w:t>
      </w:r>
      <w:r w:rsidRPr="0073469F">
        <w:t>.</w:t>
      </w:r>
      <w:r>
        <w:t>2.</w:t>
      </w:r>
      <w:r w:rsidRPr="0073469F">
        <w:t>4.</w:t>
      </w:r>
      <w:r>
        <w:t>14</w:t>
      </w:r>
      <w:r w:rsidRPr="0073469F">
        <w:t>.1</w:t>
      </w:r>
      <w:r w:rsidRPr="0073469F">
        <w:tab/>
        <w:t>Unexpected MONP message received</w:t>
      </w:r>
      <w:bookmarkEnd w:id="6358"/>
      <w:bookmarkEnd w:id="6359"/>
      <w:bookmarkEnd w:id="6360"/>
      <w:bookmarkEnd w:id="6361"/>
      <w:bookmarkEnd w:id="6362"/>
      <w:bookmarkEnd w:id="6363"/>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6364" w:name="_Toc20156124"/>
      <w:bookmarkStart w:id="6365" w:name="_Toc27501281"/>
      <w:bookmarkStart w:id="6366" w:name="_Toc36049407"/>
      <w:bookmarkStart w:id="6367" w:name="_Toc45210173"/>
      <w:bookmarkStart w:id="6368" w:name="_Toc51860998"/>
      <w:bookmarkStart w:id="6369" w:name="_Toc155363889"/>
      <w:r>
        <w:t>10.3.2.</w:t>
      </w:r>
      <w:r w:rsidRPr="0073469F">
        <w:t>4.</w:t>
      </w:r>
      <w:r>
        <w:t>14</w:t>
      </w:r>
      <w:r w:rsidRPr="0073469F">
        <w:t>.2</w:t>
      </w:r>
      <w:r w:rsidRPr="0073469F">
        <w:tab/>
        <w:t>Unexpected indication from MCPTT user</w:t>
      </w:r>
      <w:bookmarkEnd w:id="6364"/>
      <w:bookmarkEnd w:id="6365"/>
      <w:bookmarkEnd w:id="6366"/>
      <w:bookmarkEnd w:id="6367"/>
      <w:bookmarkEnd w:id="6368"/>
      <w:bookmarkEnd w:id="6369"/>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6370" w:name="_Toc20156125"/>
      <w:bookmarkStart w:id="6371" w:name="_Toc27501282"/>
      <w:bookmarkStart w:id="6372" w:name="_Toc36049408"/>
      <w:bookmarkStart w:id="6373" w:name="_Toc45210174"/>
      <w:bookmarkStart w:id="6374" w:name="_Toc51860999"/>
      <w:bookmarkStart w:id="6375" w:name="_Toc155363890"/>
      <w:r>
        <w:t>10.3.2.</w:t>
      </w:r>
      <w:r w:rsidRPr="0073469F">
        <w:t>4.</w:t>
      </w:r>
      <w:r>
        <w:t>14</w:t>
      </w:r>
      <w:r w:rsidRPr="0073469F">
        <w:t>.3</w:t>
      </w:r>
      <w:r w:rsidRPr="0073469F">
        <w:tab/>
        <w:t>Unexpected expiration of a timer</w:t>
      </w:r>
      <w:bookmarkEnd w:id="6370"/>
      <w:bookmarkEnd w:id="6371"/>
      <w:bookmarkEnd w:id="6372"/>
      <w:bookmarkEnd w:id="6373"/>
      <w:bookmarkEnd w:id="6374"/>
      <w:bookmarkEnd w:id="6375"/>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6376" w:name="_Toc20156126"/>
      <w:bookmarkStart w:id="6377" w:name="_Toc27501283"/>
      <w:bookmarkStart w:id="6378" w:name="_Toc36049409"/>
      <w:bookmarkStart w:id="6379" w:name="_Toc45210175"/>
      <w:bookmarkStart w:id="6380" w:name="_Toc51861000"/>
      <w:bookmarkStart w:id="6381" w:name="_Toc155363891"/>
      <w:r w:rsidRPr="0073469F">
        <w:rPr>
          <w:rFonts w:eastAsia="Malgun Gothic"/>
        </w:rPr>
        <w:t>11</w:t>
      </w:r>
      <w:r w:rsidRPr="0073469F">
        <w:rPr>
          <w:rFonts w:eastAsia="Malgun Gothic"/>
        </w:rPr>
        <w:tab/>
        <w:t>Private call</w:t>
      </w:r>
      <w:bookmarkEnd w:id="6376"/>
      <w:bookmarkEnd w:id="6377"/>
      <w:bookmarkEnd w:id="6378"/>
      <w:bookmarkEnd w:id="6379"/>
      <w:bookmarkEnd w:id="6380"/>
      <w:bookmarkEnd w:id="6381"/>
    </w:p>
    <w:p w14:paraId="776F4E41" w14:textId="77777777" w:rsidR="002244A2" w:rsidRDefault="002244A2" w:rsidP="00567124">
      <w:pPr>
        <w:pStyle w:val="Heading2"/>
        <w:rPr>
          <w:lang w:eastAsia="ko-KR"/>
        </w:rPr>
      </w:pPr>
      <w:bookmarkStart w:id="6382" w:name="_Toc20156127"/>
      <w:bookmarkStart w:id="6383" w:name="_Toc27501284"/>
      <w:bookmarkStart w:id="6384" w:name="_Toc36049410"/>
      <w:bookmarkStart w:id="6385" w:name="_Toc45210176"/>
      <w:bookmarkStart w:id="6386" w:name="_Toc51861001"/>
      <w:bookmarkStart w:id="6387" w:name="_Toc155363892"/>
      <w:r>
        <w:rPr>
          <w:rFonts w:hint="eastAsia"/>
          <w:lang w:eastAsia="ko-KR"/>
        </w:rPr>
        <w:t>11.0</w:t>
      </w:r>
      <w:r>
        <w:rPr>
          <w:rFonts w:hint="eastAsia"/>
          <w:lang w:eastAsia="ko-KR"/>
        </w:rPr>
        <w:tab/>
        <w:t>General</w:t>
      </w:r>
      <w:bookmarkEnd w:id="6382"/>
      <w:bookmarkEnd w:id="6383"/>
      <w:bookmarkEnd w:id="6384"/>
      <w:bookmarkEnd w:id="6385"/>
      <w:bookmarkEnd w:id="6386"/>
      <w:bookmarkEnd w:id="6387"/>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6388" w:name="_Toc20156128"/>
      <w:bookmarkStart w:id="6389" w:name="_Toc27501285"/>
      <w:bookmarkStart w:id="6390" w:name="_Toc36049411"/>
      <w:bookmarkStart w:id="6391" w:name="_Toc45210177"/>
      <w:bookmarkStart w:id="6392" w:name="_Toc51861002"/>
      <w:bookmarkStart w:id="6393" w:name="_Toc155363893"/>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6388"/>
      <w:bookmarkEnd w:id="6389"/>
      <w:bookmarkEnd w:id="6390"/>
      <w:bookmarkEnd w:id="6391"/>
      <w:bookmarkEnd w:id="6392"/>
      <w:bookmarkEnd w:id="6393"/>
    </w:p>
    <w:p w14:paraId="485FB2B8" w14:textId="77777777" w:rsidR="00E909BD" w:rsidRPr="0073469F" w:rsidRDefault="00E909BD" w:rsidP="00567124">
      <w:pPr>
        <w:pStyle w:val="Heading3"/>
        <w:rPr>
          <w:rFonts w:eastAsia="Malgun Gothic"/>
        </w:rPr>
      </w:pPr>
      <w:bookmarkStart w:id="6394" w:name="_Toc20156129"/>
      <w:bookmarkStart w:id="6395" w:name="_Toc27501286"/>
      <w:bookmarkStart w:id="6396" w:name="_Toc36049412"/>
      <w:bookmarkStart w:id="6397" w:name="_Toc45210178"/>
      <w:bookmarkStart w:id="6398" w:name="_Toc51861003"/>
      <w:bookmarkStart w:id="6399" w:name="_Toc155363894"/>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6394"/>
      <w:bookmarkEnd w:id="6395"/>
      <w:bookmarkEnd w:id="6396"/>
      <w:bookmarkEnd w:id="6397"/>
      <w:bookmarkEnd w:id="6398"/>
      <w:bookmarkEnd w:id="6399"/>
    </w:p>
    <w:p w14:paraId="1A581FAD" w14:textId="77777777" w:rsidR="00E909BD" w:rsidRDefault="00E909BD" w:rsidP="00567124">
      <w:pPr>
        <w:pStyle w:val="Heading4"/>
        <w:rPr>
          <w:rFonts w:eastAsia="Malgun Gothic"/>
        </w:rPr>
      </w:pPr>
      <w:bookmarkStart w:id="6400" w:name="_Toc20156130"/>
      <w:bookmarkStart w:id="6401" w:name="_Toc27501287"/>
      <w:bookmarkStart w:id="6402" w:name="_Toc36049413"/>
      <w:bookmarkStart w:id="6403" w:name="_Toc45210179"/>
      <w:bookmarkStart w:id="6404" w:name="_Toc51861004"/>
      <w:bookmarkStart w:id="6405" w:name="_Toc155363895"/>
      <w:r w:rsidRPr="0073469F">
        <w:rPr>
          <w:rFonts w:eastAsia="Malgun Gothic"/>
        </w:rPr>
        <w:t>11.1.1.1</w:t>
      </w:r>
      <w:r w:rsidRPr="0073469F">
        <w:rPr>
          <w:rFonts w:eastAsia="Malgun Gothic"/>
        </w:rPr>
        <w:tab/>
        <w:t>General</w:t>
      </w:r>
      <w:bookmarkEnd w:id="6400"/>
      <w:bookmarkEnd w:id="6401"/>
      <w:bookmarkEnd w:id="6402"/>
      <w:bookmarkEnd w:id="6403"/>
      <w:bookmarkEnd w:id="6404"/>
      <w:bookmarkEnd w:id="6405"/>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6406" w:name="_Toc20156131"/>
      <w:bookmarkStart w:id="6407" w:name="_Toc27501288"/>
      <w:bookmarkStart w:id="6408" w:name="_Toc36049414"/>
      <w:bookmarkStart w:id="6409" w:name="_Toc45210180"/>
      <w:bookmarkStart w:id="6410" w:name="_Toc51861005"/>
      <w:bookmarkStart w:id="6411" w:name="_Toc155363896"/>
      <w:r w:rsidRPr="0073469F">
        <w:rPr>
          <w:rFonts w:eastAsia="Malgun Gothic"/>
        </w:rPr>
        <w:lastRenderedPageBreak/>
        <w:t>11.1.1.2</w:t>
      </w:r>
      <w:r w:rsidRPr="0073469F">
        <w:rPr>
          <w:rFonts w:eastAsia="Malgun Gothic"/>
        </w:rPr>
        <w:tab/>
        <w:t>MCPTT client procedures</w:t>
      </w:r>
      <w:bookmarkEnd w:id="6406"/>
      <w:bookmarkEnd w:id="6407"/>
      <w:bookmarkEnd w:id="6408"/>
      <w:bookmarkEnd w:id="6409"/>
      <w:bookmarkEnd w:id="6410"/>
      <w:bookmarkEnd w:id="6411"/>
    </w:p>
    <w:p w14:paraId="3B72D5CA" w14:textId="77777777" w:rsidR="002C70B9" w:rsidRPr="0073469F" w:rsidRDefault="002C70B9" w:rsidP="00567124">
      <w:pPr>
        <w:pStyle w:val="Heading5"/>
        <w:rPr>
          <w:lang w:eastAsia="ko-KR"/>
        </w:rPr>
      </w:pPr>
      <w:bookmarkStart w:id="6412" w:name="_Toc20156132"/>
      <w:bookmarkStart w:id="6413" w:name="_Toc27501289"/>
      <w:bookmarkStart w:id="6414" w:name="_Toc36049415"/>
      <w:bookmarkStart w:id="6415" w:name="_Toc45210181"/>
      <w:bookmarkStart w:id="6416" w:name="_Toc51861006"/>
      <w:bookmarkStart w:id="6417" w:name="_Toc155363897"/>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6412"/>
      <w:bookmarkEnd w:id="6413"/>
      <w:bookmarkEnd w:id="6414"/>
      <w:bookmarkEnd w:id="6415"/>
      <w:bookmarkEnd w:id="6416"/>
      <w:bookmarkEnd w:id="6417"/>
    </w:p>
    <w:p w14:paraId="3F8081DF" w14:textId="77777777" w:rsidR="002C70B9" w:rsidRPr="0073469F" w:rsidRDefault="002C70B9" w:rsidP="00567124">
      <w:pPr>
        <w:pStyle w:val="Heading6"/>
        <w:numPr>
          <w:ilvl w:val="5"/>
          <w:numId w:val="0"/>
        </w:numPr>
        <w:ind w:left="1152" w:hanging="432"/>
        <w:rPr>
          <w:lang w:eastAsia="ko-KR"/>
        </w:rPr>
      </w:pPr>
      <w:bookmarkStart w:id="6418" w:name="_Toc20156133"/>
      <w:bookmarkStart w:id="6419" w:name="_Toc27501290"/>
      <w:bookmarkStart w:id="6420" w:name="_Toc36049416"/>
      <w:bookmarkStart w:id="6421" w:name="_Toc45210182"/>
      <w:bookmarkStart w:id="6422" w:name="_Toc51861007"/>
      <w:bookmarkStart w:id="6423" w:name="_Toc155363898"/>
      <w:r w:rsidRPr="0073469F">
        <w:rPr>
          <w:lang w:eastAsia="ko-KR"/>
        </w:rPr>
        <w:t>11.1.1.2.1.1</w:t>
      </w:r>
      <w:r w:rsidRPr="0073469F">
        <w:rPr>
          <w:lang w:eastAsia="ko-KR"/>
        </w:rPr>
        <w:tab/>
        <w:t>Client originating procedures</w:t>
      </w:r>
      <w:bookmarkEnd w:id="6418"/>
      <w:bookmarkEnd w:id="6419"/>
      <w:bookmarkEnd w:id="6420"/>
      <w:bookmarkEnd w:id="6421"/>
      <w:bookmarkEnd w:id="6422"/>
      <w:bookmarkEnd w:id="6423"/>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6424"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6424"/>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pPr>
      <w:r>
        <w:rPr>
          <w:lang w:eastAsia="ko-KR"/>
        </w:rPr>
        <w:lastRenderedPageBreak/>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56142EA2" w14:textId="77777777" w:rsidR="003C5887" w:rsidRDefault="003C5887" w:rsidP="003C5887">
      <w:pPr>
        <w:pStyle w:val="B1"/>
      </w:pPr>
      <w:r>
        <w:lastRenderedPageBreak/>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6425" w:name="_Hlk127539180"/>
      <w:r w:rsidR="00CB292F">
        <w:rPr>
          <w:noProof/>
        </w:rPr>
        <w:t>and an &lt;anyExt&gt; element containing the</w:t>
      </w:r>
      <w:r w:rsidR="00CB292F" w:rsidRPr="00F97F34">
        <w:rPr>
          <w:noProof/>
        </w:rPr>
        <w:t xml:space="preserve"> following elements</w:t>
      </w:r>
      <w:bookmarkEnd w:id="6425"/>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40206EC4"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w:t>
      </w:r>
      <w:r w:rsidRPr="00164E54" w:rsidDel="00C31646">
        <w:rPr>
          <w:noProof/>
        </w:rPr>
        <w:t xml:space="preserve"> </w:t>
      </w:r>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6426"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6427" w:name="_Hlk127445615"/>
      <w:r>
        <w:t>This number is the total number of immediate and other forwardings for a single call starting with 1 for the first forwarding.</w:t>
      </w:r>
      <w:bookmarkEnd w:id="6427"/>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58FD526D"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164E54" w:rsidDel="008418B6">
        <w:rPr>
          <w:noProof/>
        </w:rPr>
        <w:t xml:space="preserve"> </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6DA9820B"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i</w:t>
      </w:r>
      <w:r>
        <w:rPr>
          <w:noProof/>
        </w:rPr>
        <w:t>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lastRenderedPageBreak/>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anyExt&gt; element of the &lt;mcptt-Params&gt; element of the &lt;mcpttinfo&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6426"/>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5D7455B8" w:rsidR="001E1A30" w:rsidRPr="001E1A30" w:rsidRDefault="001E1A30" w:rsidP="00591AF4">
      <w:pPr>
        <w:pStyle w:val="B4"/>
        <w:rPr>
          <w:lang w:val="en-US"/>
        </w:rPr>
      </w:pPr>
      <w:r w:rsidRPr="001E1A30">
        <w:rPr>
          <w:lang w:val="en-US"/>
        </w:rPr>
        <w:t>F) if the call request is a result of receiving a remotely initiated call request, shall include the &lt;anyExt&gt; element with the &lt;remotely-initiated-call-request-ind&gt; element set to "true";</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lastRenderedPageBreak/>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w:t>
      </w:r>
      <w:r w:rsidRPr="0073469F">
        <w:rPr>
          <w:lang w:eastAsia="ko-KR"/>
        </w:rPr>
        <w:lastRenderedPageBreak/>
        <w:t xml:space="preserve">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mcpttinfo&gt; element containing the &lt;mcptt-Params&gt; element containing:</w:t>
      </w:r>
    </w:p>
    <w:p w14:paraId="0D947C9B" w14:textId="77777777" w:rsidR="00342AEC" w:rsidRDefault="00342AEC" w:rsidP="00342AEC">
      <w:pPr>
        <w:pStyle w:val="B3"/>
      </w:pPr>
      <w:r>
        <w:t>i)</w:t>
      </w:r>
      <w:r>
        <w:tab/>
        <w:t>an &lt;anyEx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6428" w:name="_Toc20156134"/>
      <w:bookmarkStart w:id="6429" w:name="_Toc27501291"/>
      <w:bookmarkStart w:id="6430" w:name="_Toc36049417"/>
      <w:bookmarkStart w:id="6431" w:name="_Toc45210183"/>
      <w:bookmarkStart w:id="6432" w:name="_Toc51861008"/>
      <w:bookmarkStart w:id="6433" w:name="_Toc155363899"/>
      <w:r w:rsidRPr="0073469F">
        <w:rPr>
          <w:lang w:eastAsia="ko-KR"/>
        </w:rPr>
        <w:lastRenderedPageBreak/>
        <w:t>11.1.1.2.1.2</w:t>
      </w:r>
      <w:r w:rsidRPr="0073469F">
        <w:rPr>
          <w:lang w:eastAsia="ko-KR"/>
        </w:rPr>
        <w:tab/>
        <w:t>Client terminating procedures</w:t>
      </w:r>
      <w:bookmarkEnd w:id="6428"/>
      <w:bookmarkEnd w:id="6429"/>
      <w:bookmarkEnd w:id="6430"/>
      <w:bookmarkEnd w:id="6431"/>
      <w:bookmarkEnd w:id="6432"/>
      <w:bookmarkEnd w:id="6433"/>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lastRenderedPageBreak/>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lastRenderedPageBreak/>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lastRenderedPageBreak/>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6434" w:name="_Toc20156135"/>
      <w:bookmarkStart w:id="6435" w:name="_Toc27501292"/>
      <w:bookmarkStart w:id="6436" w:name="_Toc36049418"/>
      <w:bookmarkStart w:id="6437" w:name="_Toc45210184"/>
      <w:bookmarkStart w:id="6438" w:name="_Toc51861009"/>
      <w:bookmarkStart w:id="6439" w:name="_Toc155363900"/>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6434"/>
      <w:bookmarkEnd w:id="6435"/>
      <w:bookmarkEnd w:id="6436"/>
      <w:bookmarkEnd w:id="6437"/>
      <w:bookmarkEnd w:id="6438"/>
      <w:bookmarkEnd w:id="6439"/>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lastRenderedPageBreak/>
        <w:t>5A)</w:t>
      </w:r>
      <w:r>
        <w:tab/>
      </w:r>
      <w:r w:rsidRPr="005C55E8">
        <w:t>shall, if the incoming SIP re-INVITE request contains a &lt;transfer-announced-ind&gt; element</w:t>
      </w:r>
      <w:r>
        <w:t xml:space="preserve"> </w:t>
      </w:r>
      <w:r w:rsidRPr="008323F4">
        <w:t>set to a value of "true"</w:t>
      </w:r>
      <w:r w:rsidRPr="005C55E8">
        <w:t xml:space="preserve"> in the &lt;anyExt&gt; element of the &lt;mcptt-Params&gt; element of the &lt;mcpttinfo&gt; element contained in the application/vnd.3gpp.mcptt-info+xml MIME body, set the value of the &lt;replaces-header-value&gt; element contained in the &lt;anyExt&gt; element of the &lt;mcptt-Params&gt; element of the &lt;mcpttinfo&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6440" w:name="_Toc20156136"/>
      <w:bookmarkStart w:id="6441" w:name="_Toc27501293"/>
      <w:bookmarkStart w:id="6442" w:name="_Toc36049419"/>
      <w:bookmarkStart w:id="6443" w:name="_Toc45210185"/>
      <w:bookmarkStart w:id="6444" w:name="_Toc51861010"/>
      <w:bookmarkStart w:id="6445" w:name="_Toc155363901"/>
      <w:r w:rsidRPr="0073469F">
        <w:t>1</w:t>
      </w:r>
      <w:r>
        <w:t>1</w:t>
      </w:r>
      <w:r w:rsidRPr="0073469F">
        <w:t>.1.</w:t>
      </w:r>
      <w:r>
        <w:t>1</w:t>
      </w:r>
      <w:r w:rsidRPr="0073469F">
        <w:t>.2.1.</w:t>
      </w:r>
      <w:r>
        <w:t>4</w:t>
      </w:r>
      <w:r w:rsidRPr="0073469F">
        <w:tab/>
        <w:t>MCPTT in-progress emergency cancel</w:t>
      </w:r>
      <w:bookmarkEnd w:id="6440"/>
      <w:bookmarkEnd w:id="6441"/>
      <w:bookmarkEnd w:id="6442"/>
      <w:bookmarkEnd w:id="6443"/>
      <w:bookmarkEnd w:id="6444"/>
      <w:bookmarkEnd w:id="6445"/>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6446" w:name="_Toc20156137"/>
      <w:bookmarkStart w:id="6447" w:name="_Toc27501294"/>
      <w:bookmarkStart w:id="6448" w:name="_Toc36049420"/>
      <w:bookmarkStart w:id="6449" w:name="_Toc45210186"/>
      <w:bookmarkStart w:id="6450" w:name="_Toc51861011"/>
      <w:bookmarkStart w:id="6451" w:name="_Toc155363902"/>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6446"/>
      <w:bookmarkEnd w:id="6447"/>
      <w:bookmarkEnd w:id="6448"/>
      <w:bookmarkEnd w:id="6449"/>
      <w:bookmarkEnd w:id="6450"/>
      <w:bookmarkEnd w:id="6451"/>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6452" w:name="_Toc20156138"/>
      <w:bookmarkStart w:id="6453" w:name="_Toc27501295"/>
      <w:bookmarkStart w:id="6454" w:name="_Toc36049421"/>
      <w:bookmarkStart w:id="6455" w:name="_Toc45210187"/>
      <w:bookmarkStart w:id="6456" w:name="_Toc51861012"/>
      <w:bookmarkStart w:id="6457" w:name="_Toc155363903"/>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6452"/>
      <w:bookmarkEnd w:id="6453"/>
      <w:bookmarkEnd w:id="6454"/>
      <w:bookmarkEnd w:id="6455"/>
      <w:bookmarkEnd w:id="6456"/>
      <w:bookmarkEnd w:id="6457"/>
    </w:p>
    <w:p w14:paraId="4F7A4FAB" w14:textId="77777777" w:rsidR="009333B3" w:rsidRPr="0073469F" w:rsidRDefault="009333B3" w:rsidP="00567124">
      <w:pPr>
        <w:pStyle w:val="Heading6"/>
        <w:numPr>
          <w:ilvl w:val="5"/>
          <w:numId w:val="0"/>
        </w:numPr>
        <w:ind w:left="1152" w:hanging="432"/>
        <w:rPr>
          <w:lang w:eastAsia="ko-KR"/>
        </w:rPr>
      </w:pPr>
      <w:bookmarkStart w:id="6458" w:name="_Toc20156139"/>
      <w:bookmarkStart w:id="6459" w:name="_Toc27501296"/>
      <w:bookmarkStart w:id="6460" w:name="_Toc36049422"/>
      <w:bookmarkStart w:id="6461" w:name="_Toc45210188"/>
      <w:bookmarkStart w:id="6462" w:name="_Toc51861013"/>
      <w:bookmarkStart w:id="6463" w:name="_Toc155363904"/>
      <w:r w:rsidRPr="0073469F">
        <w:rPr>
          <w:lang w:eastAsia="ko-KR"/>
        </w:rPr>
        <w:t>11.1.1.2.2.1</w:t>
      </w:r>
      <w:r w:rsidRPr="0073469F">
        <w:rPr>
          <w:lang w:eastAsia="ko-KR"/>
        </w:rPr>
        <w:tab/>
        <w:t>Client originating procedures</w:t>
      </w:r>
      <w:bookmarkEnd w:id="6458"/>
      <w:bookmarkEnd w:id="6459"/>
      <w:bookmarkEnd w:id="6460"/>
      <w:bookmarkEnd w:id="6461"/>
      <w:bookmarkEnd w:id="6462"/>
      <w:bookmarkEnd w:id="6463"/>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lastRenderedPageBreak/>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lastRenderedPageBreak/>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12DE107"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6464" w:name="_Hlk127541014"/>
      <w:r w:rsidR="00212686">
        <w:t xml:space="preserve">nd </w:t>
      </w:r>
      <w:r w:rsidR="00212686" w:rsidRPr="00641BEE">
        <w:t>if the "SIP MESSAGE request for forwarding private call request for terminating client" contained a &lt;</w:t>
      </w:r>
      <w:r w:rsidR="00EC219E" w:rsidRPr="00EC219E">
        <w:t xml:space="preserve"> </w:t>
      </w:r>
      <w:r w:rsidR="00EC219E" w:rsidRPr="00641BEE">
        <w:t>forwarding</w:t>
      </w:r>
      <w:r w:rsidR="00EC219E">
        <w:t>-</w:t>
      </w:r>
      <w:r w:rsidR="00EC219E" w:rsidRPr="00641BEE">
        <w:t>reason</w:t>
      </w:r>
      <w:r w:rsidR="00EC219E" w:rsidRPr="00641BEE" w:rsidDel="00EC219E">
        <w:t xml:space="preserve"> </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6464"/>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This number is the total number of immediate and other forwardings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55AC1DBA"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 &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0DB8B3B"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EC219E">
        <w:t xml:space="preserve"> </w:t>
      </w:r>
      <w:r w:rsidR="00EC219E" w:rsidRPr="00903FE6">
        <w:t>forwarding</w:t>
      </w:r>
      <w:r w:rsidR="00EC219E">
        <w:t>-</w:t>
      </w:r>
      <w:r w:rsidR="00EC219E" w:rsidRPr="00903FE6">
        <w:t>reason</w:t>
      </w:r>
      <w:r w:rsidR="00EC219E" w:rsidRPr="00903FE6" w:rsidDel="00EC219E">
        <w:t xml:space="preserve"> </w:t>
      </w:r>
      <w:r w:rsidRPr="00903FE6">
        <w:t>&gt; with a value of "</w:t>
      </w:r>
      <w:r w:rsidR="00EC219E" w:rsidRPr="00903FE6">
        <w:t>no-answer</w:t>
      </w:r>
      <w:r w:rsidRPr="00903FE6">
        <w:t xml:space="preserve">", or "manual-input", shall </w:t>
      </w:r>
      <w:r w:rsidRPr="00903FE6">
        <w:lastRenderedPageBreak/>
        <w:t>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This number is the total number of immediate and other forwardings for a single call starting with 1 for the first forwarding.</w:t>
      </w:r>
    </w:p>
    <w:p w14:paraId="7B2EEC5A" w14:textId="6CF7C88E" w:rsidR="00F547B0" w:rsidRDefault="00F547B0" w:rsidP="00F547B0">
      <w:pPr>
        <w:pStyle w:val="B5"/>
        <w:rPr>
          <w:noProof/>
        </w:rPr>
      </w:pPr>
      <w:bookmarkStart w:id="6465"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30951693"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 &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6466" w:name="_Hlk127541691"/>
      <w:bookmarkEnd w:id="6465"/>
      <w:r>
        <w:t>G</w:t>
      </w:r>
      <w:r w:rsidRPr="001B163C">
        <w:t>)</w:t>
      </w:r>
      <w:r w:rsidRPr="001B163C">
        <w:tab/>
        <w:t>if the MCPTT client initiates the private call upon accepting a request to perform a private call forwarding</w:t>
      </w:r>
      <w:bookmarkEnd w:id="6466"/>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46D0CF3B"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r w:rsidR="009205AF">
        <w:t xml:space="preserve"> and</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lastRenderedPageBreak/>
        <w:t>a)</w:t>
      </w:r>
      <w:r>
        <w:rPr>
          <w:lang w:eastAsia="ko-KR"/>
        </w:rPr>
        <w:tab/>
        <w:t xml:space="preserve">if the SDP parameters of the pre-established session do not contain a media-level section 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Malgun Gothic"/>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lastRenderedPageBreak/>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mcpttinfo&gt; element containing the &lt;mcptt-Params&gt; element containing:</w:t>
      </w:r>
    </w:p>
    <w:p w14:paraId="340BFC97" w14:textId="77777777" w:rsidR="00F25132" w:rsidRDefault="00F25132" w:rsidP="00F25132">
      <w:pPr>
        <w:pStyle w:val="B3"/>
      </w:pPr>
      <w:r>
        <w:t>i)</w:t>
      </w:r>
      <w:r>
        <w:tab/>
        <w:t>an &lt;anyEx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lastRenderedPageBreak/>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lastRenderedPageBreak/>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6467" w:name="_Toc20156140"/>
      <w:bookmarkStart w:id="6468" w:name="_Toc27501297"/>
      <w:bookmarkStart w:id="6469" w:name="_Toc36049423"/>
      <w:bookmarkStart w:id="6470" w:name="_Toc45210189"/>
      <w:bookmarkStart w:id="6471" w:name="_Toc51861014"/>
      <w:bookmarkStart w:id="6472" w:name="_Toc155363905"/>
      <w:r w:rsidRPr="0073469F">
        <w:rPr>
          <w:lang w:eastAsia="ko-KR"/>
        </w:rPr>
        <w:t>11.1.1.2.2.2</w:t>
      </w:r>
      <w:r w:rsidRPr="0073469F">
        <w:rPr>
          <w:lang w:eastAsia="ko-KR"/>
        </w:rPr>
        <w:tab/>
        <w:t>Client terminating procedures</w:t>
      </w:r>
      <w:bookmarkEnd w:id="6467"/>
      <w:bookmarkEnd w:id="6468"/>
      <w:bookmarkEnd w:id="6469"/>
      <w:bookmarkEnd w:id="6470"/>
      <w:bookmarkEnd w:id="6471"/>
      <w:bookmarkEnd w:id="6472"/>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6473" w:name="_Toc20156141"/>
      <w:bookmarkStart w:id="6474" w:name="_Toc27501298"/>
      <w:bookmarkStart w:id="6475" w:name="_Toc36049424"/>
      <w:bookmarkStart w:id="6476" w:name="_Toc45210190"/>
      <w:bookmarkStart w:id="6477"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6478" w:name="_Toc155363906"/>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6473"/>
      <w:bookmarkEnd w:id="6474"/>
      <w:bookmarkEnd w:id="6475"/>
      <w:bookmarkEnd w:id="6476"/>
      <w:bookmarkEnd w:id="6477"/>
      <w:bookmarkEnd w:id="6478"/>
    </w:p>
    <w:p w14:paraId="5F72114B" w14:textId="77777777" w:rsidR="005A37F8" w:rsidRPr="0073469F" w:rsidRDefault="005A37F8" w:rsidP="00567124">
      <w:pPr>
        <w:pStyle w:val="Heading5"/>
      </w:pPr>
      <w:bookmarkStart w:id="6479" w:name="_Toc20156142"/>
      <w:bookmarkStart w:id="6480" w:name="_Toc27501299"/>
      <w:bookmarkStart w:id="6481" w:name="_Toc36049425"/>
      <w:bookmarkStart w:id="6482" w:name="_Toc45210191"/>
      <w:bookmarkStart w:id="6483" w:name="_Toc51861016"/>
      <w:bookmarkStart w:id="6484" w:name="_Toc155363907"/>
      <w:r w:rsidRPr="0073469F">
        <w:t>11.1.1.3.1</w:t>
      </w:r>
      <w:r w:rsidRPr="0073469F">
        <w:tab/>
      </w:r>
      <w:r w:rsidRPr="0073469F">
        <w:rPr>
          <w:lang w:eastAsia="ko-KR"/>
        </w:rPr>
        <w:t>O</w:t>
      </w:r>
      <w:r w:rsidRPr="0073469F">
        <w:t>riginating procedures</w:t>
      </w:r>
      <w:bookmarkEnd w:id="6479"/>
      <w:bookmarkEnd w:id="6480"/>
      <w:bookmarkEnd w:id="6481"/>
      <w:bookmarkEnd w:id="6482"/>
      <w:bookmarkEnd w:id="6483"/>
      <w:bookmarkEnd w:id="6484"/>
    </w:p>
    <w:p w14:paraId="360E662E" w14:textId="77777777" w:rsidR="005A37F8" w:rsidRPr="00196E08" w:rsidRDefault="005A37F8" w:rsidP="00567124">
      <w:pPr>
        <w:pStyle w:val="Heading6"/>
        <w:numPr>
          <w:ilvl w:val="5"/>
          <w:numId w:val="0"/>
        </w:numPr>
        <w:ind w:left="1152" w:hanging="432"/>
        <w:rPr>
          <w:lang w:eastAsia="ko-KR"/>
        </w:rPr>
      </w:pPr>
      <w:bookmarkStart w:id="6485" w:name="_Toc20156143"/>
      <w:bookmarkStart w:id="6486" w:name="_Toc27501300"/>
      <w:bookmarkStart w:id="6487" w:name="_Toc36049426"/>
      <w:bookmarkStart w:id="6488" w:name="_Toc45210192"/>
      <w:bookmarkStart w:id="6489" w:name="_Toc51861017"/>
      <w:bookmarkStart w:id="6490" w:name="_Toc155363908"/>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6485"/>
      <w:bookmarkEnd w:id="6486"/>
      <w:bookmarkEnd w:id="6487"/>
      <w:bookmarkEnd w:id="6488"/>
      <w:bookmarkEnd w:id="6489"/>
      <w:bookmarkEnd w:id="6490"/>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lastRenderedPageBreak/>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w:t>
      </w:r>
      <w:r w:rsidR="0086686B" w:rsidRPr="0073469F">
        <w:lastRenderedPageBreak/>
        <w:t xml:space="preserve">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r w:rsidR="009D7EB7">
        <w:rPr>
          <w:lang w:eastAsia="ko-KR"/>
        </w:rPr>
        <w:t>any</w:t>
      </w:r>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lastRenderedPageBreak/>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 xml:space="preserve">that have a "uri" attribute that matched with an &lt;entry&gt; elements of the &lt;PrivateCall&gt; element of the MCPTT user profile document (see the MCPTT user profile </w:t>
      </w:r>
      <w:r>
        <w:rPr>
          <w:lang w:eastAsia="ko-KR"/>
        </w:rPr>
        <w:lastRenderedPageBreak/>
        <w:t>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6491" w:name="_Toc20156144"/>
      <w:bookmarkStart w:id="6492" w:name="_Toc27501301"/>
      <w:bookmarkStart w:id="6493" w:name="_Toc36049427"/>
      <w:bookmarkStart w:id="6494" w:name="_Toc45210193"/>
      <w:bookmarkStart w:id="6495" w:name="_Toc51861018"/>
      <w:bookmarkStart w:id="6496" w:name="_Toc155363909"/>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6491"/>
      <w:bookmarkEnd w:id="6492"/>
      <w:bookmarkEnd w:id="6493"/>
      <w:bookmarkEnd w:id="6494"/>
      <w:bookmarkEnd w:id="6495"/>
      <w:bookmarkEnd w:id="6496"/>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lastRenderedPageBreak/>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lastRenderedPageBreak/>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lastRenderedPageBreak/>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 xml:space="preserve">does </w:t>
      </w:r>
      <w:r>
        <w:rPr>
          <w:lang w:eastAsia="ko-KR"/>
        </w:rPr>
        <w:lastRenderedPageBreak/>
        <w:t>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lastRenderedPageBreak/>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lastRenderedPageBreak/>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55E7E33" w:rsidR="00133865" w:rsidRPr="0073469F" w:rsidRDefault="00133865" w:rsidP="00133865">
      <w:pPr>
        <w:pStyle w:val="B2"/>
      </w:pPr>
      <w:r>
        <w:t>c)</w:t>
      </w:r>
      <w:r>
        <w:tab/>
      </w:r>
      <w:del w:id="6497" w:author="24.379_CR0948_(Rel-18)_MCProtoc18" w:date="2024-03-22T14:30:00Z">
        <w:r w:rsidDel="0019776C">
          <w:delText xml:space="preserve">if the received SIP 2xx response was in response to a request for a first-to-answer call, </w:delText>
        </w:r>
      </w:del>
      <w:r>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6498" w:name="_Toc20156145"/>
      <w:bookmarkStart w:id="6499" w:name="_Toc27501302"/>
      <w:bookmarkStart w:id="6500" w:name="_Toc36049428"/>
      <w:bookmarkStart w:id="6501" w:name="_Toc45210194"/>
      <w:bookmarkStart w:id="6502" w:name="_Toc51861019"/>
      <w:bookmarkStart w:id="6503" w:name="_Toc155363910"/>
      <w:r>
        <w:rPr>
          <w:lang w:eastAsia="ko-KR"/>
        </w:rPr>
        <w:t>11.1.1.3.1.3</w:t>
      </w:r>
      <w:r w:rsidRPr="0073469F">
        <w:rPr>
          <w:lang w:eastAsia="ko-KR"/>
        </w:rPr>
        <w:tab/>
      </w:r>
      <w:r>
        <w:rPr>
          <w:lang w:eastAsia="ko-KR"/>
        </w:rPr>
        <w:t>Receipt of SIP re-INVITE for MCPTT private call from the served user</w:t>
      </w:r>
      <w:bookmarkEnd w:id="6498"/>
      <w:bookmarkEnd w:id="6499"/>
      <w:bookmarkEnd w:id="6500"/>
      <w:bookmarkEnd w:id="6501"/>
      <w:bookmarkEnd w:id="6502"/>
      <w:bookmarkEnd w:id="6503"/>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lastRenderedPageBreak/>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lastRenderedPageBreak/>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6504" w:name="_Toc20156146"/>
      <w:bookmarkStart w:id="6505" w:name="_Toc27501303"/>
      <w:bookmarkStart w:id="6506" w:name="_Toc36049429"/>
      <w:bookmarkStart w:id="6507" w:name="_Toc45210195"/>
      <w:bookmarkStart w:id="6508" w:name="_Toc51861020"/>
      <w:bookmarkStart w:id="6509" w:name="_Toc155363911"/>
      <w:r w:rsidRPr="0073469F">
        <w:rPr>
          <w:lang w:eastAsia="ko-KR"/>
        </w:rPr>
        <w:t>11.1.1.3.2</w:t>
      </w:r>
      <w:r w:rsidRPr="0073469F">
        <w:rPr>
          <w:lang w:eastAsia="ko-KR"/>
        </w:rPr>
        <w:tab/>
        <w:t>Terminating procedures</w:t>
      </w:r>
      <w:bookmarkEnd w:id="6504"/>
      <w:bookmarkEnd w:id="6505"/>
      <w:bookmarkEnd w:id="6506"/>
      <w:bookmarkEnd w:id="6507"/>
      <w:bookmarkEnd w:id="6508"/>
      <w:bookmarkEnd w:id="6509"/>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lastRenderedPageBreak/>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mcptt-request-uri&gt; element of the application/vnd.3gpp.mcptt-info+xml MIME body is marked as migrated to a partner system</w:t>
      </w:r>
      <w:ins w:id="6510" w:author="24.379_CR0925_(Rel-18)_eMCSMI_IRail" w:date="2024-03-22T09:22:00Z">
        <w:r w:rsidR="00CC3358">
          <w:t>,</w:t>
        </w:r>
      </w:ins>
      <w:r>
        <w:t xml:space="preserve"> then the following steps shall be performed:</w:t>
      </w:r>
    </w:p>
    <w:p w14:paraId="4EF079E8" w14:textId="61E877AD"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ins w:id="6511" w:author="24.379_CR0925_(Rel-18)_eMCSMI_IRail" w:date="2024-03-22T09:22:00Z">
        <w:r w:rsidR="00CC3358" w:rsidRPr="00CC3358">
          <w:rPr>
            <w:lang w:eastAsia="ko-KR"/>
          </w:rPr>
          <w:t>191</w:t>
        </w:r>
      </w:ins>
      <w:del w:id="6512" w:author="24.379_CR0925_(Rel-18)_eMCSMI_IRail" w:date="2024-03-22T09:22:00Z">
        <w:r w:rsidRPr="00CC3358" w:rsidDel="00CC3358">
          <w:rPr>
            <w:lang w:eastAsia="ko-KR"/>
          </w:rPr>
          <w:delText>x</w:delText>
        </w:r>
      </w:del>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anyExt&gt; element of the &lt;mcptt-Params&gt; element of the &lt;mcpttinfo&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r>
        <w:t>i)</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orig-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r w:rsidRPr="00D5662C">
        <w:t>PrivateCallKMSURI</w:t>
      </w:r>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5241F47E" w:rsidR="002C5E8C" w:rsidRDefault="002C5E8C" w:rsidP="002C5E8C">
      <w:pPr>
        <w:pStyle w:val="B3"/>
      </w:pPr>
      <w:r>
        <w:t>i)</w:t>
      </w:r>
      <w:r>
        <w:tab/>
        <w:t>a &lt;forwarding-reason&gt; element to a value of "</w:t>
      </w:r>
      <w:r w:rsidR="00D70BD1">
        <w:t>no-answer</w:t>
      </w:r>
      <w:r>
        <w:t>";</w:t>
      </w:r>
    </w:p>
    <w:p w14:paraId="591FFD85" w14:textId="1511E10B" w:rsidR="009E1BAE" w:rsidRDefault="002C5E8C" w:rsidP="009E1BAE">
      <w:pPr>
        <w:pStyle w:val="B2"/>
      </w:pPr>
      <w:r>
        <w:lastRenderedPageBreak/>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73EAB5E8" w:rsidR="003C5F96" w:rsidRDefault="00CC3358" w:rsidP="003C5F96">
      <w:pPr>
        <w:pStyle w:val="B1"/>
      </w:pPr>
      <w:ins w:id="6513" w:author="24.379_CR0925_(Rel-18)_eMCSMI_IRail" w:date="2024-03-22T09:23:00Z">
        <w:r>
          <w:tab/>
          <w:t>then:</w:t>
        </w:r>
      </w:ins>
      <w:del w:id="6514" w:author="24.379_CR0925_(Rel-18)_eMCSMI_IRail" w:date="2024-03-22T09:23:00Z">
        <w:r w:rsidR="003C5F96" w:rsidDel="00CC3358">
          <w:delText>then:</w:delText>
        </w:r>
      </w:del>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lastRenderedPageBreak/>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6515" w:name="_Hlk114526864"/>
      <w:r w:rsidR="005551F5" w:rsidRPr="007D196D">
        <w:t xml:space="preserve">If the procedures in </w:t>
      </w:r>
      <w:bookmarkEnd w:id="6515"/>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6516" w:name="_Toc20156147"/>
      <w:bookmarkStart w:id="6517" w:name="_Toc27501304"/>
      <w:bookmarkStart w:id="6518" w:name="_Toc36049430"/>
      <w:bookmarkStart w:id="6519" w:name="_Toc45210196"/>
      <w:bookmarkStart w:id="6520" w:name="_Toc51861021"/>
      <w:bookmarkStart w:id="6521" w:name="_Toc155363912"/>
      <w:r>
        <w:rPr>
          <w:lang w:eastAsia="ko-KR"/>
        </w:rPr>
        <w:t>11.1.1.3.3</w:t>
      </w:r>
      <w:r w:rsidRPr="0073469F">
        <w:rPr>
          <w:lang w:eastAsia="ko-KR"/>
        </w:rPr>
        <w:tab/>
      </w:r>
      <w:r>
        <w:rPr>
          <w:lang w:eastAsia="ko-KR"/>
        </w:rPr>
        <w:t>Receipt of SIP re-INVITE request by terminating participating function</w:t>
      </w:r>
      <w:bookmarkEnd w:id="6516"/>
      <w:bookmarkEnd w:id="6517"/>
      <w:bookmarkEnd w:id="6518"/>
      <w:bookmarkEnd w:id="6519"/>
      <w:bookmarkEnd w:id="6520"/>
      <w:bookmarkEnd w:id="6521"/>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lastRenderedPageBreak/>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6522" w:name="_Toc20156148"/>
      <w:bookmarkStart w:id="6523" w:name="_Toc27501305"/>
      <w:bookmarkStart w:id="6524" w:name="_Toc36049431"/>
      <w:bookmarkStart w:id="6525" w:name="_Toc45210197"/>
      <w:bookmarkStart w:id="6526" w:name="_Toc51861022"/>
      <w:bookmarkStart w:id="6527" w:name="_Toc155363913"/>
      <w:r w:rsidRPr="0073469F">
        <w:rPr>
          <w:lang w:eastAsia="ko-KR"/>
        </w:rPr>
        <w:t>11.1.1.4</w:t>
      </w:r>
      <w:r w:rsidRPr="0073469F">
        <w:rPr>
          <w:lang w:eastAsia="ko-KR"/>
        </w:rPr>
        <w:tab/>
        <w:t>Controlling MCPTT function procedures</w:t>
      </w:r>
      <w:bookmarkEnd w:id="6522"/>
      <w:bookmarkEnd w:id="6523"/>
      <w:bookmarkEnd w:id="6524"/>
      <w:bookmarkEnd w:id="6525"/>
      <w:bookmarkEnd w:id="6526"/>
      <w:bookmarkEnd w:id="6527"/>
    </w:p>
    <w:p w14:paraId="204C0A00" w14:textId="77777777" w:rsidR="009E0F95" w:rsidRPr="0073469F" w:rsidRDefault="009E0F95" w:rsidP="00567124">
      <w:pPr>
        <w:pStyle w:val="Heading5"/>
        <w:rPr>
          <w:lang w:eastAsia="ko-KR"/>
        </w:rPr>
      </w:pPr>
      <w:bookmarkStart w:id="6528" w:name="_Toc20156149"/>
      <w:bookmarkStart w:id="6529" w:name="_Toc27501306"/>
      <w:bookmarkStart w:id="6530" w:name="_Toc36049432"/>
      <w:bookmarkStart w:id="6531" w:name="_Toc45210198"/>
      <w:bookmarkStart w:id="6532" w:name="_Toc51861023"/>
      <w:bookmarkStart w:id="6533" w:name="_Toc155363914"/>
      <w:r w:rsidRPr="0073469F">
        <w:rPr>
          <w:lang w:eastAsia="ko-KR"/>
        </w:rPr>
        <w:t>11.1.1.4.1</w:t>
      </w:r>
      <w:r w:rsidRPr="0073469F">
        <w:rPr>
          <w:lang w:eastAsia="ko-KR"/>
        </w:rPr>
        <w:tab/>
        <w:t>Originating procedures</w:t>
      </w:r>
      <w:bookmarkEnd w:id="6528"/>
      <w:bookmarkEnd w:id="6529"/>
      <w:bookmarkEnd w:id="6530"/>
      <w:bookmarkEnd w:id="6531"/>
      <w:bookmarkEnd w:id="6532"/>
      <w:bookmarkEnd w:id="6533"/>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lastRenderedPageBreak/>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6534" w:name="_Toc20156150"/>
      <w:bookmarkStart w:id="6535" w:name="_Toc27501307"/>
      <w:bookmarkStart w:id="6536" w:name="_Toc36049433"/>
      <w:bookmarkStart w:id="6537" w:name="_Toc45210199"/>
      <w:bookmarkStart w:id="6538" w:name="_Toc51861024"/>
      <w:bookmarkStart w:id="6539" w:name="_Toc155363915"/>
      <w:r w:rsidRPr="0073469F">
        <w:rPr>
          <w:lang w:eastAsia="ko-KR"/>
        </w:rPr>
        <w:t>11.1.1.4.2</w:t>
      </w:r>
      <w:r w:rsidRPr="0073469F">
        <w:rPr>
          <w:lang w:eastAsia="ko-KR"/>
        </w:rPr>
        <w:tab/>
        <w:t>Terminating procedures</w:t>
      </w:r>
      <w:bookmarkEnd w:id="6534"/>
      <w:bookmarkEnd w:id="6535"/>
      <w:bookmarkEnd w:id="6536"/>
      <w:bookmarkEnd w:id="6537"/>
      <w:bookmarkEnd w:id="6538"/>
      <w:bookmarkEnd w:id="6539"/>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w:t>
      </w:r>
      <w:r w:rsidR="006D09BB" w:rsidRPr="0073469F">
        <w:lastRenderedPageBreak/>
        <w:t>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lastRenderedPageBreak/>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 xml:space="preserve">shall generate a SIP 183 (Session Progress) response to </w:t>
      </w:r>
      <w:r w:rsidRPr="00436D78">
        <w:lastRenderedPageBreak/>
        <w:t>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lastRenderedPageBreak/>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6540" w:name="_Toc20156151"/>
      <w:bookmarkStart w:id="6541" w:name="_Toc27501308"/>
      <w:bookmarkStart w:id="6542" w:name="_Toc36049434"/>
      <w:bookmarkStart w:id="6543" w:name="_Toc45210200"/>
      <w:bookmarkStart w:id="6544" w:name="_Toc51861025"/>
      <w:bookmarkStart w:id="6545" w:name="_Toc155363916"/>
      <w:r>
        <w:rPr>
          <w:lang w:eastAsia="ko-KR"/>
        </w:rPr>
        <w:lastRenderedPageBreak/>
        <w:t>11.1.1.4.3</w:t>
      </w:r>
      <w:r w:rsidRPr="0073469F">
        <w:rPr>
          <w:lang w:eastAsia="ko-KR"/>
        </w:rPr>
        <w:tab/>
      </w:r>
      <w:r>
        <w:rPr>
          <w:lang w:eastAsia="ko-KR"/>
        </w:rPr>
        <w:t>Receiving a SIP re-INVITE for upgrade to emergency private call</w:t>
      </w:r>
      <w:bookmarkEnd w:id="6540"/>
      <w:bookmarkEnd w:id="6541"/>
      <w:bookmarkEnd w:id="6542"/>
      <w:bookmarkEnd w:id="6543"/>
      <w:bookmarkEnd w:id="6544"/>
      <w:bookmarkEnd w:id="6545"/>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lastRenderedPageBreak/>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6546" w:name="_Toc20156152"/>
      <w:bookmarkStart w:id="6547" w:name="_Toc27501309"/>
      <w:bookmarkStart w:id="6548" w:name="_Toc36049435"/>
      <w:bookmarkStart w:id="6549" w:name="_Toc45210201"/>
      <w:bookmarkStart w:id="6550" w:name="_Toc51861026"/>
      <w:bookmarkStart w:id="6551" w:name="_Toc155363917"/>
      <w:r>
        <w:rPr>
          <w:lang w:eastAsia="ko-KR"/>
        </w:rPr>
        <w:t>11.1.1.4.4</w:t>
      </w:r>
      <w:r w:rsidRPr="0073469F">
        <w:rPr>
          <w:lang w:eastAsia="ko-KR"/>
        </w:rPr>
        <w:tab/>
      </w:r>
      <w:r>
        <w:rPr>
          <w:lang w:eastAsia="ko-KR"/>
        </w:rPr>
        <w:t>Receiving a SIP re-INVITE for cancellation of emergency private call</w:t>
      </w:r>
      <w:bookmarkEnd w:id="6546"/>
      <w:bookmarkEnd w:id="6547"/>
      <w:bookmarkEnd w:id="6548"/>
      <w:bookmarkEnd w:id="6549"/>
      <w:bookmarkEnd w:id="6550"/>
      <w:bookmarkEnd w:id="6551"/>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lastRenderedPageBreak/>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6552" w:name="_Toc20156153"/>
      <w:bookmarkStart w:id="6553" w:name="_Toc27501310"/>
      <w:bookmarkStart w:id="6554" w:name="_Toc36049436"/>
      <w:bookmarkStart w:id="6555" w:name="_Toc45210202"/>
      <w:bookmarkStart w:id="6556" w:name="_Toc51861027"/>
      <w:bookmarkStart w:id="6557" w:name="_Toc155363918"/>
      <w:r>
        <w:rPr>
          <w:lang w:eastAsia="ko-KR"/>
        </w:rPr>
        <w:t>11.1.1.4.5</w:t>
      </w:r>
      <w:r w:rsidRPr="0073469F">
        <w:rPr>
          <w:lang w:eastAsia="ko-KR"/>
        </w:rPr>
        <w:tab/>
      </w:r>
      <w:r>
        <w:rPr>
          <w:lang w:eastAsia="ko-KR"/>
        </w:rPr>
        <w:t>Sending a SIP re-INVITE for upgrade to emergency private call</w:t>
      </w:r>
      <w:bookmarkEnd w:id="6552"/>
      <w:bookmarkEnd w:id="6553"/>
      <w:bookmarkEnd w:id="6554"/>
      <w:bookmarkEnd w:id="6555"/>
      <w:bookmarkEnd w:id="6556"/>
      <w:bookmarkEnd w:id="6557"/>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lastRenderedPageBreak/>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6558" w:name="_Toc20156154"/>
      <w:bookmarkStart w:id="6559" w:name="_Toc27501311"/>
      <w:bookmarkStart w:id="6560" w:name="_Toc36049437"/>
      <w:bookmarkStart w:id="6561" w:name="_Toc45210203"/>
      <w:bookmarkStart w:id="6562" w:name="_Toc51861028"/>
      <w:bookmarkStart w:id="6563" w:name="_Toc155363919"/>
      <w:r>
        <w:rPr>
          <w:lang w:eastAsia="ko-KR"/>
        </w:rPr>
        <w:t>11.1.1.4.6</w:t>
      </w:r>
      <w:r w:rsidRPr="0073469F">
        <w:rPr>
          <w:lang w:eastAsia="ko-KR"/>
        </w:rPr>
        <w:tab/>
      </w:r>
      <w:r>
        <w:rPr>
          <w:lang w:eastAsia="ko-KR"/>
        </w:rPr>
        <w:t>Sending a SIP re-INVITE for cancellation of emergency private call</w:t>
      </w:r>
      <w:bookmarkEnd w:id="6558"/>
      <w:bookmarkEnd w:id="6559"/>
      <w:bookmarkEnd w:id="6560"/>
      <w:bookmarkEnd w:id="6561"/>
      <w:bookmarkEnd w:id="6562"/>
      <w:bookmarkEnd w:id="6563"/>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6564" w:name="_Toc20156155"/>
      <w:bookmarkStart w:id="6565" w:name="_Toc27501312"/>
      <w:bookmarkStart w:id="6566" w:name="_Toc36049438"/>
      <w:bookmarkStart w:id="6567" w:name="_Toc45210204"/>
      <w:bookmarkStart w:id="6568" w:name="_Toc51861029"/>
      <w:bookmarkStart w:id="6569" w:name="_Toc155363920"/>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6564"/>
      <w:bookmarkEnd w:id="6565"/>
      <w:bookmarkEnd w:id="6566"/>
      <w:bookmarkEnd w:id="6567"/>
      <w:bookmarkEnd w:id="6568"/>
      <w:bookmarkEnd w:id="6569"/>
    </w:p>
    <w:p w14:paraId="1E56BF4F" w14:textId="77777777" w:rsidR="00E909BD" w:rsidRDefault="00E909BD" w:rsidP="00567124">
      <w:pPr>
        <w:pStyle w:val="Heading4"/>
        <w:rPr>
          <w:rFonts w:eastAsia="Malgun Gothic"/>
        </w:rPr>
      </w:pPr>
      <w:bookmarkStart w:id="6570" w:name="_Toc20156156"/>
      <w:bookmarkStart w:id="6571" w:name="_Toc27501313"/>
      <w:bookmarkStart w:id="6572" w:name="_Toc36049439"/>
      <w:bookmarkStart w:id="6573" w:name="_Toc45210205"/>
      <w:bookmarkStart w:id="6574" w:name="_Toc51861030"/>
      <w:bookmarkStart w:id="6575" w:name="_Toc155363921"/>
      <w:r w:rsidRPr="0073469F">
        <w:rPr>
          <w:rFonts w:eastAsia="Malgun Gothic"/>
        </w:rPr>
        <w:t>11.1.2.1</w:t>
      </w:r>
      <w:r w:rsidRPr="0073469F">
        <w:rPr>
          <w:rFonts w:eastAsia="Malgun Gothic"/>
        </w:rPr>
        <w:tab/>
        <w:t>General</w:t>
      </w:r>
      <w:bookmarkEnd w:id="6570"/>
      <w:bookmarkEnd w:id="6571"/>
      <w:bookmarkEnd w:id="6572"/>
      <w:bookmarkEnd w:id="6573"/>
      <w:bookmarkEnd w:id="6574"/>
      <w:bookmarkEnd w:id="6575"/>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6576" w:name="_Toc20156157"/>
      <w:bookmarkStart w:id="6577" w:name="_Toc27501314"/>
      <w:bookmarkStart w:id="6578" w:name="_Toc36049440"/>
      <w:bookmarkStart w:id="6579" w:name="_Toc45210206"/>
      <w:bookmarkStart w:id="6580" w:name="_Toc51861031"/>
      <w:bookmarkStart w:id="6581" w:name="_Toc155363922"/>
      <w:r w:rsidRPr="0073469F">
        <w:rPr>
          <w:rFonts w:eastAsia="Malgun Gothic"/>
        </w:rPr>
        <w:t>11.1.2.2</w:t>
      </w:r>
      <w:r w:rsidRPr="0073469F">
        <w:rPr>
          <w:rFonts w:eastAsia="Malgun Gothic"/>
        </w:rPr>
        <w:tab/>
        <w:t>MCPTT client procedures</w:t>
      </w:r>
      <w:bookmarkEnd w:id="6576"/>
      <w:bookmarkEnd w:id="6577"/>
      <w:bookmarkEnd w:id="6578"/>
      <w:bookmarkEnd w:id="6579"/>
      <w:bookmarkEnd w:id="6580"/>
      <w:bookmarkEnd w:id="6581"/>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 section 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6582" w:name="_Toc20156158"/>
      <w:bookmarkStart w:id="6583" w:name="_Toc27501315"/>
      <w:bookmarkStart w:id="6584" w:name="_Toc36049441"/>
      <w:bookmarkStart w:id="6585" w:name="_Toc45210207"/>
      <w:bookmarkStart w:id="6586" w:name="_Toc51861032"/>
      <w:bookmarkStart w:id="6587" w:name="_Toc155363923"/>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6582"/>
      <w:bookmarkEnd w:id="6583"/>
      <w:bookmarkEnd w:id="6584"/>
      <w:bookmarkEnd w:id="6585"/>
      <w:bookmarkEnd w:id="6586"/>
      <w:bookmarkEnd w:id="6587"/>
    </w:p>
    <w:p w14:paraId="05115818" w14:textId="77777777" w:rsidR="00046BA5" w:rsidRPr="0073469F" w:rsidRDefault="00046BA5" w:rsidP="00567124">
      <w:pPr>
        <w:pStyle w:val="Heading5"/>
      </w:pPr>
      <w:bookmarkStart w:id="6588" w:name="_Toc20156159"/>
      <w:bookmarkStart w:id="6589" w:name="_Toc27501316"/>
      <w:bookmarkStart w:id="6590" w:name="_Toc36049442"/>
      <w:bookmarkStart w:id="6591" w:name="_Toc45210208"/>
      <w:bookmarkStart w:id="6592" w:name="_Toc51861033"/>
      <w:bookmarkStart w:id="6593" w:name="_Toc155363924"/>
      <w:r w:rsidRPr="0073469F">
        <w:t>11.1.</w:t>
      </w:r>
      <w:r w:rsidRPr="0073469F">
        <w:rPr>
          <w:lang w:eastAsia="ko-KR"/>
        </w:rPr>
        <w:t>2</w:t>
      </w:r>
      <w:r w:rsidRPr="0073469F">
        <w:t>.3.1</w:t>
      </w:r>
      <w:r w:rsidRPr="0073469F">
        <w:tab/>
      </w:r>
      <w:r w:rsidRPr="0073469F">
        <w:rPr>
          <w:lang w:eastAsia="ko-KR"/>
        </w:rPr>
        <w:t>O</w:t>
      </w:r>
      <w:r w:rsidRPr="0073469F">
        <w:t>riginating procedures</w:t>
      </w:r>
      <w:bookmarkEnd w:id="6588"/>
      <w:bookmarkEnd w:id="6589"/>
      <w:bookmarkEnd w:id="6590"/>
      <w:bookmarkEnd w:id="6591"/>
      <w:bookmarkEnd w:id="6592"/>
      <w:bookmarkEnd w:id="6593"/>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6594" w:name="_Toc20156160"/>
      <w:bookmarkStart w:id="6595" w:name="_Toc27501317"/>
      <w:bookmarkStart w:id="6596" w:name="_Toc36049443"/>
      <w:bookmarkStart w:id="6597" w:name="_Toc45210209"/>
      <w:bookmarkStart w:id="6598" w:name="_Toc51861034"/>
      <w:bookmarkStart w:id="6599" w:name="_Toc155363925"/>
      <w:r w:rsidRPr="0073469F">
        <w:rPr>
          <w:lang w:eastAsia="ko-KR"/>
        </w:rPr>
        <w:t>11.1.2.3.2</w:t>
      </w:r>
      <w:r w:rsidRPr="0073469F">
        <w:rPr>
          <w:lang w:eastAsia="ko-KR"/>
        </w:rPr>
        <w:tab/>
        <w:t>Terminating procedures</w:t>
      </w:r>
      <w:bookmarkEnd w:id="6594"/>
      <w:bookmarkEnd w:id="6595"/>
      <w:bookmarkEnd w:id="6596"/>
      <w:bookmarkEnd w:id="6597"/>
      <w:bookmarkEnd w:id="6598"/>
      <w:bookmarkEnd w:id="6599"/>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6600" w:name="_Toc20156161"/>
      <w:bookmarkStart w:id="6601" w:name="_Toc27501318"/>
      <w:bookmarkStart w:id="6602" w:name="_Toc36049444"/>
      <w:bookmarkStart w:id="6603" w:name="_Toc45210210"/>
      <w:bookmarkStart w:id="6604" w:name="_Toc51861035"/>
      <w:bookmarkStart w:id="6605" w:name="_Toc155363926"/>
      <w:r w:rsidRPr="0073469F">
        <w:t>11.1.2.4</w:t>
      </w:r>
      <w:r w:rsidRPr="0073469F">
        <w:tab/>
        <w:t>Controlling MCPTT function procedures</w:t>
      </w:r>
      <w:bookmarkEnd w:id="6600"/>
      <w:bookmarkEnd w:id="6601"/>
      <w:bookmarkEnd w:id="6602"/>
      <w:bookmarkEnd w:id="6603"/>
      <w:bookmarkEnd w:id="6604"/>
      <w:bookmarkEnd w:id="6605"/>
    </w:p>
    <w:p w14:paraId="749FAC94" w14:textId="77777777" w:rsidR="00046BA5" w:rsidRPr="0073469F" w:rsidRDefault="00046BA5" w:rsidP="00567124">
      <w:pPr>
        <w:pStyle w:val="Heading5"/>
        <w:rPr>
          <w:lang w:eastAsia="ko-KR"/>
        </w:rPr>
      </w:pPr>
      <w:bookmarkStart w:id="6606" w:name="_Toc20156162"/>
      <w:bookmarkStart w:id="6607" w:name="_Toc27501319"/>
      <w:bookmarkStart w:id="6608" w:name="_Toc36049445"/>
      <w:bookmarkStart w:id="6609" w:name="_Toc45210211"/>
      <w:bookmarkStart w:id="6610" w:name="_Toc51861036"/>
      <w:bookmarkStart w:id="6611" w:name="_Toc155363927"/>
      <w:r w:rsidRPr="0073469F">
        <w:rPr>
          <w:lang w:eastAsia="ko-KR"/>
        </w:rPr>
        <w:t>11.1.2.4.1</w:t>
      </w:r>
      <w:r w:rsidRPr="0073469F">
        <w:rPr>
          <w:lang w:eastAsia="ko-KR"/>
        </w:rPr>
        <w:tab/>
        <w:t>Originating procedures</w:t>
      </w:r>
      <w:bookmarkEnd w:id="6606"/>
      <w:bookmarkEnd w:id="6607"/>
      <w:bookmarkEnd w:id="6608"/>
      <w:bookmarkEnd w:id="6609"/>
      <w:bookmarkEnd w:id="6610"/>
      <w:bookmarkEnd w:id="6611"/>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6612" w:name="_Toc20156163"/>
      <w:bookmarkStart w:id="6613" w:name="_Toc27501320"/>
      <w:bookmarkStart w:id="6614" w:name="_Toc36049446"/>
      <w:bookmarkStart w:id="6615" w:name="_Toc45210212"/>
      <w:bookmarkStart w:id="6616" w:name="_Toc51861037"/>
      <w:bookmarkStart w:id="6617" w:name="_Toc155363928"/>
      <w:r w:rsidRPr="0073469F">
        <w:rPr>
          <w:lang w:eastAsia="ko-KR"/>
        </w:rPr>
        <w:t>11.1.2.4.2</w:t>
      </w:r>
      <w:r w:rsidRPr="0073469F">
        <w:rPr>
          <w:lang w:eastAsia="ko-KR"/>
        </w:rPr>
        <w:tab/>
        <w:t>Terminating procedures</w:t>
      </w:r>
      <w:bookmarkEnd w:id="6612"/>
      <w:bookmarkEnd w:id="6613"/>
      <w:bookmarkEnd w:id="6614"/>
      <w:bookmarkEnd w:id="6615"/>
      <w:bookmarkEnd w:id="6616"/>
      <w:bookmarkEnd w:id="6617"/>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6618" w:name="_Toc20156164"/>
      <w:bookmarkStart w:id="6619" w:name="_Toc27501321"/>
      <w:bookmarkStart w:id="6620" w:name="_Toc36049447"/>
      <w:bookmarkStart w:id="6621" w:name="_Toc45210213"/>
      <w:bookmarkStart w:id="6622" w:name="_Toc51861038"/>
      <w:bookmarkStart w:id="6623" w:name="_Toc155363929"/>
      <w:r w:rsidRPr="0073469F">
        <w:t>11.1.3</w:t>
      </w:r>
      <w:r w:rsidRPr="0073469F">
        <w:tab/>
        <w:t>Ending the private call initiated by MCPTT client</w:t>
      </w:r>
      <w:bookmarkEnd w:id="6618"/>
      <w:bookmarkEnd w:id="6619"/>
      <w:bookmarkEnd w:id="6620"/>
      <w:bookmarkEnd w:id="6621"/>
      <w:bookmarkEnd w:id="6622"/>
      <w:bookmarkEnd w:id="6623"/>
    </w:p>
    <w:p w14:paraId="26A236F7" w14:textId="77777777" w:rsidR="00AC1BD3" w:rsidRPr="0073469F" w:rsidRDefault="00AC1BD3" w:rsidP="00567124">
      <w:pPr>
        <w:pStyle w:val="Heading4"/>
      </w:pPr>
      <w:bookmarkStart w:id="6624" w:name="_Toc20156165"/>
      <w:bookmarkStart w:id="6625" w:name="_Toc27501322"/>
      <w:bookmarkStart w:id="6626" w:name="_Toc36049448"/>
      <w:bookmarkStart w:id="6627" w:name="_Toc45210214"/>
      <w:bookmarkStart w:id="6628" w:name="_Toc51861039"/>
      <w:bookmarkStart w:id="6629" w:name="_Toc155363930"/>
      <w:r w:rsidRPr="0073469F">
        <w:t>11.1.3.1</w:t>
      </w:r>
      <w:r w:rsidRPr="0073469F">
        <w:tab/>
        <w:t>MCPTT client procedures</w:t>
      </w:r>
      <w:bookmarkEnd w:id="6624"/>
      <w:bookmarkEnd w:id="6625"/>
      <w:bookmarkEnd w:id="6626"/>
      <w:bookmarkEnd w:id="6627"/>
      <w:bookmarkEnd w:id="6628"/>
      <w:bookmarkEnd w:id="6629"/>
    </w:p>
    <w:p w14:paraId="38236458" w14:textId="77777777" w:rsidR="00AC1BD3" w:rsidRPr="0073469F" w:rsidRDefault="00AC1BD3" w:rsidP="00567124">
      <w:pPr>
        <w:pStyle w:val="Heading5"/>
        <w:rPr>
          <w:lang w:eastAsia="ko-KR"/>
        </w:rPr>
      </w:pPr>
      <w:bookmarkStart w:id="6630" w:name="_Toc20156166"/>
      <w:bookmarkStart w:id="6631" w:name="_Toc27501323"/>
      <w:bookmarkStart w:id="6632" w:name="_Toc36049449"/>
      <w:bookmarkStart w:id="6633" w:name="_Toc45210215"/>
      <w:bookmarkStart w:id="6634" w:name="_Toc51861040"/>
      <w:bookmarkStart w:id="6635" w:name="_Toc155363931"/>
      <w:r w:rsidRPr="0073469F">
        <w:rPr>
          <w:lang w:eastAsia="ko-KR"/>
        </w:rPr>
        <w:t>11.1.3.1.1</w:t>
      </w:r>
      <w:r w:rsidRPr="0073469F">
        <w:rPr>
          <w:lang w:eastAsia="ko-KR"/>
        </w:rPr>
        <w:tab/>
        <w:t>On-demand private call</w:t>
      </w:r>
      <w:bookmarkEnd w:id="6630"/>
      <w:bookmarkEnd w:id="6631"/>
      <w:bookmarkEnd w:id="6632"/>
      <w:bookmarkEnd w:id="6633"/>
      <w:bookmarkEnd w:id="6634"/>
      <w:bookmarkEnd w:id="6635"/>
    </w:p>
    <w:p w14:paraId="40CD49CD" w14:textId="77777777" w:rsidR="00AC1BD3" w:rsidRPr="0073469F" w:rsidRDefault="00AC1BD3" w:rsidP="00567124">
      <w:pPr>
        <w:pStyle w:val="Heading6"/>
        <w:numPr>
          <w:ilvl w:val="5"/>
          <w:numId w:val="0"/>
        </w:numPr>
        <w:ind w:left="1152" w:hanging="432"/>
        <w:rPr>
          <w:lang w:eastAsia="ko-KR"/>
        </w:rPr>
      </w:pPr>
      <w:bookmarkStart w:id="6636" w:name="_Toc20156167"/>
      <w:bookmarkStart w:id="6637" w:name="_Toc27501324"/>
      <w:bookmarkStart w:id="6638" w:name="_Toc36049450"/>
      <w:bookmarkStart w:id="6639" w:name="_Toc45210216"/>
      <w:bookmarkStart w:id="6640" w:name="_Toc51861041"/>
      <w:bookmarkStart w:id="6641" w:name="_Toc155363932"/>
      <w:r w:rsidRPr="0073469F">
        <w:rPr>
          <w:lang w:eastAsia="ko-KR"/>
        </w:rPr>
        <w:t>11.1.3.1.1.1</w:t>
      </w:r>
      <w:r w:rsidRPr="0073469F">
        <w:rPr>
          <w:lang w:eastAsia="ko-KR"/>
        </w:rPr>
        <w:tab/>
        <w:t>Client originating procedures</w:t>
      </w:r>
      <w:bookmarkEnd w:id="6636"/>
      <w:bookmarkEnd w:id="6637"/>
      <w:bookmarkEnd w:id="6638"/>
      <w:bookmarkEnd w:id="6639"/>
      <w:bookmarkEnd w:id="6640"/>
      <w:bookmarkEnd w:id="6641"/>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6642" w:name="_Toc20156168"/>
      <w:bookmarkStart w:id="6643" w:name="_Toc27501325"/>
      <w:bookmarkStart w:id="6644" w:name="_Toc36049451"/>
      <w:bookmarkStart w:id="6645" w:name="_Toc45210217"/>
      <w:bookmarkStart w:id="6646" w:name="_Toc51861042"/>
      <w:bookmarkStart w:id="6647" w:name="_Toc155363933"/>
      <w:r w:rsidRPr="0073469F">
        <w:rPr>
          <w:lang w:eastAsia="ko-KR"/>
        </w:rPr>
        <w:t>11.1.3.1.1.2</w:t>
      </w:r>
      <w:r w:rsidRPr="0073469F">
        <w:rPr>
          <w:lang w:eastAsia="ko-KR"/>
        </w:rPr>
        <w:tab/>
        <w:t>Client terminating procedures</w:t>
      </w:r>
      <w:bookmarkEnd w:id="6642"/>
      <w:bookmarkEnd w:id="6643"/>
      <w:bookmarkEnd w:id="6644"/>
      <w:bookmarkEnd w:id="6645"/>
      <w:bookmarkEnd w:id="6646"/>
      <w:bookmarkEnd w:id="6647"/>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6648" w:name="_Toc20156169"/>
      <w:bookmarkStart w:id="6649" w:name="_Toc27501326"/>
      <w:bookmarkStart w:id="6650" w:name="_Toc36049452"/>
      <w:bookmarkStart w:id="6651" w:name="_Toc45210218"/>
      <w:bookmarkStart w:id="6652" w:name="_Toc51861043"/>
      <w:bookmarkStart w:id="6653" w:name="_Toc155363934"/>
      <w:r w:rsidRPr="0073469F">
        <w:rPr>
          <w:lang w:eastAsia="ko-KR"/>
        </w:rPr>
        <w:t>11.1.3.1.2</w:t>
      </w:r>
      <w:r w:rsidRPr="0073469F">
        <w:rPr>
          <w:lang w:eastAsia="ko-KR"/>
        </w:rPr>
        <w:tab/>
        <w:t>Private call using pre-established session</w:t>
      </w:r>
      <w:bookmarkEnd w:id="6648"/>
      <w:bookmarkEnd w:id="6649"/>
      <w:bookmarkEnd w:id="6650"/>
      <w:bookmarkEnd w:id="6651"/>
      <w:bookmarkEnd w:id="6652"/>
      <w:bookmarkEnd w:id="6653"/>
    </w:p>
    <w:p w14:paraId="7B6A099E" w14:textId="77777777" w:rsidR="00AC1BD3" w:rsidRPr="0073469F" w:rsidRDefault="00AC1BD3" w:rsidP="00567124">
      <w:pPr>
        <w:pStyle w:val="Heading6"/>
        <w:numPr>
          <w:ilvl w:val="5"/>
          <w:numId w:val="0"/>
        </w:numPr>
        <w:ind w:left="1152" w:hanging="432"/>
        <w:rPr>
          <w:lang w:eastAsia="ko-KR"/>
        </w:rPr>
      </w:pPr>
      <w:bookmarkStart w:id="6654" w:name="_Toc20156170"/>
      <w:bookmarkStart w:id="6655" w:name="_Toc27501327"/>
      <w:bookmarkStart w:id="6656" w:name="_Toc36049453"/>
      <w:bookmarkStart w:id="6657" w:name="_Toc45210219"/>
      <w:bookmarkStart w:id="6658" w:name="_Toc51861044"/>
      <w:bookmarkStart w:id="6659" w:name="_Toc155363935"/>
      <w:r w:rsidRPr="0073469F">
        <w:rPr>
          <w:lang w:eastAsia="ko-KR"/>
        </w:rPr>
        <w:t>11.1.3.1.2.1</w:t>
      </w:r>
      <w:r w:rsidRPr="0073469F">
        <w:rPr>
          <w:lang w:eastAsia="ko-KR"/>
        </w:rPr>
        <w:tab/>
        <w:t>Client originating procedures</w:t>
      </w:r>
      <w:bookmarkEnd w:id="6654"/>
      <w:bookmarkEnd w:id="6655"/>
      <w:bookmarkEnd w:id="6656"/>
      <w:bookmarkEnd w:id="6657"/>
      <w:bookmarkEnd w:id="6658"/>
      <w:bookmarkEnd w:id="6659"/>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6660" w:name="_Toc20156171"/>
      <w:bookmarkStart w:id="6661" w:name="_Toc27501328"/>
      <w:bookmarkStart w:id="6662" w:name="_Toc36049454"/>
      <w:bookmarkStart w:id="6663" w:name="_Toc45210220"/>
      <w:bookmarkStart w:id="6664" w:name="_Toc51861045"/>
      <w:bookmarkStart w:id="6665" w:name="_Toc155363936"/>
      <w:r w:rsidRPr="0073469F">
        <w:rPr>
          <w:lang w:eastAsia="ko-KR"/>
        </w:rPr>
        <w:t>11.1.3.1.2.2</w:t>
      </w:r>
      <w:r w:rsidRPr="0073469F">
        <w:rPr>
          <w:lang w:eastAsia="ko-KR"/>
        </w:rPr>
        <w:tab/>
        <w:t>Client terminating procedures</w:t>
      </w:r>
      <w:bookmarkEnd w:id="6660"/>
      <w:bookmarkEnd w:id="6661"/>
      <w:bookmarkEnd w:id="6662"/>
      <w:bookmarkEnd w:id="6663"/>
      <w:bookmarkEnd w:id="6664"/>
      <w:bookmarkEnd w:id="6665"/>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6666" w:name="_Toc20156172"/>
      <w:bookmarkStart w:id="6667" w:name="_Toc27501329"/>
      <w:bookmarkStart w:id="6668" w:name="_Toc36049455"/>
      <w:bookmarkStart w:id="6669" w:name="_Toc45210221"/>
      <w:bookmarkStart w:id="6670" w:name="_Toc51861046"/>
      <w:bookmarkStart w:id="6671" w:name="_Toc155363937"/>
      <w:r w:rsidRPr="0073469F">
        <w:t>11.1.3.2</w:t>
      </w:r>
      <w:r w:rsidRPr="0073469F">
        <w:tab/>
        <w:t>Participating MCPTT function procedures</w:t>
      </w:r>
      <w:bookmarkEnd w:id="6666"/>
      <w:bookmarkEnd w:id="6667"/>
      <w:bookmarkEnd w:id="6668"/>
      <w:bookmarkEnd w:id="6669"/>
      <w:bookmarkEnd w:id="6670"/>
      <w:bookmarkEnd w:id="6671"/>
    </w:p>
    <w:p w14:paraId="30DD0D81" w14:textId="77777777" w:rsidR="00620645" w:rsidRPr="0073469F" w:rsidRDefault="00620645" w:rsidP="00567124">
      <w:pPr>
        <w:pStyle w:val="Heading5"/>
        <w:rPr>
          <w:lang w:eastAsia="ko-KR"/>
        </w:rPr>
      </w:pPr>
      <w:bookmarkStart w:id="6672" w:name="_Toc20156173"/>
      <w:bookmarkStart w:id="6673" w:name="_Toc27501330"/>
      <w:bookmarkStart w:id="6674" w:name="_Toc36049456"/>
      <w:bookmarkStart w:id="6675" w:name="_Toc45210222"/>
      <w:bookmarkStart w:id="6676" w:name="_Toc51861047"/>
      <w:bookmarkStart w:id="6677" w:name="_Toc155363938"/>
      <w:r w:rsidRPr="0073469F">
        <w:rPr>
          <w:lang w:eastAsia="ko-KR"/>
        </w:rPr>
        <w:t>11.1.3.2.1</w:t>
      </w:r>
      <w:r w:rsidRPr="0073469F">
        <w:rPr>
          <w:lang w:eastAsia="ko-KR"/>
        </w:rPr>
        <w:tab/>
        <w:t>Originating procedures</w:t>
      </w:r>
      <w:bookmarkEnd w:id="6672"/>
      <w:bookmarkEnd w:id="6673"/>
      <w:bookmarkEnd w:id="6674"/>
      <w:bookmarkEnd w:id="6675"/>
      <w:bookmarkEnd w:id="6676"/>
      <w:bookmarkEnd w:id="6677"/>
    </w:p>
    <w:p w14:paraId="2B5BEE4C" w14:textId="77777777" w:rsidR="00620645" w:rsidRPr="0073469F" w:rsidRDefault="00620645" w:rsidP="00567124">
      <w:pPr>
        <w:pStyle w:val="Heading6"/>
        <w:numPr>
          <w:ilvl w:val="5"/>
          <w:numId w:val="0"/>
        </w:numPr>
        <w:ind w:left="1152" w:hanging="432"/>
        <w:rPr>
          <w:lang w:eastAsia="ko-KR"/>
        </w:rPr>
      </w:pPr>
      <w:bookmarkStart w:id="6678" w:name="_Toc20156174"/>
      <w:bookmarkStart w:id="6679" w:name="_Toc27501331"/>
      <w:bookmarkStart w:id="6680" w:name="_Toc36049457"/>
      <w:bookmarkStart w:id="6681" w:name="_Toc45210223"/>
      <w:bookmarkStart w:id="6682" w:name="_Toc51861048"/>
      <w:bookmarkStart w:id="6683" w:name="_Toc155363939"/>
      <w:r w:rsidRPr="0073469F">
        <w:rPr>
          <w:lang w:eastAsia="ko-KR"/>
        </w:rPr>
        <w:t>11.1.3.2.1.1</w:t>
      </w:r>
      <w:r w:rsidRPr="0073469F">
        <w:rPr>
          <w:lang w:eastAsia="ko-KR"/>
        </w:rPr>
        <w:tab/>
        <w:t>Receipt of SIP BYE request for on-demand private call</w:t>
      </w:r>
      <w:bookmarkEnd w:id="6678"/>
      <w:bookmarkEnd w:id="6679"/>
      <w:bookmarkEnd w:id="6680"/>
      <w:bookmarkEnd w:id="6681"/>
      <w:bookmarkEnd w:id="6682"/>
      <w:bookmarkEnd w:id="6683"/>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6684" w:name="_Toc20156175"/>
      <w:bookmarkStart w:id="6685" w:name="_Toc27501332"/>
      <w:bookmarkStart w:id="6686" w:name="_Toc36049458"/>
      <w:bookmarkStart w:id="6687" w:name="_Toc45210224"/>
      <w:bookmarkStart w:id="6688" w:name="_Toc51861049"/>
      <w:bookmarkStart w:id="6689" w:name="_Toc155363940"/>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6684"/>
      <w:bookmarkEnd w:id="6685"/>
      <w:bookmarkEnd w:id="6686"/>
      <w:bookmarkEnd w:id="6687"/>
      <w:bookmarkEnd w:id="6688"/>
      <w:bookmarkEnd w:id="6689"/>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6690" w:name="_Toc20156176"/>
      <w:bookmarkStart w:id="6691" w:name="_Toc27501333"/>
      <w:bookmarkStart w:id="6692" w:name="_Toc36049459"/>
      <w:bookmarkStart w:id="6693" w:name="_Toc45210225"/>
      <w:bookmarkStart w:id="6694" w:name="_Toc51861050"/>
      <w:bookmarkStart w:id="6695" w:name="_Toc155363941"/>
      <w:r w:rsidRPr="0073469F">
        <w:rPr>
          <w:lang w:eastAsia="ko-KR"/>
        </w:rPr>
        <w:t>11.1.3.2.2</w:t>
      </w:r>
      <w:r w:rsidRPr="0073469F">
        <w:rPr>
          <w:lang w:eastAsia="ko-KR"/>
        </w:rPr>
        <w:tab/>
        <w:t>Terminating procedures</w:t>
      </w:r>
      <w:bookmarkEnd w:id="6690"/>
      <w:bookmarkEnd w:id="6691"/>
      <w:bookmarkEnd w:id="6692"/>
      <w:bookmarkEnd w:id="6693"/>
      <w:bookmarkEnd w:id="6694"/>
      <w:bookmarkEnd w:id="6695"/>
    </w:p>
    <w:p w14:paraId="14D1B494" w14:textId="77777777" w:rsidR="00620645" w:rsidRPr="0073469F" w:rsidRDefault="00620645" w:rsidP="00567124">
      <w:pPr>
        <w:pStyle w:val="Heading6"/>
        <w:numPr>
          <w:ilvl w:val="5"/>
          <w:numId w:val="0"/>
        </w:numPr>
        <w:ind w:left="1152" w:hanging="432"/>
        <w:rPr>
          <w:lang w:eastAsia="ko-KR"/>
        </w:rPr>
      </w:pPr>
      <w:bookmarkStart w:id="6696" w:name="_Toc20156177"/>
      <w:bookmarkStart w:id="6697" w:name="_Toc27501334"/>
      <w:bookmarkStart w:id="6698" w:name="_Toc36049460"/>
      <w:bookmarkStart w:id="6699" w:name="_Toc45210226"/>
      <w:bookmarkStart w:id="6700" w:name="_Toc51861051"/>
      <w:bookmarkStart w:id="6701" w:name="_Toc155363942"/>
      <w:r w:rsidRPr="0073469F">
        <w:rPr>
          <w:lang w:eastAsia="ko-KR"/>
        </w:rPr>
        <w:t>11.1.3.2.2.1</w:t>
      </w:r>
      <w:r w:rsidRPr="0073469F">
        <w:rPr>
          <w:lang w:eastAsia="ko-KR"/>
        </w:rPr>
        <w:tab/>
        <w:t>Receipt of SIP BYE request for private call on-demand</w:t>
      </w:r>
      <w:bookmarkEnd w:id="6696"/>
      <w:bookmarkEnd w:id="6697"/>
      <w:bookmarkEnd w:id="6698"/>
      <w:bookmarkEnd w:id="6699"/>
      <w:bookmarkEnd w:id="6700"/>
      <w:bookmarkEnd w:id="6701"/>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6702" w:name="_Toc20156178"/>
      <w:bookmarkStart w:id="6703" w:name="_Toc27501335"/>
      <w:bookmarkStart w:id="6704" w:name="_Toc36049461"/>
      <w:bookmarkStart w:id="6705" w:name="_Toc45210227"/>
      <w:bookmarkStart w:id="6706" w:name="_Toc51861052"/>
      <w:bookmarkStart w:id="6707" w:name="_Toc155363943"/>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6702"/>
      <w:bookmarkEnd w:id="6703"/>
      <w:bookmarkEnd w:id="6704"/>
      <w:bookmarkEnd w:id="6705"/>
      <w:bookmarkEnd w:id="6706"/>
      <w:bookmarkEnd w:id="6707"/>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6708" w:name="_Toc20156179"/>
      <w:bookmarkStart w:id="6709" w:name="_Toc27501336"/>
      <w:bookmarkStart w:id="6710" w:name="_Toc36049462"/>
      <w:bookmarkStart w:id="6711" w:name="_Toc45210228"/>
      <w:bookmarkStart w:id="6712" w:name="_Toc51861053"/>
      <w:bookmarkStart w:id="6713" w:name="_Toc155363944"/>
      <w:r w:rsidRPr="0073469F">
        <w:t>11.1.3.3</w:t>
      </w:r>
      <w:r w:rsidRPr="0073469F">
        <w:tab/>
        <w:t>Controlling MCPTT function procedures</w:t>
      </w:r>
      <w:bookmarkEnd w:id="6708"/>
      <w:bookmarkEnd w:id="6709"/>
      <w:bookmarkEnd w:id="6710"/>
      <w:bookmarkEnd w:id="6711"/>
      <w:bookmarkEnd w:id="6712"/>
      <w:bookmarkEnd w:id="6713"/>
    </w:p>
    <w:p w14:paraId="0DE06D4A" w14:textId="77777777" w:rsidR="00620645" w:rsidRPr="0073469F" w:rsidRDefault="00620645" w:rsidP="00567124">
      <w:pPr>
        <w:pStyle w:val="Heading5"/>
        <w:rPr>
          <w:lang w:eastAsia="ko-KR"/>
        </w:rPr>
      </w:pPr>
      <w:bookmarkStart w:id="6714" w:name="_Toc20156180"/>
      <w:bookmarkStart w:id="6715" w:name="_Toc27501337"/>
      <w:bookmarkStart w:id="6716" w:name="_Toc36049463"/>
      <w:bookmarkStart w:id="6717" w:name="_Toc45210229"/>
      <w:bookmarkStart w:id="6718" w:name="_Toc51861054"/>
      <w:bookmarkStart w:id="6719" w:name="_Toc155363945"/>
      <w:r w:rsidRPr="0073469F">
        <w:rPr>
          <w:lang w:eastAsia="ko-KR"/>
        </w:rPr>
        <w:t>11.1.3.3.1</w:t>
      </w:r>
      <w:r w:rsidRPr="0073469F">
        <w:rPr>
          <w:lang w:eastAsia="ko-KR"/>
        </w:rPr>
        <w:tab/>
        <w:t>Terminating procedures</w:t>
      </w:r>
      <w:bookmarkEnd w:id="6714"/>
      <w:bookmarkEnd w:id="6715"/>
      <w:bookmarkEnd w:id="6716"/>
      <w:bookmarkEnd w:id="6717"/>
      <w:bookmarkEnd w:id="6718"/>
      <w:bookmarkEnd w:id="6719"/>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6720" w:name="_Toc20156181"/>
      <w:bookmarkStart w:id="6721" w:name="_Toc27501338"/>
      <w:bookmarkStart w:id="6722" w:name="_Toc36049464"/>
      <w:bookmarkStart w:id="6723" w:name="_Toc45210230"/>
      <w:bookmarkStart w:id="6724" w:name="_Toc51861055"/>
      <w:bookmarkStart w:id="6725" w:name="_Toc155363946"/>
      <w:r w:rsidRPr="0073469F">
        <w:t>11.1.4</w:t>
      </w:r>
      <w:r w:rsidRPr="0073469F">
        <w:tab/>
        <w:t>Ending the private call initiated by the MCPTT server</w:t>
      </w:r>
      <w:bookmarkEnd w:id="6720"/>
      <w:bookmarkEnd w:id="6721"/>
      <w:bookmarkEnd w:id="6722"/>
      <w:bookmarkEnd w:id="6723"/>
      <w:bookmarkEnd w:id="6724"/>
      <w:bookmarkEnd w:id="6725"/>
    </w:p>
    <w:p w14:paraId="2B3B0EC3" w14:textId="77777777" w:rsidR="00620645" w:rsidRPr="0073469F" w:rsidRDefault="00620645" w:rsidP="00567124">
      <w:pPr>
        <w:pStyle w:val="Heading4"/>
      </w:pPr>
      <w:bookmarkStart w:id="6726" w:name="_Toc20156182"/>
      <w:bookmarkStart w:id="6727" w:name="_Toc27501339"/>
      <w:bookmarkStart w:id="6728" w:name="_Toc36049465"/>
      <w:bookmarkStart w:id="6729" w:name="_Toc45210231"/>
      <w:bookmarkStart w:id="6730" w:name="_Toc51861056"/>
      <w:bookmarkStart w:id="6731" w:name="_Toc155363947"/>
      <w:r w:rsidRPr="0073469F">
        <w:t>11.1.4.1</w:t>
      </w:r>
      <w:r w:rsidRPr="0073469F">
        <w:tab/>
        <w:t>General</w:t>
      </w:r>
      <w:bookmarkEnd w:id="6726"/>
      <w:bookmarkEnd w:id="6727"/>
      <w:bookmarkEnd w:id="6728"/>
      <w:bookmarkEnd w:id="6729"/>
      <w:bookmarkEnd w:id="6730"/>
      <w:bookmarkEnd w:id="6731"/>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6732" w:name="_Toc20156183"/>
      <w:bookmarkStart w:id="6733" w:name="_Toc27501340"/>
      <w:bookmarkStart w:id="6734" w:name="_Toc36049466"/>
      <w:bookmarkStart w:id="6735" w:name="_Toc45210232"/>
      <w:bookmarkStart w:id="6736" w:name="_Toc51861057"/>
      <w:bookmarkStart w:id="6737" w:name="_Toc155363948"/>
      <w:r w:rsidRPr="0073469F">
        <w:t>11.1.4.2</w:t>
      </w:r>
      <w:r w:rsidRPr="0073469F">
        <w:tab/>
        <w:t>MCPTT client procedures</w:t>
      </w:r>
      <w:bookmarkEnd w:id="6732"/>
      <w:bookmarkEnd w:id="6733"/>
      <w:bookmarkEnd w:id="6734"/>
      <w:bookmarkEnd w:id="6735"/>
      <w:bookmarkEnd w:id="6736"/>
      <w:bookmarkEnd w:id="6737"/>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6738" w:name="_Toc20156184"/>
      <w:bookmarkStart w:id="6739" w:name="_Toc27501341"/>
      <w:bookmarkStart w:id="6740" w:name="_Toc36049467"/>
      <w:bookmarkStart w:id="6741" w:name="_Toc45210233"/>
      <w:bookmarkStart w:id="6742" w:name="_Toc51861058"/>
      <w:bookmarkStart w:id="6743" w:name="_Toc155363949"/>
      <w:r w:rsidRPr="0073469F">
        <w:t>11.1.4.3</w:t>
      </w:r>
      <w:r w:rsidRPr="0073469F">
        <w:tab/>
        <w:t>Participating MCPTT function procedures</w:t>
      </w:r>
      <w:bookmarkEnd w:id="6738"/>
      <w:bookmarkEnd w:id="6739"/>
      <w:bookmarkEnd w:id="6740"/>
      <w:bookmarkEnd w:id="6741"/>
      <w:bookmarkEnd w:id="6742"/>
      <w:bookmarkEnd w:id="6743"/>
    </w:p>
    <w:p w14:paraId="274D70E5" w14:textId="77777777" w:rsidR="00620645" w:rsidRPr="0073469F" w:rsidRDefault="00620645" w:rsidP="00567124">
      <w:pPr>
        <w:pStyle w:val="Heading5"/>
        <w:rPr>
          <w:lang w:eastAsia="ko-KR"/>
        </w:rPr>
      </w:pPr>
      <w:bookmarkStart w:id="6744" w:name="_Toc20156185"/>
      <w:bookmarkStart w:id="6745" w:name="_Toc27501342"/>
      <w:bookmarkStart w:id="6746" w:name="_Toc36049468"/>
      <w:bookmarkStart w:id="6747" w:name="_Toc45210234"/>
      <w:bookmarkStart w:id="6748" w:name="_Toc51861059"/>
      <w:bookmarkStart w:id="6749" w:name="_Toc155363950"/>
      <w:r w:rsidRPr="0073469F">
        <w:rPr>
          <w:lang w:eastAsia="ko-KR"/>
        </w:rPr>
        <w:t>11.1.4.3.1</w:t>
      </w:r>
      <w:r w:rsidRPr="0073469F">
        <w:rPr>
          <w:lang w:eastAsia="ko-KR"/>
        </w:rPr>
        <w:tab/>
        <w:t>Originating procedures</w:t>
      </w:r>
      <w:bookmarkEnd w:id="6744"/>
      <w:bookmarkEnd w:id="6745"/>
      <w:bookmarkEnd w:id="6746"/>
      <w:bookmarkEnd w:id="6747"/>
      <w:bookmarkEnd w:id="6748"/>
      <w:bookmarkEnd w:id="6749"/>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6750" w:name="_Toc20156186"/>
      <w:bookmarkStart w:id="6751" w:name="_Toc27501343"/>
      <w:bookmarkStart w:id="6752" w:name="_Toc36049469"/>
      <w:bookmarkStart w:id="6753" w:name="_Toc45210235"/>
      <w:bookmarkStart w:id="6754" w:name="_Toc51861060"/>
      <w:bookmarkStart w:id="6755" w:name="_Toc155363951"/>
      <w:r w:rsidRPr="0073469F">
        <w:rPr>
          <w:lang w:eastAsia="ko-KR"/>
        </w:rPr>
        <w:lastRenderedPageBreak/>
        <w:t>11.1.4.3.2</w:t>
      </w:r>
      <w:r w:rsidRPr="0073469F">
        <w:rPr>
          <w:lang w:eastAsia="ko-KR"/>
        </w:rPr>
        <w:tab/>
        <w:t>Terminating procedures</w:t>
      </w:r>
      <w:bookmarkEnd w:id="6750"/>
      <w:bookmarkEnd w:id="6751"/>
      <w:bookmarkEnd w:id="6752"/>
      <w:bookmarkEnd w:id="6753"/>
      <w:bookmarkEnd w:id="6754"/>
      <w:bookmarkEnd w:id="6755"/>
    </w:p>
    <w:p w14:paraId="3C8080D5" w14:textId="77777777" w:rsidR="00620645" w:rsidRPr="0073469F" w:rsidRDefault="00620645" w:rsidP="00567124">
      <w:pPr>
        <w:pStyle w:val="Heading6"/>
        <w:numPr>
          <w:ilvl w:val="5"/>
          <w:numId w:val="0"/>
        </w:numPr>
        <w:ind w:left="1152" w:hanging="432"/>
        <w:rPr>
          <w:lang w:eastAsia="ko-KR"/>
        </w:rPr>
      </w:pPr>
      <w:bookmarkStart w:id="6756" w:name="_Toc20156187"/>
      <w:bookmarkStart w:id="6757" w:name="_Toc27501344"/>
      <w:bookmarkStart w:id="6758" w:name="_Toc36049470"/>
      <w:bookmarkStart w:id="6759" w:name="_Toc45210236"/>
      <w:bookmarkStart w:id="6760" w:name="_Toc51861061"/>
      <w:bookmarkStart w:id="6761" w:name="_Toc155363952"/>
      <w:r w:rsidRPr="0073469F">
        <w:rPr>
          <w:lang w:eastAsia="ko-KR"/>
        </w:rPr>
        <w:t>11.1.4.3.2.1</w:t>
      </w:r>
      <w:r w:rsidRPr="0073469F">
        <w:rPr>
          <w:lang w:eastAsia="ko-KR"/>
        </w:rPr>
        <w:tab/>
        <w:t>Receipt of SIP BYE request for private call on-demand</w:t>
      </w:r>
      <w:bookmarkEnd w:id="6756"/>
      <w:bookmarkEnd w:id="6757"/>
      <w:bookmarkEnd w:id="6758"/>
      <w:bookmarkEnd w:id="6759"/>
      <w:bookmarkEnd w:id="6760"/>
      <w:bookmarkEnd w:id="6761"/>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6762" w:name="_Toc20156188"/>
      <w:bookmarkStart w:id="6763" w:name="_Toc27501345"/>
      <w:bookmarkStart w:id="6764" w:name="_Toc36049471"/>
      <w:bookmarkStart w:id="6765" w:name="_Toc45210237"/>
      <w:bookmarkStart w:id="6766" w:name="_Toc51861062"/>
      <w:bookmarkStart w:id="6767" w:name="_Toc155363953"/>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6762"/>
      <w:bookmarkEnd w:id="6763"/>
      <w:bookmarkEnd w:id="6764"/>
      <w:bookmarkEnd w:id="6765"/>
      <w:bookmarkEnd w:id="6766"/>
      <w:bookmarkEnd w:id="6767"/>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6768" w:name="_Toc20156189"/>
      <w:bookmarkStart w:id="6769" w:name="_Toc27501346"/>
      <w:bookmarkStart w:id="6770" w:name="_Toc36049472"/>
      <w:bookmarkStart w:id="6771" w:name="_Toc45210238"/>
      <w:bookmarkStart w:id="6772" w:name="_Toc51861063"/>
      <w:bookmarkStart w:id="6773" w:name="_Toc155363954"/>
      <w:r w:rsidRPr="0073469F">
        <w:t>11.1.4.4</w:t>
      </w:r>
      <w:r w:rsidRPr="0073469F">
        <w:tab/>
        <w:t>Controlling MCPTT function procedures</w:t>
      </w:r>
      <w:bookmarkEnd w:id="6768"/>
      <w:bookmarkEnd w:id="6769"/>
      <w:bookmarkEnd w:id="6770"/>
      <w:bookmarkEnd w:id="6771"/>
      <w:bookmarkEnd w:id="6772"/>
      <w:bookmarkEnd w:id="6773"/>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6774" w:name="_Toc20156190"/>
      <w:bookmarkStart w:id="6775" w:name="_Toc27501347"/>
      <w:bookmarkStart w:id="6776" w:name="_Toc36049473"/>
      <w:bookmarkStart w:id="6777" w:name="_Toc45210239"/>
      <w:bookmarkStart w:id="6778" w:name="_Toc51861064"/>
      <w:bookmarkStart w:id="6779" w:name="_Toc155363955"/>
      <w:r>
        <w:t>11.1.5</w:t>
      </w:r>
      <w:r>
        <w:tab/>
        <w:t>Private call call-back</w:t>
      </w:r>
      <w:bookmarkEnd w:id="6774"/>
      <w:bookmarkEnd w:id="6775"/>
      <w:bookmarkEnd w:id="6776"/>
      <w:bookmarkEnd w:id="6777"/>
      <w:bookmarkEnd w:id="6778"/>
      <w:bookmarkEnd w:id="6779"/>
    </w:p>
    <w:p w14:paraId="37B46CDB" w14:textId="77777777" w:rsidR="008A099F" w:rsidRDefault="008A099F" w:rsidP="00567124">
      <w:pPr>
        <w:pStyle w:val="Heading4"/>
      </w:pPr>
      <w:bookmarkStart w:id="6780" w:name="_Toc20156191"/>
      <w:bookmarkStart w:id="6781" w:name="_Toc27501348"/>
      <w:bookmarkStart w:id="6782" w:name="_Toc36049474"/>
      <w:bookmarkStart w:id="6783" w:name="_Toc45210240"/>
      <w:bookmarkStart w:id="6784" w:name="_Toc51861065"/>
      <w:bookmarkStart w:id="6785" w:name="_Toc155363956"/>
      <w:r>
        <w:t>11.1.5.1</w:t>
      </w:r>
      <w:r>
        <w:tab/>
        <w:t>General</w:t>
      </w:r>
      <w:bookmarkEnd w:id="6780"/>
      <w:bookmarkEnd w:id="6781"/>
      <w:bookmarkEnd w:id="6782"/>
      <w:bookmarkEnd w:id="6783"/>
      <w:bookmarkEnd w:id="6784"/>
      <w:bookmarkEnd w:id="6785"/>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6786" w:name="_Toc20156192"/>
      <w:bookmarkStart w:id="6787" w:name="_Toc27501349"/>
      <w:bookmarkStart w:id="6788" w:name="_Toc36049475"/>
      <w:bookmarkStart w:id="6789" w:name="_Toc45210241"/>
      <w:bookmarkStart w:id="6790" w:name="_Toc51861066"/>
      <w:bookmarkStart w:id="6791" w:name="_Toc155363957"/>
      <w:r>
        <w:lastRenderedPageBreak/>
        <w:t>11.1.5.2</w:t>
      </w:r>
      <w:r>
        <w:tab/>
        <w:t>MCPTT client procedures</w:t>
      </w:r>
      <w:bookmarkEnd w:id="6786"/>
      <w:bookmarkEnd w:id="6787"/>
      <w:bookmarkEnd w:id="6788"/>
      <w:bookmarkEnd w:id="6789"/>
      <w:bookmarkEnd w:id="6790"/>
      <w:bookmarkEnd w:id="6791"/>
    </w:p>
    <w:p w14:paraId="56B95484" w14:textId="77777777" w:rsidR="008A099F" w:rsidRDefault="008A099F" w:rsidP="00567124">
      <w:pPr>
        <w:pStyle w:val="Heading5"/>
      </w:pPr>
      <w:bookmarkStart w:id="6792" w:name="_Toc20156193"/>
      <w:bookmarkStart w:id="6793" w:name="_Toc27501350"/>
      <w:bookmarkStart w:id="6794" w:name="_Toc36049476"/>
      <w:bookmarkStart w:id="6795" w:name="_Toc45210242"/>
      <w:bookmarkStart w:id="6796" w:name="_Toc51861067"/>
      <w:bookmarkStart w:id="6797" w:name="_Toc155363958"/>
      <w:r>
        <w:t>11.1.5.2.1</w:t>
      </w:r>
      <w:r>
        <w:tab/>
        <w:t>Requesting client procedures for call-back requests</w:t>
      </w:r>
      <w:bookmarkEnd w:id="6792"/>
      <w:bookmarkEnd w:id="6793"/>
      <w:bookmarkEnd w:id="6794"/>
      <w:bookmarkEnd w:id="6795"/>
      <w:bookmarkEnd w:id="6796"/>
      <w:bookmarkEnd w:id="6797"/>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lastRenderedPageBreak/>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6798" w:name="_Toc20156194"/>
      <w:bookmarkStart w:id="6799" w:name="_Toc27501351"/>
      <w:bookmarkStart w:id="6800" w:name="_Toc36049477"/>
      <w:bookmarkStart w:id="6801" w:name="_Toc45210243"/>
      <w:bookmarkStart w:id="6802" w:name="_Toc51861068"/>
      <w:bookmarkStart w:id="6803" w:name="_Toc155363959"/>
      <w:r>
        <w:t>11.1.5.2.2</w:t>
      </w:r>
      <w:r>
        <w:tab/>
        <w:t>Target client procedures for handling call-back requests</w:t>
      </w:r>
      <w:bookmarkEnd w:id="6798"/>
      <w:bookmarkEnd w:id="6799"/>
      <w:bookmarkEnd w:id="6800"/>
      <w:bookmarkEnd w:id="6801"/>
      <w:bookmarkEnd w:id="6802"/>
      <w:bookmarkEnd w:id="6803"/>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6804" w:name="_Toc20156195"/>
      <w:bookmarkStart w:id="6805" w:name="_Toc27501352"/>
      <w:bookmarkStart w:id="6806" w:name="_Toc36049478"/>
      <w:bookmarkStart w:id="6807" w:name="_Toc45210244"/>
      <w:bookmarkStart w:id="6808" w:name="_Toc51861069"/>
      <w:bookmarkStart w:id="6809" w:name="_Toc155363960"/>
      <w:r>
        <w:t>11.1.5.2.3</w:t>
      </w:r>
      <w:r>
        <w:tab/>
        <w:t>Private call call-back fulfilment</w:t>
      </w:r>
      <w:bookmarkEnd w:id="6804"/>
      <w:bookmarkEnd w:id="6805"/>
      <w:bookmarkEnd w:id="6806"/>
      <w:bookmarkEnd w:id="6807"/>
      <w:bookmarkEnd w:id="6808"/>
      <w:bookmarkEnd w:id="6809"/>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6810" w:name="_Toc20156196"/>
      <w:bookmarkStart w:id="6811" w:name="_Toc27501353"/>
      <w:bookmarkStart w:id="6812" w:name="_Toc36049479"/>
      <w:bookmarkStart w:id="6813" w:name="_Toc45210245"/>
      <w:bookmarkStart w:id="6814" w:name="_Toc51861070"/>
      <w:bookmarkStart w:id="6815" w:name="_Toc155363961"/>
      <w:r>
        <w:t>11.1.5.3</w:t>
      </w:r>
      <w:r>
        <w:tab/>
        <w:t>Participating MCPTT function procedures</w:t>
      </w:r>
      <w:bookmarkEnd w:id="6810"/>
      <w:bookmarkEnd w:id="6811"/>
      <w:bookmarkEnd w:id="6812"/>
      <w:bookmarkEnd w:id="6813"/>
      <w:bookmarkEnd w:id="6814"/>
      <w:bookmarkEnd w:id="6815"/>
    </w:p>
    <w:p w14:paraId="13605F8A" w14:textId="77777777" w:rsidR="00F14861" w:rsidRDefault="00F14861" w:rsidP="00567124">
      <w:pPr>
        <w:pStyle w:val="Heading5"/>
      </w:pPr>
      <w:bookmarkStart w:id="6816" w:name="_Toc20156197"/>
      <w:bookmarkStart w:id="6817" w:name="_Toc27501354"/>
      <w:bookmarkStart w:id="6818" w:name="_Toc36049480"/>
      <w:bookmarkStart w:id="6819" w:name="_Toc45210246"/>
      <w:bookmarkStart w:id="6820" w:name="_Toc51861071"/>
      <w:bookmarkStart w:id="6821" w:name="_Toc155363962"/>
      <w:r>
        <w:t>11.1.5.3.1</w:t>
      </w:r>
      <w:r>
        <w:tab/>
        <w:t>Originating procedures</w:t>
      </w:r>
      <w:bookmarkEnd w:id="6816"/>
      <w:bookmarkEnd w:id="6817"/>
      <w:bookmarkEnd w:id="6818"/>
      <w:bookmarkEnd w:id="6819"/>
      <w:bookmarkEnd w:id="6820"/>
      <w:bookmarkEnd w:id="6821"/>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6822" w:name="_Toc20156198"/>
      <w:bookmarkStart w:id="6823" w:name="_Toc27501355"/>
      <w:bookmarkStart w:id="6824" w:name="_Toc36049481"/>
      <w:bookmarkStart w:id="6825" w:name="_Toc45210247"/>
      <w:bookmarkStart w:id="6826" w:name="_Toc51861072"/>
      <w:bookmarkStart w:id="6827" w:name="_Toc155363963"/>
      <w:r>
        <w:lastRenderedPageBreak/>
        <w:t>11.1.5.3.2</w:t>
      </w:r>
      <w:r>
        <w:tab/>
        <w:t>Terminating procedures</w:t>
      </w:r>
      <w:bookmarkEnd w:id="6822"/>
      <w:bookmarkEnd w:id="6823"/>
      <w:bookmarkEnd w:id="6824"/>
      <w:bookmarkEnd w:id="6825"/>
      <w:bookmarkEnd w:id="6826"/>
      <w:bookmarkEnd w:id="6827"/>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6828" w:name="_Toc20156199"/>
      <w:bookmarkStart w:id="6829" w:name="_Toc27501356"/>
      <w:bookmarkStart w:id="6830" w:name="_Toc36049482"/>
      <w:bookmarkStart w:id="6831" w:name="_Toc45210248"/>
      <w:bookmarkStart w:id="6832" w:name="_Toc51861073"/>
      <w:bookmarkStart w:id="6833" w:name="_Toc155363964"/>
      <w:r>
        <w:t>11.1.5.4</w:t>
      </w:r>
      <w:r>
        <w:tab/>
        <w:t>Controlling MCPTT function procedures</w:t>
      </w:r>
      <w:bookmarkEnd w:id="6828"/>
      <w:bookmarkEnd w:id="6829"/>
      <w:bookmarkEnd w:id="6830"/>
      <w:bookmarkEnd w:id="6831"/>
      <w:bookmarkEnd w:id="6832"/>
      <w:bookmarkEnd w:id="6833"/>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6834" w:name="_Toc20156200"/>
      <w:bookmarkStart w:id="6835" w:name="_Toc27501357"/>
      <w:bookmarkStart w:id="6836" w:name="_Toc36049483"/>
      <w:bookmarkStart w:id="6837" w:name="_Toc45210249"/>
      <w:bookmarkStart w:id="6838" w:name="_Toc51861074"/>
      <w:bookmarkStart w:id="6839" w:name="_Toc155363965"/>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6834"/>
      <w:bookmarkEnd w:id="6835"/>
      <w:bookmarkEnd w:id="6836"/>
      <w:bookmarkEnd w:id="6837"/>
      <w:bookmarkEnd w:id="6838"/>
      <w:bookmarkEnd w:id="6839"/>
    </w:p>
    <w:p w14:paraId="28E1AB88" w14:textId="77777777" w:rsidR="00F07A7F" w:rsidRDefault="00F07A7F" w:rsidP="00567124">
      <w:pPr>
        <w:pStyle w:val="Heading4"/>
        <w:rPr>
          <w:rFonts w:eastAsia="Malgun Gothic"/>
        </w:rPr>
      </w:pPr>
      <w:bookmarkStart w:id="6840" w:name="_Toc20156201"/>
      <w:bookmarkStart w:id="6841" w:name="_Toc27501358"/>
      <w:bookmarkStart w:id="6842" w:name="_Toc36049484"/>
      <w:bookmarkStart w:id="6843" w:name="_Toc45210250"/>
      <w:bookmarkStart w:id="6844" w:name="_Toc51861075"/>
      <w:bookmarkStart w:id="6845" w:name="_Toc155363966"/>
      <w:r>
        <w:rPr>
          <w:rFonts w:eastAsia="Malgun Gothic"/>
        </w:rPr>
        <w:t>11.1.6</w:t>
      </w:r>
      <w:r w:rsidRPr="0073469F">
        <w:rPr>
          <w:rFonts w:eastAsia="Malgun Gothic"/>
        </w:rPr>
        <w:t>.1</w:t>
      </w:r>
      <w:r w:rsidRPr="0073469F">
        <w:rPr>
          <w:rFonts w:eastAsia="Malgun Gothic"/>
        </w:rPr>
        <w:tab/>
        <w:t>General</w:t>
      </w:r>
      <w:bookmarkEnd w:id="6840"/>
      <w:bookmarkEnd w:id="6841"/>
      <w:bookmarkEnd w:id="6842"/>
      <w:bookmarkEnd w:id="6843"/>
      <w:bookmarkEnd w:id="6844"/>
      <w:bookmarkEnd w:id="6845"/>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6846" w:name="_Toc20156202"/>
      <w:bookmarkStart w:id="6847" w:name="_Toc27501359"/>
      <w:bookmarkStart w:id="6848" w:name="_Toc36049485"/>
      <w:bookmarkStart w:id="6849" w:name="_Toc45210251"/>
      <w:bookmarkStart w:id="6850" w:name="_Toc51861076"/>
      <w:bookmarkStart w:id="6851" w:name="_Toc155363967"/>
      <w:r>
        <w:rPr>
          <w:rFonts w:eastAsia="Malgun Gothic"/>
        </w:rPr>
        <w:t>11.1.6</w:t>
      </w:r>
      <w:r w:rsidRPr="0073469F">
        <w:rPr>
          <w:rFonts w:eastAsia="Malgun Gothic"/>
        </w:rPr>
        <w:t>.2</w:t>
      </w:r>
      <w:r w:rsidRPr="0073469F">
        <w:rPr>
          <w:rFonts w:eastAsia="Malgun Gothic"/>
        </w:rPr>
        <w:tab/>
        <w:t>MCPTT client procedures</w:t>
      </w:r>
      <w:bookmarkEnd w:id="6846"/>
      <w:bookmarkEnd w:id="6847"/>
      <w:bookmarkEnd w:id="6848"/>
      <w:bookmarkEnd w:id="6849"/>
      <w:bookmarkEnd w:id="6850"/>
      <w:bookmarkEnd w:id="6851"/>
    </w:p>
    <w:p w14:paraId="35A12920" w14:textId="77777777" w:rsidR="00DB4E12" w:rsidRPr="00CF4ABB" w:rsidRDefault="00DB4E12" w:rsidP="00567124">
      <w:pPr>
        <w:pStyle w:val="Heading5"/>
        <w:rPr>
          <w:lang w:eastAsia="ko-KR"/>
        </w:rPr>
      </w:pPr>
      <w:bookmarkStart w:id="6852" w:name="_Toc155363968"/>
      <w:bookmarkStart w:id="6853" w:name="_Toc20156203"/>
      <w:bookmarkStart w:id="6854" w:name="_Toc27501360"/>
      <w:bookmarkStart w:id="6855" w:name="_Toc36049486"/>
      <w:bookmarkStart w:id="6856" w:name="_Toc45210252"/>
      <w:bookmarkStart w:id="6857" w:name="_Toc51861077"/>
      <w:r w:rsidRPr="00CF4ABB">
        <w:rPr>
          <w:lang w:eastAsia="ko-KR"/>
        </w:rPr>
        <w:t>11.1.6.2.0</w:t>
      </w:r>
      <w:r w:rsidRPr="00CF4ABB">
        <w:rPr>
          <w:lang w:eastAsia="ko-KR"/>
        </w:rPr>
        <w:tab/>
        <w:t>Ambient listening handling at the MCPTT client</w:t>
      </w:r>
      <w:bookmarkEnd w:id="6852"/>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6858" w:name="_Toc155363969"/>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6853"/>
      <w:bookmarkEnd w:id="6854"/>
      <w:bookmarkEnd w:id="6855"/>
      <w:bookmarkEnd w:id="6856"/>
      <w:bookmarkEnd w:id="6857"/>
      <w:bookmarkEnd w:id="6858"/>
    </w:p>
    <w:p w14:paraId="37154D15" w14:textId="77777777" w:rsidR="00F07A7F" w:rsidRPr="0073469F" w:rsidRDefault="00F07A7F" w:rsidP="00567124">
      <w:pPr>
        <w:pStyle w:val="Heading6"/>
        <w:numPr>
          <w:ilvl w:val="5"/>
          <w:numId w:val="0"/>
        </w:numPr>
        <w:ind w:left="1152" w:hanging="432"/>
        <w:rPr>
          <w:lang w:eastAsia="ko-KR"/>
        </w:rPr>
      </w:pPr>
      <w:bookmarkStart w:id="6859" w:name="_Toc20156204"/>
      <w:bookmarkStart w:id="6860" w:name="_Toc27501361"/>
      <w:bookmarkStart w:id="6861" w:name="_Toc36049487"/>
      <w:bookmarkStart w:id="6862" w:name="_Toc45210253"/>
      <w:bookmarkStart w:id="6863" w:name="_Toc51861078"/>
      <w:bookmarkStart w:id="6864" w:name="_Toc155363970"/>
      <w:r>
        <w:rPr>
          <w:lang w:eastAsia="ko-KR"/>
        </w:rPr>
        <w:t>11.1.6</w:t>
      </w:r>
      <w:r w:rsidRPr="0073469F">
        <w:rPr>
          <w:lang w:eastAsia="ko-KR"/>
        </w:rPr>
        <w:t>.2.1.1</w:t>
      </w:r>
      <w:r w:rsidRPr="0073469F">
        <w:rPr>
          <w:lang w:eastAsia="ko-KR"/>
        </w:rPr>
        <w:tab/>
        <w:t>Client originating procedures</w:t>
      </w:r>
      <w:bookmarkEnd w:id="6859"/>
      <w:bookmarkEnd w:id="6860"/>
      <w:bookmarkEnd w:id="6861"/>
      <w:bookmarkEnd w:id="6862"/>
      <w:bookmarkEnd w:id="6863"/>
      <w:bookmarkEnd w:id="6864"/>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6865"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6866" w:name="_PERM_MCCTEMPBM_CRPT00830032___5"/>
      <w:bookmarkEnd w:id="6865"/>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6866"/>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6867" w:name="_Toc20156205"/>
      <w:bookmarkStart w:id="6868" w:name="_Toc27501362"/>
      <w:bookmarkStart w:id="6869" w:name="_Toc36049488"/>
      <w:bookmarkStart w:id="6870" w:name="_Toc45210254"/>
      <w:bookmarkStart w:id="6871" w:name="_Toc51861079"/>
      <w:bookmarkStart w:id="6872" w:name="_Toc155363971"/>
      <w:r>
        <w:rPr>
          <w:lang w:eastAsia="ko-KR"/>
        </w:rPr>
        <w:t>11.1.6.2.1.2</w:t>
      </w:r>
      <w:r w:rsidRPr="0073469F">
        <w:rPr>
          <w:lang w:eastAsia="ko-KR"/>
        </w:rPr>
        <w:tab/>
        <w:t>Client terminating procedures</w:t>
      </w:r>
      <w:bookmarkEnd w:id="6867"/>
      <w:bookmarkEnd w:id="6868"/>
      <w:bookmarkEnd w:id="6869"/>
      <w:bookmarkEnd w:id="6870"/>
      <w:bookmarkEnd w:id="6871"/>
      <w:bookmarkEnd w:id="6872"/>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6873"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6874" w:name="_PERM_MCCTEMPBM_CRPT00830034___5"/>
      <w:bookmarkEnd w:id="6873"/>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6874"/>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6875" w:name="_Toc20156206"/>
      <w:bookmarkStart w:id="6876" w:name="_Toc27501363"/>
      <w:bookmarkStart w:id="6877" w:name="_Toc36049489"/>
      <w:bookmarkStart w:id="6878" w:name="_Toc45210255"/>
      <w:bookmarkStart w:id="6879" w:name="_Toc51861080"/>
      <w:bookmarkStart w:id="6880" w:name="_Toc155363972"/>
      <w:r>
        <w:rPr>
          <w:lang w:eastAsia="ko-KR"/>
        </w:rPr>
        <w:t>11.1.6.2.1.3</w:t>
      </w:r>
      <w:r>
        <w:rPr>
          <w:lang w:eastAsia="ko-KR"/>
        </w:rPr>
        <w:tab/>
        <w:t>Client release origination procedure</w:t>
      </w:r>
      <w:bookmarkEnd w:id="6875"/>
      <w:bookmarkEnd w:id="6876"/>
      <w:bookmarkEnd w:id="6877"/>
      <w:bookmarkEnd w:id="6878"/>
      <w:bookmarkEnd w:id="6879"/>
      <w:bookmarkEnd w:id="6880"/>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6881" w:name="_Toc20156207"/>
      <w:bookmarkStart w:id="6882" w:name="_Toc27501364"/>
      <w:bookmarkStart w:id="6883" w:name="_Toc36049490"/>
      <w:bookmarkStart w:id="6884" w:name="_Toc45210256"/>
      <w:bookmarkStart w:id="6885" w:name="_Toc51861081"/>
      <w:bookmarkStart w:id="6886" w:name="_Toc155363973"/>
      <w:r>
        <w:rPr>
          <w:lang w:eastAsia="ko-KR"/>
        </w:rPr>
        <w:t>11.1.6.2.1.4</w:t>
      </w:r>
      <w:r>
        <w:rPr>
          <w:lang w:eastAsia="ko-KR"/>
        </w:rPr>
        <w:tab/>
        <w:t>Client session release termination procedure</w:t>
      </w:r>
      <w:bookmarkEnd w:id="6881"/>
      <w:bookmarkEnd w:id="6882"/>
      <w:bookmarkEnd w:id="6883"/>
      <w:bookmarkEnd w:id="6884"/>
      <w:bookmarkEnd w:id="6885"/>
      <w:bookmarkEnd w:id="6886"/>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6887" w:name="_Toc20156208"/>
      <w:bookmarkStart w:id="6888" w:name="_Toc27501365"/>
      <w:bookmarkStart w:id="6889" w:name="_Toc36049491"/>
      <w:bookmarkStart w:id="6890" w:name="_Toc45210257"/>
      <w:bookmarkStart w:id="6891" w:name="_Toc51861082"/>
      <w:bookmarkStart w:id="6892" w:name="_Toc155363974"/>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6887"/>
      <w:bookmarkEnd w:id="6888"/>
      <w:bookmarkEnd w:id="6889"/>
      <w:bookmarkEnd w:id="6890"/>
      <w:bookmarkEnd w:id="6891"/>
      <w:bookmarkEnd w:id="6892"/>
    </w:p>
    <w:p w14:paraId="10E347FC" w14:textId="77777777" w:rsidR="00B8630F" w:rsidRPr="0073469F" w:rsidRDefault="00B8630F" w:rsidP="00567124">
      <w:pPr>
        <w:pStyle w:val="Heading6"/>
        <w:numPr>
          <w:ilvl w:val="5"/>
          <w:numId w:val="0"/>
        </w:numPr>
        <w:ind w:left="1152" w:hanging="432"/>
        <w:rPr>
          <w:lang w:eastAsia="ko-KR"/>
        </w:rPr>
      </w:pPr>
      <w:bookmarkStart w:id="6893" w:name="_Toc20156209"/>
      <w:bookmarkStart w:id="6894" w:name="_Toc27501366"/>
      <w:bookmarkStart w:id="6895" w:name="_Toc36049492"/>
      <w:bookmarkStart w:id="6896" w:name="_Toc45210258"/>
      <w:bookmarkStart w:id="6897" w:name="_Toc51861083"/>
      <w:bookmarkStart w:id="6898" w:name="_Toc155363975"/>
      <w:r>
        <w:rPr>
          <w:lang w:eastAsia="ko-KR"/>
        </w:rPr>
        <w:t>11.1.6.2.2</w:t>
      </w:r>
      <w:r w:rsidRPr="0073469F">
        <w:rPr>
          <w:lang w:eastAsia="ko-KR"/>
        </w:rPr>
        <w:t>.1</w:t>
      </w:r>
      <w:r w:rsidRPr="0073469F">
        <w:rPr>
          <w:lang w:eastAsia="ko-KR"/>
        </w:rPr>
        <w:tab/>
        <w:t>Client originating procedures</w:t>
      </w:r>
      <w:bookmarkEnd w:id="6893"/>
      <w:bookmarkEnd w:id="6894"/>
      <w:bookmarkEnd w:id="6895"/>
      <w:bookmarkEnd w:id="6896"/>
      <w:bookmarkEnd w:id="6897"/>
      <w:bookmarkEnd w:id="6898"/>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 xml:space="preserve">application/sdp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6899" w:name="_Toc20156210"/>
      <w:bookmarkStart w:id="6900" w:name="_Toc27501367"/>
      <w:bookmarkStart w:id="6901" w:name="_Toc36049493"/>
      <w:bookmarkStart w:id="6902" w:name="_Toc45210259"/>
      <w:bookmarkStart w:id="6903" w:name="_Toc51861084"/>
      <w:bookmarkStart w:id="6904" w:name="_Toc155363976"/>
      <w:r>
        <w:rPr>
          <w:lang w:eastAsia="ko-KR"/>
        </w:rPr>
        <w:t>11.1.6</w:t>
      </w:r>
      <w:r w:rsidRPr="0073469F">
        <w:rPr>
          <w:lang w:eastAsia="ko-KR"/>
        </w:rPr>
        <w:t>.2.2.2</w:t>
      </w:r>
      <w:r w:rsidRPr="0073469F">
        <w:rPr>
          <w:lang w:eastAsia="ko-KR"/>
        </w:rPr>
        <w:tab/>
        <w:t>Client terminating procedures</w:t>
      </w:r>
      <w:bookmarkEnd w:id="6899"/>
      <w:bookmarkEnd w:id="6900"/>
      <w:bookmarkEnd w:id="6901"/>
      <w:bookmarkEnd w:id="6902"/>
      <w:bookmarkEnd w:id="6903"/>
      <w:bookmarkEnd w:id="6904"/>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6905" w:name="_Toc20156211"/>
      <w:bookmarkStart w:id="6906" w:name="_Toc27501368"/>
      <w:bookmarkStart w:id="6907" w:name="_Toc36049494"/>
      <w:bookmarkStart w:id="6908" w:name="_Toc45210260"/>
      <w:bookmarkStart w:id="6909" w:name="_Toc51861085"/>
      <w:bookmarkStart w:id="6910" w:name="_Toc155363977"/>
      <w:r>
        <w:rPr>
          <w:lang w:eastAsia="ko-KR"/>
        </w:rPr>
        <w:t>11.1.6.2.2.3</w:t>
      </w:r>
      <w:r>
        <w:rPr>
          <w:lang w:eastAsia="ko-KR"/>
        </w:rPr>
        <w:tab/>
        <w:t>Client release origination procedure</w:t>
      </w:r>
      <w:bookmarkEnd w:id="6905"/>
      <w:bookmarkEnd w:id="6906"/>
      <w:bookmarkEnd w:id="6907"/>
      <w:bookmarkEnd w:id="6908"/>
      <w:bookmarkEnd w:id="6909"/>
      <w:bookmarkEnd w:id="6910"/>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6911" w:name="_Toc20156212"/>
      <w:bookmarkStart w:id="6912" w:name="_Toc27501369"/>
      <w:bookmarkStart w:id="6913" w:name="_Toc36049495"/>
      <w:bookmarkStart w:id="6914" w:name="_Toc45210261"/>
      <w:bookmarkStart w:id="6915" w:name="_Toc51861086"/>
      <w:bookmarkStart w:id="6916" w:name="_Toc155363978"/>
      <w:r>
        <w:rPr>
          <w:lang w:eastAsia="ko-KR"/>
        </w:rPr>
        <w:t>11.1.6.2.2.4</w:t>
      </w:r>
      <w:r>
        <w:rPr>
          <w:lang w:eastAsia="ko-KR"/>
        </w:rPr>
        <w:tab/>
        <w:t>Reception of SIP INFO request with release-reason</w:t>
      </w:r>
      <w:bookmarkEnd w:id="6911"/>
      <w:bookmarkEnd w:id="6912"/>
      <w:bookmarkEnd w:id="6913"/>
      <w:bookmarkEnd w:id="6914"/>
      <w:bookmarkEnd w:id="6915"/>
      <w:bookmarkEnd w:id="6916"/>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6917" w:name="_Toc20156213"/>
      <w:bookmarkStart w:id="6918" w:name="_Toc27501370"/>
      <w:bookmarkStart w:id="6919" w:name="_Toc36049496"/>
      <w:bookmarkStart w:id="6920" w:name="_Toc45210262"/>
      <w:bookmarkStart w:id="6921" w:name="_Toc51861087"/>
      <w:bookmarkStart w:id="6922" w:name="_Toc155363979"/>
      <w:r>
        <w:rPr>
          <w:lang w:eastAsia="ko-KR"/>
        </w:rPr>
        <w:t>11.1.6.2.2.5</w:t>
      </w:r>
      <w:r>
        <w:rPr>
          <w:lang w:eastAsia="ko-KR"/>
        </w:rPr>
        <w:tab/>
        <w:t>Client session release termination procedure</w:t>
      </w:r>
      <w:bookmarkEnd w:id="6917"/>
      <w:bookmarkEnd w:id="6918"/>
      <w:bookmarkEnd w:id="6919"/>
      <w:bookmarkEnd w:id="6920"/>
      <w:bookmarkEnd w:id="6921"/>
      <w:bookmarkEnd w:id="6922"/>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6923" w:name="_Toc20156214"/>
      <w:bookmarkStart w:id="6924" w:name="_Toc27501371"/>
      <w:bookmarkStart w:id="6925" w:name="_Toc36049497"/>
      <w:bookmarkStart w:id="6926" w:name="_Toc45210263"/>
      <w:bookmarkStart w:id="6927" w:name="_Toc51861088"/>
      <w:bookmarkStart w:id="6928" w:name="_Toc155363980"/>
      <w:r>
        <w:rPr>
          <w:rFonts w:eastAsia="Malgun Gothic"/>
        </w:rPr>
        <w:lastRenderedPageBreak/>
        <w:t>11.1.6.3</w:t>
      </w:r>
      <w:r w:rsidRPr="0073469F">
        <w:rPr>
          <w:rFonts w:eastAsia="Malgun Gothic"/>
        </w:rPr>
        <w:tab/>
        <w:t>Participating MCPTT function procedures</w:t>
      </w:r>
      <w:bookmarkEnd w:id="6923"/>
      <w:bookmarkEnd w:id="6924"/>
      <w:bookmarkEnd w:id="6925"/>
      <w:bookmarkEnd w:id="6926"/>
      <w:bookmarkEnd w:id="6927"/>
      <w:bookmarkEnd w:id="6928"/>
    </w:p>
    <w:p w14:paraId="0B85C79D" w14:textId="77777777" w:rsidR="00B04C69" w:rsidRPr="0073469F" w:rsidRDefault="00B04C69" w:rsidP="00567124">
      <w:pPr>
        <w:pStyle w:val="Heading5"/>
      </w:pPr>
      <w:bookmarkStart w:id="6929" w:name="_Toc20156215"/>
      <w:bookmarkStart w:id="6930" w:name="_Toc27501372"/>
      <w:bookmarkStart w:id="6931" w:name="_Toc36049498"/>
      <w:bookmarkStart w:id="6932" w:name="_Toc45210264"/>
      <w:bookmarkStart w:id="6933" w:name="_Toc51861089"/>
      <w:bookmarkStart w:id="6934" w:name="_Toc155363981"/>
      <w:r>
        <w:t>11.1.6</w:t>
      </w:r>
      <w:r w:rsidRPr="0073469F">
        <w:t>.3.1</w:t>
      </w:r>
      <w:r w:rsidRPr="0073469F">
        <w:tab/>
      </w:r>
      <w:r w:rsidRPr="0073469F">
        <w:rPr>
          <w:lang w:eastAsia="ko-KR"/>
        </w:rPr>
        <w:t>O</w:t>
      </w:r>
      <w:r w:rsidRPr="0073469F">
        <w:t>riginating procedures</w:t>
      </w:r>
      <w:bookmarkEnd w:id="6929"/>
      <w:bookmarkEnd w:id="6930"/>
      <w:bookmarkEnd w:id="6931"/>
      <w:bookmarkEnd w:id="6932"/>
      <w:bookmarkEnd w:id="6933"/>
      <w:bookmarkEnd w:id="6934"/>
    </w:p>
    <w:p w14:paraId="26478058" w14:textId="77777777" w:rsidR="00B04C69" w:rsidRDefault="00B04C69" w:rsidP="00567124">
      <w:pPr>
        <w:pStyle w:val="Heading6"/>
        <w:numPr>
          <w:ilvl w:val="5"/>
          <w:numId w:val="0"/>
        </w:numPr>
        <w:ind w:left="1152" w:hanging="432"/>
        <w:rPr>
          <w:lang w:eastAsia="ko-KR"/>
        </w:rPr>
      </w:pPr>
      <w:bookmarkStart w:id="6935" w:name="_Toc20156216"/>
      <w:bookmarkStart w:id="6936" w:name="_Toc27501373"/>
      <w:bookmarkStart w:id="6937" w:name="_Toc36049499"/>
      <w:bookmarkStart w:id="6938" w:name="_Toc45210265"/>
      <w:bookmarkStart w:id="6939" w:name="_Toc51861090"/>
      <w:bookmarkStart w:id="6940" w:name="_Toc155363982"/>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6935"/>
      <w:bookmarkEnd w:id="6936"/>
      <w:bookmarkEnd w:id="6937"/>
      <w:bookmarkEnd w:id="6938"/>
      <w:bookmarkEnd w:id="6939"/>
      <w:bookmarkEnd w:id="6940"/>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6941" w:name="_Toc20156217"/>
      <w:bookmarkStart w:id="6942" w:name="_Toc27501374"/>
      <w:bookmarkStart w:id="6943" w:name="_Toc36049500"/>
      <w:bookmarkStart w:id="6944" w:name="_Toc45210266"/>
      <w:bookmarkStart w:id="6945"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6946" w:name="_Toc155363983"/>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6941"/>
      <w:bookmarkEnd w:id="6942"/>
      <w:bookmarkEnd w:id="6943"/>
      <w:bookmarkEnd w:id="6944"/>
      <w:bookmarkEnd w:id="6945"/>
      <w:bookmarkEnd w:id="6946"/>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6947" w:name="_Toc20156218"/>
      <w:bookmarkStart w:id="6948" w:name="_Toc27501375"/>
      <w:bookmarkStart w:id="6949" w:name="_Toc36049501"/>
      <w:bookmarkStart w:id="6950" w:name="_Toc45210267"/>
      <w:bookmarkStart w:id="6951" w:name="_Toc51861092"/>
      <w:bookmarkStart w:id="6952" w:name="_Toc155363984"/>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6947"/>
      <w:bookmarkEnd w:id="6948"/>
      <w:bookmarkEnd w:id="6949"/>
      <w:bookmarkEnd w:id="6950"/>
      <w:bookmarkEnd w:id="6951"/>
      <w:bookmarkEnd w:id="6952"/>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6953" w:name="_Toc20156219"/>
      <w:bookmarkStart w:id="6954" w:name="_Toc27501376"/>
      <w:bookmarkStart w:id="6955" w:name="_Toc36049502"/>
      <w:bookmarkStart w:id="6956" w:name="_Toc45210268"/>
      <w:bookmarkStart w:id="6957" w:name="_Toc51861093"/>
      <w:bookmarkStart w:id="6958" w:name="_Toc155363985"/>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6953"/>
      <w:bookmarkEnd w:id="6954"/>
      <w:bookmarkEnd w:id="6955"/>
      <w:bookmarkEnd w:id="6956"/>
      <w:bookmarkEnd w:id="6957"/>
      <w:bookmarkEnd w:id="6958"/>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6959" w:name="_Toc20156220"/>
      <w:bookmarkStart w:id="6960" w:name="_Toc27501377"/>
      <w:bookmarkStart w:id="6961" w:name="_Toc36049503"/>
      <w:bookmarkStart w:id="6962" w:name="_Toc45210269"/>
      <w:bookmarkStart w:id="6963" w:name="_Toc51861094"/>
      <w:bookmarkStart w:id="6964" w:name="_Toc155363986"/>
      <w:r>
        <w:rPr>
          <w:lang w:eastAsia="ko-KR"/>
        </w:rPr>
        <w:t>11.1.6</w:t>
      </w:r>
      <w:r w:rsidRPr="0073469F">
        <w:rPr>
          <w:lang w:eastAsia="ko-KR"/>
        </w:rPr>
        <w:t>.3.2</w:t>
      </w:r>
      <w:r w:rsidRPr="0073469F">
        <w:rPr>
          <w:lang w:eastAsia="ko-KR"/>
        </w:rPr>
        <w:tab/>
        <w:t>Terminating procedures</w:t>
      </w:r>
      <w:bookmarkEnd w:id="6959"/>
      <w:bookmarkEnd w:id="6960"/>
      <w:bookmarkEnd w:id="6961"/>
      <w:bookmarkEnd w:id="6962"/>
      <w:bookmarkEnd w:id="6963"/>
      <w:bookmarkEnd w:id="6964"/>
    </w:p>
    <w:p w14:paraId="00AD980E" w14:textId="77777777" w:rsidR="009F24C7" w:rsidRPr="009F24C7" w:rsidRDefault="009F24C7" w:rsidP="00567124">
      <w:pPr>
        <w:pStyle w:val="Heading6"/>
        <w:numPr>
          <w:ilvl w:val="5"/>
          <w:numId w:val="0"/>
        </w:numPr>
        <w:ind w:left="1152" w:hanging="432"/>
        <w:rPr>
          <w:lang w:eastAsia="ko-KR"/>
        </w:rPr>
      </w:pPr>
      <w:bookmarkStart w:id="6965" w:name="_Toc20156221"/>
      <w:bookmarkStart w:id="6966" w:name="_Toc27501378"/>
      <w:bookmarkStart w:id="6967" w:name="_Toc36049504"/>
      <w:bookmarkStart w:id="6968" w:name="_Toc45210270"/>
      <w:bookmarkStart w:id="6969" w:name="_Toc51861095"/>
      <w:bookmarkStart w:id="6970" w:name="_Toc155363987"/>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6965"/>
      <w:bookmarkEnd w:id="6966"/>
      <w:bookmarkEnd w:id="6967"/>
      <w:bookmarkEnd w:id="6968"/>
      <w:bookmarkEnd w:id="6969"/>
      <w:bookmarkEnd w:id="6970"/>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6971" w:name="_Toc20156222"/>
      <w:bookmarkStart w:id="6972" w:name="_Toc27501379"/>
      <w:bookmarkStart w:id="6973" w:name="_Toc36049505"/>
      <w:bookmarkStart w:id="6974" w:name="_Toc45210271"/>
      <w:bookmarkStart w:id="6975" w:name="_Toc51861096"/>
      <w:bookmarkStart w:id="6976" w:name="_Toc155363988"/>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6971"/>
      <w:bookmarkEnd w:id="6972"/>
      <w:bookmarkEnd w:id="6973"/>
      <w:bookmarkEnd w:id="6974"/>
      <w:bookmarkEnd w:id="6975"/>
      <w:bookmarkEnd w:id="6976"/>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6977" w:name="_Toc20156223"/>
      <w:bookmarkStart w:id="6978" w:name="_Toc27501380"/>
      <w:bookmarkStart w:id="6979" w:name="_Toc36049506"/>
      <w:bookmarkStart w:id="6980" w:name="_Toc45210272"/>
      <w:bookmarkStart w:id="6981" w:name="_Toc51861097"/>
      <w:bookmarkStart w:id="6982" w:name="_Toc155363989"/>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6977"/>
      <w:bookmarkEnd w:id="6978"/>
      <w:bookmarkEnd w:id="6979"/>
      <w:bookmarkEnd w:id="6980"/>
      <w:bookmarkEnd w:id="6981"/>
      <w:bookmarkEnd w:id="6982"/>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6983" w:name="_Toc20156224"/>
      <w:bookmarkStart w:id="6984" w:name="_Toc27501381"/>
      <w:bookmarkStart w:id="6985" w:name="_Toc36049507"/>
      <w:bookmarkStart w:id="6986" w:name="_Toc45210273"/>
      <w:bookmarkStart w:id="6987" w:name="_Toc51861098"/>
      <w:bookmarkStart w:id="6988" w:name="_Toc155363990"/>
      <w:r w:rsidRPr="0073469F">
        <w:rPr>
          <w:lang w:eastAsia="ko-KR"/>
        </w:rPr>
        <w:t>11.1.</w:t>
      </w:r>
      <w:r>
        <w:rPr>
          <w:lang w:eastAsia="ko-KR"/>
        </w:rPr>
        <w:t>6</w:t>
      </w:r>
      <w:r w:rsidRPr="0073469F">
        <w:rPr>
          <w:lang w:eastAsia="ko-KR"/>
        </w:rPr>
        <w:t>.4</w:t>
      </w:r>
      <w:r w:rsidRPr="0073469F">
        <w:rPr>
          <w:lang w:eastAsia="ko-KR"/>
        </w:rPr>
        <w:tab/>
        <w:t>Controlling MCPTT function procedures</w:t>
      </w:r>
      <w:bookmarkEnd w:id="6983"/>
      <w:bookmarkEnd w:id="6984"/>
      <w:bookmarkEnd w:id="6985"/>
      <w:bookmarkEnd w:id="6986"/>
      <w:bookmarkEnd w:id="6987"/>
      <w:bookmarkEnd w:id="6988"/>
    </w:p>
    <w:p w14:paraId="6F90A0AE" w14:textId="77777777" w:rsidR="00E970A5" w:rsidRPr="0073469F" w:rsidRDefault="00E970A5" w:rsidP="00567124">
      <w:pPr>
        <w:pStyle w:val="Heading5"/>
        <w:rPr>
          <w:lang w:eastAsia="ko-KR"/>
        </w:rPr>
      </w:pPr>
      <w:bookmarkStart w:id="6989" w:name="_Toc20156225"/>
      <w:bookmarkStart w:id="6990" w:name="_Toc27501382"/>
      <w:bookmarkStart w:id="6991" w:name="_Toc36049508"/>
      <w:bookmarkStart w:id="6992" w:name="_Toc45210274"/>
      <w:bookmarkStart w:id="6993" w:name="_Toc51861099"/>
      <w:bookmarkStart w:id="6994" w:name="_Toc155363991"/>
      <w:r>
        <w:rPr>
          <w:lang w:eastAsia="ko-KR"/>
        </w:rPr>
        <w:t>11.1.6</w:t>
      </w:r>
      <w:r w:rsidRPr="0073469F">
        <w:rPr>
          <w:lang w:eastAsia="ko-KR"/>
        </w:rPr>
        <w:t>.4.1</w:t>
      </w:r>
      <w:r w:rsidRPr="0073469F">
        <w:rPr>
          <w:lang w:eastAsia="ko-KR"/>
        </w:rPr>
        <w:tab/>
        <w:t>Originating procedures</w:t>
      </w:r>
      <w:bookmarkEnd w:id="6989"/>
      <w:bookmarkEnd w:id="6990"/>
      <w:bookmarkEnd w:id="6991"/>
      <w:bookmarkEnd w:id="6992"/>
      <w:bookmarkEnd w:id="6993"/>
      <w:bookmarkEnd w:id="6994"/>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6995"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6995"/>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6996" w:name="_Toc20156226"/>
      <w:bookmarkStart w:id="6997" w:name="_Toc27501383"/>
      <w:bookmarkStart w:id="6998" w:name="_Toc36049509"/>
      <w:bookmarkStart w:id="6999" w:name="_Toc45210275"/>
      <w:bookmarkStart w:id="7000" w:name="_Toc51861100"/>
      <w:bookmarkStart w:id="7001" w:name="_Toc155363992"/>
      <w:r>
        <w:rPr>
          <w:lang w:eastAsia="ko-KR"/>
        </w:rPr>
        <w:t>11.1.6</w:t>
      </w:r>
      <w:r w:rsidRPr="0073469F">
        <w:rPr>
          <w:lang w:eastAsia="ko-KR"/>
        </w:rPr>
        <w:t>.4.2</w:t>
      </w:r>
      <w:r w:rsidRPr="0073469F">
        <w:rPr>
          <w:lang w:eastAsia="ko-KR"/>
        </w:rPr>
        <w:tab/>
        <w:t>Terminating procedures</w:t>
      </w:r>
      <w:bookmarkEnd w:id="6996"/>
      <w:bookmarkEnd w:id="6997"/>
      <w:bookmarkEnd w:id="6998"/>
      <w:bookmarkEnd w:id="6999"/>
      <w:bookmarkEnd w:id="7000"/>
      <w:bookmarkEnd w:id="7001"/>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7002" w:name="_Toc20156227"/>
      <w:bookmarkStart w:id="7003" w:name="_Toc27501384"/>
      <w:bookmarkStart w:id="7004" w:name="_Toc36049510"/>
      <w:bookmarkStart w:id="7005" w:name="_Toc45210276"/>
      <w:bookmarkStart w:id="7006" w:name="_Toc51861101"/>
      <w:bookmarkStart w:id="7007" w:name="_Toc155363993"/>
      <w:r>
        <w:rPr>
          <w:lang w:eastAsia="ko-KR"/>
        </w:rPr>
        <w:t>11.1.6.4.3</w:t>
      </w:r>
      <w:r w:rsidRPr="0073469F">
        <w:rPr>
          <w:lang w:eastAsia="ko-KR"/>
        </w:rPr>
        <w:tab/>
      </w:r>
      <w:r>
        <w:rPr>
          <w:lang w:eastAsia="ko-KR"/>
        </w:rPr>
        <w:t>Server initiated ambient call release</w:t>
      </w:r>
      <w:bookmarkEnd w:id="7002"/>
      <w:bookmarkEnd w:id="7003"/>
      <w:bookmarkEnd w:id="7004"/>
      <w:bookmarkEnd w:id="7005"/>
      <w:bookmarkEnd w:id="7006"/>
      <w:bookmarkEnd w:id="7007"/>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7008" w:name="_Toc20156228"/>
      <w:bookmarkStart w:id="7009" w:name="_Toc27501385"/>
      <w:bookmarkStart w:id="7010" w:name="_Toc36049511"/>
      <w:bookmarkStart w:id="7011" w:name="_Toc45210277"/>
      <w:bookmarkStart w:id="7012" w:name="_Toc51861102"/>
      <w:bookmarkStart w:id="7013" w:name="_Toc155363994"/>
      <w:r>
        <w:rPr>
          <w:lang w:eastAsia="ko-KR"/>
        </w:rPr>
        <w:t>11.1.6</w:t>
      </w:r>
      <w:r w:rsidR="00E970A5">
        <w:rPr>
          <w:lang w:eastAsia="ko-KR"/>
        </w:rPr>
        <w:t>.4.4</w:t>
      </w:r>
      <w:r w:rsidR="00E970A5" w:rsidRPr="0073469F">
        <w:rPr>
          <w:lang w:eastAsia="ko-KR"/>
        </w:rPr>
        <w:tab/>
      </w:r>
      <w:r w:rsidR="00E970A5">
        <w:rPr>
          <w:lang w:eastAsia="ko-KR"/>
        </w:rPr>
        <w:t>Reception of a SIP BYE request</w:t>
      </w:r>
      <w:bookmarkEnd w:id="7008"/>
      <w:bookmarkEnd w:id="7009"/>
      <w:bookmarkEnd w:id="7010"/>
      <w:bookmarkEnd w:id="7011"/>
      <w:bookmarkEnd w:id="7012"/>
      <w:bookmarkEnd w:id="7013"/>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7014" w:name="_Toc20156229"/>
      <w:bookmarkStart w:id="7015" w:name="_Toc27501386"/>
      <w:bookmarkStart w:id="7016" w:name="_Toc36049512"/>
      <w:bookmarkStart w:id="7017" w:name="_Toc45210278"/>
      <w:bookmarkStart w:id="7018" w:name="_Toc51861103"/>
      <w:bookmarkStart w:id="7019" w:name="_Toc155363995"/>
      <w:r>
        <w:t>11.1.7</w:t>
      </w:r>
      <w:r>
        <w:tab/>
      </w:r>
      <w:r>
        <w:rPr>
          <w:noProof/>
        </w:rPr>
        <w:t>Remotely initiated private call</w:t>
      </w:r>
      <w:bookmarkEnd w:id="7014"/>
      <w:bookmarkEnd w:id="7015"/>
      <w:bookmarkEnd w:id="7016"/>
      <w:bookmarkEnd w:id="7017"/>
      <w:bookmarkEnd w:id="7018"/>
      <w:bookmarkEnd w:id="7019"/>
    </w:p>
    <w:p w14:paraId="3C4C1A83" w14:textId="77777777" w:rsidR="00B46C9B" w:rsidRDefault="00B46C9B" w:rsidP="00567124">
      <w:pPr>
        <w:pStyle w:val="Heading4"/>
      </w:pPr>
      <w:bookmarkStart w:id="7020" w:name="_Toc20156230"/>
      <w:bookmarkStart w:id="7021" w:name="_Toc27501387"/>
      <w:bookmarkStart w:id="7022" w:name="_Toc36049513"/>
      <w:bookmarkStart w:id="7023" w:name="_Toc45210279"/>
      <w:bookmarkStart w:id="7024" w:name="_Toc51861104"/>
      <w:bookmarkStart w:id="7025" w:name="_Toc155363996"/>
      <w:r>
        <w:t>11.1.7.1</w:t>
      </w:r>
      <w:r>
        <w:tab/>
        <w:t>General</w:t>
      </w:r>
      <w:bookmarkEnd w:id="7020"/>
      <w:bookmarkEnd w:id="7021"/>
      <w:bookmarkEnd w:id="7022"/>
      <w:bookmarkEnd w:id="7023"/>
      <w:bookmarkEnd w:id="7024"/>
      <w:bookmarkEnd w:id="7025"/>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7026" w:name="_Toc20156231"/>
      <w:bookmarkStart w:id="7027" w:name="_Toc27501388"/>
      <w:bookmarkStart w:id="7028" w:name="_Toc36049514"/>
      <w:bookmarkStart w:id="7029" w:name="_Toc45210280"/>
      <w:bookmarkStart w:id="7030" w:name="_Toc51861105"/>
      <w:bookmarkStart w:id="7031" w:name="_Toc155363997"/>
      <w:r>
        <w:t>11.1.7.2</w:t>
      </w:r>
      <w:r w:rsidRPr="0073469F">
        <w:tab/>
      </w:r>
      <w:r>
        <w:t>Client procedures</w:t>
      </w:r>
      <w:bookmarkEnd w:id="7026"/>
      <w:bookmarkEnd w:id="7027"/>
      <w:bookmarkEnd w:id="7028"/>
      <w:bookmarkEnd w:id="7029"/>
      <w:bookmarkEnd w:id="7030"/>
      <w:bookmarkEnd w:id="7031"/>
    </w:p>
    <w:p w14:paraId="61E47427" w14:textId="77777777" w:rsidR="00B46C9B" w:rsidRDefault="00B46C9B" w:rsidP="00567124">
      <w:pPr>
        <w:pStyle w:val="Heading5"/>
      </w:pPr>
      <w:bookmarkStart w:id="7032" w:name="_Toc20156232"/>
      <w:bookmarkStart w:id="7033" w:name="_Toc27501389"/>
      <w:bookmarkStart w:id="7034" w:name="_Toc36049515"/>
      <w:bookmarkStart w:id="7035" w:name="_Toc45210281"/>
      <w:bookmarkStart w:id="7036" w:name="_Toc51861106"/>
      <w:bookmarkStart w:id="7037" w:name="_Toc155363998"/>
      <w:r>
        <w:t>11.1.7.2.1</w:t>
      </w:r>
      <w:r w:rsidRPr="0073469F">
        <w:tab/>
      </w:r>
      <w:r>
        <w:rPr>
          <w:noProof/>
        </w:rPr>
        <w:t>Remotely initiated private call initiation request procedures</w:t>
      </w:r>
      <w:bookmarkEnd w:id="7032"/>
      <w:bookmarkEnd w:id="7033"/>
      <w:bookmarkEnd w:id="7034"/>
      <w:bookmarkEnd w:id="7035"/>
      <w:bookmarkEnd w:id="7036"/>
      <w:bookmarkEnd w:id="7037"/>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r>
        <w:rPr>
          <w:noProof/>
        </w:rPr>
        <w:t>ric</w:t>
      </w:r>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7038" w:name="_Toc20156233"/>
      <w:bookmarkStart w:id="7039" w:name="_Toc27501390"/>
      <w:bookmarkStart w:id="7040" w:name="_Toc36049516"/>
      <w:bookmarkStart w:id="7041" w:name="_Toc45210282"/>
      <w:bookmarkStart w:id="7042" w:name="_Toc51861107"/>
      <w:bookmarkStart w:id="7043" w:name="_Toc155363999"/>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7038"/>
      <w:bookmarkEnd w:id="7039"/>
      <w:bookmarkEnd w:id="7040"/>
      <w:bookmarkEnd w:id="7041"/>
      <w:bookmarkEnd w:id="7042"/>
      <w:bookmarkEnd w:id="7043"/>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lastRenderedPageBreak/>
        <w:t>ii)</w:t>
      </w:r>
      <w:r w:rsidRPr="00E5650C">
        <w:tab/>
        <w:t>to value of "auto-mode", may include in the initial SIP REFER request a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7044" w:name="_Toc20156234"/>
      <w:bookmarkStart w:id="7045" w:name="_Toc27501391"/>
      <w:bookmarkStart w:id="7046" w:name="_Toc36049517"/>
      <w:bookmarkStart w:id="7047" w:name="_Toc45210283"/>
      <w:bookmarkStart w:id="7048" w:name="_Toc51861108"/>
      <w:bookmarkStart w:id="7049" w:name="_Toc155364000"/>
      <w:r>
        <w:t>11.1.7.3</w:t>
      </w:r>
      <w:r>
        <w:tab/>
        <w:t>Participating MCPTT function procedures</w:t>
      </w:r>
      <w:bookmarkEnd w:id="7044"/>
      <w:bookmarkEnd w:id="7045"/>
      <w:bookmarkEnd w:id="7046"/>
      <w:bookmarkEnd w:id="7047"/>
      <w:bookmarkEnd w:id="7048"/>
      <w:bookmarkEnd w:id="7049"/>
    </w:p>
    <w:p w14:paraId="6FE6B571" w14:textId="77777777" w:rsidR="00B46C9B" w:rsidRDefault="00B46C9B" w:rsidP="00567124">
      <w:pPr>
        <w:pStyle w:val="Heading5"/>
      </w:pPr>
      <w:bookmarkStart w:id="7050" w:name="_Toc20156235"/>
      <w:bookmarkStart w:id="7051" w:name="_Toc27501392"/>
      <w:bookmarkStart w:id="7052" w:name="_Toc36049518"/>
      <w:bookmarkStart w:id="7053" w:name="_Toc45210284"/>
      <w:bookmarkStart w:id="7054" w:name="_Toc51861109"/>
      <w:bookmarkStart w:id="7055" w:name="_Toc155364001"/>
      <w:r>
        <w:t>11.1.7.3.1</w:t>
      </w:r>
      <w:r>
        <w:tab/>
        <w:t>Originating procedures</w:t>
      </w:r>
      <w:bookmarkEnd w:id="7050"/>
      <w:bookmarkEnd w:id="7051"/>
      <w:bookmarkEnd w:id="7052"/>
      <w:bookmarkEnd w:id="7053"/>
      <w:bookmarkEnd w:id="7054"/>
      <w:bookmarkEnd w:id="7055"/>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7056" w:name="_Toc20156236"/>
      <w:bookmarkStart w:id="7057" w:name="_Toc27501393"/>
      <w:bookmarkStart w:id="7058" w:name="_Toc36049519"/>
      <w:bookmarkStart w:id="7059" w:name="_Toc45210285"/>
      <w:bookmarkStart w:id="7060" w:name="_Toc51861110"/>
      <w:bookmarkStart w:id="7061" w:name="_Toc155364002"/>
      <w:r>
        <w:t>11.1.7.3.2</w:t>
      </w:r>
      <w:r>
        <w:tab/>
        <w:t>Terminating procedures</w:t>
      </w:r>
      <w:bookmarkEnd w:id="7056"/>
      <w:bookmarkEnd w:id="7057"/>
      <w:bookmarkEnd w:id="7058"/>
      <w:bookmarkEnd w:id="7059"/>
      <w:bookmarkEnd w:id="7060"/>
      <w:bookmarkEnd w:id="7061"/>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7062" w:name="_Toc20156237"/>
      <w:bookmarkStart w:id="7063" w:name="_Toc27501394"/>
      <w:bookmarkStart w:id="7064" w:name="_Toc36049520"/>
      <w:bookmarkStart w:id="7065" w:name="_Toc45210286"/>
      <w:bookmarkStart w:id="7066" w:name="_Toc51861111"/>
      <w:bookmarkStart w:id="7067" w:name="_Toc155364003"/>
      <w:r>
        <w:lastRenderedPageBreak/>
        <w:t>11.1.7.4</w:t>
      </w:r>
      <w:r>
        <w:tab/>
        <w:t>Controlling MCPTT function procedures</w:t>
      </w:r>
      <w:bookmarkEnd w:id="7062"/>
      <w:bookmarkEnd w:id="7063"/>
      <w:bookmarkEnd w:id="7064"/>
      <w:bookmarkEnd w:id="7065"/>
      <w:bookmarkEnd w:id="7066"/>
      <w:bookmarkEnd w:id="7067"/>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7068" w:name="_Toc155364004"/>
      <w:bookmarkStart w:id="7069" w:name="_Toc20156238"/>
      <w:bookmarkStart w:id="7070" w:name="_Toc27501395"/>
      <w:bookmarkStart w:id="7071" w:name="_Toc36049521"/>
      <w:bookmarkStart w:id="7072" w:name="_Toc45210287"/>
      <w:bookmarkStart w:id="7073" w:name="_Toc51861112"/>
      <w:r>
        <w:t>11.1.8</w:t>
      </w:r>
      <w:r>
        <w:tab/>
      </w:r>
      <w:r>
        <w:rPr>
          <w:noProof/>
        </w:rPr>
        <w:t>Private call transfer</w:t>
      </w:r>
      <w:bookmarkEnd w:id="7068"/>
    </w:p>
    <w:p w14:paraId="38F1715E" w14:textId="77777777" w:rsidR="00AA1816" w:rsidRDefault="00AA1816" w:rsidP="00567124">
      <w:pPr>
        <w:pStyle w:val="Heading4"/>
      </w:pPr>
      <w:bookmarkStart w:id="7074" w:name="_Toc155364005"/>
      <w:r>
        <w:t>11.1.8.1</w:t>
      </w:r>
      <w:r>
        <w:tab/>
        <w:t>General</w:t>
      </w:r>
      <w:bookmarkEnd w:id="7074"/>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7075" w:name="_Toc155364006"/>
      <w:r>
        <w:t>11.1.8.2</w:t>
      </w:r>
      <w:r w:rsidRPr="0073469F">
        <w:tab/>
      </w:r>
      <w:r>
        <w:t>Client procedures</w:t>
      </w:r>
      <w:bookmarkEnd w:id="7075"/>
    </w:p>
    <w:p w14:paraId="4811E5AC" w14:textId="77777777" w:rsidR="00AA1816" w:rsidRDefault="00AA1816" w:rsidP="00567124">
      <w:pPr>
        <w:pStyle w:val="Heading5"/>
      </w:pPr>
      <w:bookmarkStart w:id="7076" w:name="_Toc155364007"/>
      <w:r>
        <w:t>11.1.8.2.1</w:t>
      </w:r>
      <w:r w:rsidRPr="0073469F">
        <w:tab/>
      </w:r>
      <w:r>
        <w:rPr>
          <w:noProof/>
        </w:rPr>
        <w:t>Private call transfer request procedures</w:t>
      </w:r>
      <w:bookmarkEnd w:id="7076"/>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r>
        <w:t>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7077" w:name="_Toc155364008"/>
      <w:r>
        <w:t>11.1.8.2.2</w:t>
      </w:r>
      <w:r w:rsidRPr="0073469F">
        <w:tab/>
      </w:r>
      <w:r>
        <w:t>C</w:t>
      </w:r>
      <w:r w:rsidRPr="00611000">
        <w:t>lient procedures</w:t>
      </w:r>
      <w:r>
        <w:t xml:space="preserve"> for handling incoming </w:t>
      </w:r>
      <w:r>
        <w:rPr>
          <w:noProof/>
        </w:rPr>
        <w:t xml:space="preserve">private call transfer </w:t>
      </w:r>
      <w:r>
        <w:t>request</w:t>
      </w:r>
      <w:bookmarkEnd w:id="7077"/>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lastRenderedPageBreak/>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7078" w:name="_Toc155364009"/>
      <w:r>
        <w:rPr>
          <w:noProof/>
        </w:rPr>
        <w:t>11.1.8.2.3</w:t>
      </w:r>
      <w:r>
        <w:rPr>
          <w:noProof/>
        </w:rPr>
        <w:tab/>
      </w:r>
      <w:r>
        <w:t>Announced private call transfer</w:t>
      </w:r>
      <w:bookmarkEnd w:id="7078"/>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lastRenderedPageBreak/>
        <w:t>i</w:t>
      </w:r>
      <w:r w:rsidR="001101CA" w:rsidRPr="00BA44C0">
        <w:rPr>
          <w:noProof/>
          <w:lang w:eastAsia="ko-KR"/>
        </w:rPr>
        <w:t>)</w:t>
      </w:r>
      <w:r w:rsidR="001101CA" w:rsidRPr="00BA44C0">
        <w:rPr>
          <w:noProof/>
          <w:lang w:eastAsia="ko-KR"/>
        </w:rPr>
        <w:tab/>
        <w:t xml:space="preserve">shall include a </w:t>
      </w:r>
      <w:r w:rsidR="001101CA" w:rsidRPr="00BA44C0">
        <w:t>&lt;</w:t>
      </w:r>
      <w:bookmarkStart w:id="7079" w:name="_Hlk102651023"/>
      <w:r w:rsidR="001101CA" w:rsidRPr="00BA44C0">
        <w:t>transfer</w:t>
      </w:r>
      <w:r w:rsidR="001101CA">
        <w:t>-</w:t>
      </w:r>
      <w:r w:rsidR="001101CA" w:rsidRPr="00BA44C0">
        <w:t>announced</w:t>
      </w:r>
      <w:r w:rsidR="001101CA">
        <w:t>-</w:t>
      </w:r>
      <w:r w:rsidR="001101CA" w:rsidRPr="00BA44C0">
        <w:t>ind&gt; element contained in the &lt;anyExt&gt; element of the &lt;mcptt-Params&gt; element of the &lt;mcpttinfo&gt; element contained in the application/vnd.3gpp.mcptt-info+xml MIME body</w:t>
      </w:r>
      <w:bookmarkEnd w:id="7079"/>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anyExt&gt; element of the &lt;mcptt-Params&gt; element of the &lt;mcpttinfo&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r w:rsidRPr="00BA44C0">
        <w:t>ind&gt; element contained in the &lt;anyExt&gt; element of the &lt;mcptt-Params&gt; element of the &lt;mcpttinfo&gt; element contained in the application/vnd.3gpp.mcptt-info+xml MIME body</w:t>
      </w:r>
      <w:r>
        <w:t xml:space="preserve"> </w:t>
      </w:r>
      <w:bookmarkStart w:id="7080" w:name="_Hlk143672738"/>
      <w:r>
        <w:t xml:space="preserve">set to a value of </w:t>
      </w:r>
      <w:r w:rsidRPr="0073469F">
        <w:t>"true"</w:t>
      </w:r>
      <w:bookmarkEnd w:id="7080"/>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bookmarkStart w:id="7081" w:name="_Hlk141947275"/>
      <w:r>
        <w:rPr>
          <w:noProof/>
          <w:lang w:eastAsia="ko-KR"/>
        </w:rPr>
        <w:t>to the procedure in clause</w:t>
      </w:r>
      <w:r w:rsidRPr="00BA44C0">
        <w:rPr>
          <w:noProof/>
          <w:lang w:eastAsia="ko-KR"/>
        </w:rPr>
        <w:t> 11</w:t>
      </w:r>
      <w:r>
        <w:rPr>
          <w:noProof/>
          <w:lang w:eastAsia="ko-KR"/>
        </w:rPr>
        <w:t>.1.8.2.1</w:t>
      </w:r>
      <w:bookmarkEnd w:id="7081"/>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 xml:space="preserve">if no &lt;replaces-header-value&gt; element was received in the &lt;anyExt&gt; element of the &lt;mcptt-Params&gt; element of the &lt;mcpttinfo&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7082" w:name="_Toc155364010"/>
      <w:r>
        <w:t>11.1.8.3</w:t>
      </w:r>
      <w:r>
        <w:tab/>
        <w:t>Participating MCPTT function procedures</w:t>
      </w:r>
      <w:bookmarkEnd w:id="7082"/>
    </w:p>
    <w:p w14:paraId="1F1A6A93" w14:textId="77777777" w:rsidR="00AA1816" w:rsidRDefault="00AA1816" w:rsidP="00567124">
      <w:pPr>
        <w:pStyle w:val="Heading5"/>
      </w:pPr>
      <w:bookmarkStart w:id="7083" w:name="_Toc155364011"/>
      <w:r>
        <w:t>11.1.8.3.1</w:t>
      </w:r>
      <w:r>
        <w:tab/>
        <w:t>Originating procedures</w:t>
      </w:r>
      <w:bookmarkEnd w:id="7083"/>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7084"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7084"/>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r w:rsidRPr="00720BFB">
        <w:rPr>
          <w:lang w:eastAsia="ko-KR"/>
        </w:rPr>
        <w:t xml:space="preserve"> match </w:t>
      </w:r>
      <w:r>
        <w:rPr>
          <w:lang w:eastAsia="ko-KR"/>
        </w:rPr>
        <w:t xml:space="preserve">the &lt;uri-entry&gt;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 match</w:t>
      </w:r>
      <w:r w:rsidRPr="00363743">
        <w:rPr>
          <w:lang w:eastAsia="ko-KR"/>
        </w:rPr>
        <w:t xml:space="preserve"> </w:t>
      </w:r>
      <w:bookmarkStart w:id="7085" w:name="_Hlk131669425"/>
      <w:r>
        <w:rPr>
          <w:lang w:eastAsia="ko-KR"/>
        </w:rPr>
        <w:t xml:space="preserve">the </w:t>
      </w:r>
      <w:bookmarkStart w:id="7086" w:name="_Hlk131669388"/>
      <w:r>
        <w:rPr>
          <w:lang w:eastAsia="ko-KR"/>
        </w:rPr>
        <w:t xml:space="preserve">&lt;uri-entry&gt; element </w:t>
      </w:r>
      <w:bookmarkEnd w:id="7085"/>
      <w:bookmarkEnd w:id="7086"/>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lastRenderedPageBreak/>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7087" w:name="_Toc155364012"/>
      <w:r>
        <w:t>11.1.8.3.2</w:t>
      </w:r>
      <w:r>
        <w:tab/>
        <w:t>Terminating procedures</w:t>
      </w:r>
      <w:bookmarkEnd w:id="7087"/>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lastRenderedPageBreak/>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7088" w:name="_Toc155364013"/>
      <w:r>
        <w:t>11.1.8.4</w:t>
      </w:r>
      <w:r>
        <w:tab/>
        <w:t>Controlling MCPTT function procedures</w:t>
      </w:r>
      <w:bookmarkEnd w:id="7088"/>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lastRenderedPageBreak/>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7089" w:name="_Toc155364014"/>
      <w:r>
        <w:t>11.1.</w:t>
      </w:r>
      <w:r>
        <w:rPr>
          <w:lang w:val="hr-HR"/>
        </w:rPr>
        <w:t>9</w:t>
      </w:r>
      <w:r>
        <w:tab/>
      </w:r>
      <w:r>
        <w:rPr>
          <w:noProof/>
        </w:rPr>
        <w:t>Private call forwarding</w:t>
      </w:r>
      <w:bookmarkEnd w:id="7089"/>
    </w:p>
    <w:p w14:paraId="657D726F" w14:textId="77777777" w:rsidR="00813C26" w:rsidRDefault="00813C26" w:rsidP="00567124">
      <w:pPr>
        <w:pStyle w:val="Heading4"/>
      </w:pPr>
      <w:bookmarkStart w:id="7090" w:name="_Toc155364015"/>
      <w:r>
        <w:t>11.1.</w:t>
      </w:r>
      <w:r>
        <w:rPr>
          <w:lang w:val="hr-HR"/>
        </w:rPr>
        <w:t>9</w:t>
      </w:r>
      <w:r>
        <w:t>.1</w:t>
      </w:r>
      <w:r>
        <w:tab/>
        <w:t>General</w:t>
      </w:r>
      <w:bookmarkEnd w:id="7090"/>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7091" w:name="_Hlk127544191"/>
      <w:r w:rsidR="00996E43">
        <w:t>f</w:t>
      </w:r>
      <w:r w:rsidR="00996E43" w:rsidRPr="00A41100">
        <w:t>orwarded-calling-clie</w:t>
      </w:r>
      <w:bookmarkEnd w:id="7091"/>
      <w:r w:rsidR="00996E43" w:rsidRPr="00A41100">
        <w:t>nt</w:t>
      </w:r>
      <w:r>
        <w:rPr>
          <w:noProof/>
        </w:rPr>
        <w:t xml:space="preserve">" </w:t>
      </w:r>
      <w:r w:rsidRPr="003B27F3">
        <w:rPr>
          <w:noProof/>
        </w:rPr>
        <w:t xml:space="preserve">is used to refer to the </w:t>
      </w:r>
      <w:bookmarkStart w:id="7092" w:name="_Hlk127544230"/>
      <w:r w:rsidR="00E95070" w:rsidRPr="00A41100">
        <w:rPr>
          <w:noProof/>
        </w:rPr>
        <w:t>originating MCPTT client who has made a private call attempt that is being forward</w:t>
      </w:r>
      <w:bookmarkEnd w:id="7092"/>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7093" w:name="_Hlk127544260"/>
      <w:r w:rsidR="0026339F">
        <w:t>f</w:t>
      </w:r>
      <w:r w:rsidR="0026339F" w:rsidRPr="00A41100">
        <w:t>orwarded-to-clie</w:t>
      </w:r>
      <w:bookmarkEnd w:id="7093"/>
      <w:r w:rsidR="0026339F" w:rsidRPr="00A41100">
        <w:t>n</w:t>
      </w:r>
      <w:r w:rsidR="00796C08">
        <w:rPr>
          <w:noProof/>
        </w:rPr>
        <w:t>t</w:t>
      </w:r>
      <w:r>
        <w:rPr>
          <w:noProof/>
        </w:rPr>
        <w:t xml:space="preserve">" </w:t>
      </w:r>
      <w:r w:rsidRPr="003B27F3">
        <w:rPr>
          <w:noProof/>
        </w:rPr>
        <w:t>is used to refer to the</w:t>
      </w:r>
      <w:r>
        <w:rPr>
          <w:noProof/>
        </w:rPr>
        <w:t xml:space="preserve"> </w:t>
      </w:r>
      <w:bookmarkStart w:id="7094" w:name="_Hlk127544309"/>
      <w:r w:rsidR="00D73452" w:rsidRPr="00A41100">
        <w:rPr>
          <w:noProof/>
        </w:rPr>
        <w:t>terminating MCPTT client to whom a private call attempt is being forward</w:t>
      </w:r>
      <w:bookmarkEnd w:id="7094"/>
      <w:r w:rsidR="00D73452" w:rsidRPr="00A41100">
        <w:rPr>
          <w:noProof/>
        </w:rPr>
        <w:t>ed</w:t>
      </w:r>
    </w:p>
    <w:p w14:paraId="04F41E79" w14:textId="77777777" w:rsidR="00813C26" w:rsidRDefault="00813C26" w:rsidP="00567124">
      <w:pPr>
        <w:pStyle w:val="Heading4"/>
      </w:pPr>
      <w:bookmarkStart w:id="7095" w:name="_Toc155364016"/>
      <w:r>
        <w:lastRenderedPageBreak/>
        <w:t>11.1.</w:t>
      </w:r>
      <w:r>
        <w:rPr>
          <w:lang w:val="hr-HR"/>
        </w:rPr>
        <w:t>9</w:t>
      </w:r>
      <w:r>
        <w:t>.2</w:t>
      </w:r>
      <w:r w:rsidRPr="0073469F">
        <w:tab/>
      </w:r>
      <w:r>
        <w:t>Client procedures</w:t>
      </w:r>
      <w:bookmarkEnd w:id="7095"/>
    </w:p>
    <w:p w14:paraId="2441AC86" w14:textId="668DE2E3" w:rsidR="00813C26" w:rsidRDefault="00813C26" w:rsidP="00567124">
      <w:pPr>
        <w:pStyle w:val="Heading5"/>
      </w:pPr>
      <w:bookmarkStart w:id="7096" w:name="_Toc155364017"/>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7096"/>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if the incoming SIP INVITE request contains a &lt;forwarding-other-list&gt; element with one or more &lt;entry&gt; elements should indicate to the requesting MCPTT user that the maximum number of allowed forwardings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7097" w:name="_Hlk127544451"/>
      <w:r w:rsidRPr="004F7933">
        <w:t>the &lt;</w:t>
      </w:r>
      <w:r w:rsidRPr="0004739F">
        <w:t>forwarded-by-functional-alia</w:t>
      </w:r>
      <w:r>
        <w:t>s</w:t>
      </w:r>
      <w:r w:rsidRPr="004F7933">
        <w:t xml:space="preserve">&gt; set to the </w:t>
      </w:r>
      <w:r w:rsidRPr="002D44C6">
        <w:t xml:space="preserve">&lt;called-functional-alias-URI&gt; element contained in the &lt;anyExt&gt; element of the &lt;mcptt-Params&gt; element of the &lt;mcpttinfo&gt; element contained in the application/vnd.3gpp.mcptt-info+xml MIME body of the SIP </w:t>
      </w:r>
      <w:r w:rsidR="001427CE">
        <w:t>INVITE</w:t>
      </w:r>
      <w:r w:rsidRPr="002D44C6">
        <w:t xml:space="preserve"> request</w:t>
      </w:r>
      <w:r>
        <w:t>, if present</w:t>
      </w:r>
      <w:r w:rsidRPr="002D44C6">
        <w:t>;</w:t>
      </w:r>
      <w:bookmarkEnd w:id="7097"/>
    </w:p>
    <w:p w14:paraId="1C57ACF6" w14:textId="77777777" w:rsidR="001427CE" w:rsidRDefault="001427CE" w:rsidP="001427CE">
      <w:pPr>
        <w:pStyle w:val="B4"/>
        <w:rPr>
          <w:noProof/>
        </w:rPr>
      </w:pPr>
      <w:r w:rsidRPr="00BD561B">
        <w:lastRenderedPageBreak/>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7098" w:name="_Toc155364018"/>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7098"/>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7099" w:name="_Hlk127544577"/>
      <w:r w:rsidR="007547E8">
        <w:t>f</w:t>
      </w:r>
      <w:r w:rsidR="007547E8" w:rsidRPr="00A41100">
        <w:t>orwarded-to-clie</w:t>
      </w:r>
      <w:bookmarkEnd w:id="7099"/>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7100" w:name="_Hlk127545036"/>
      <w:r w:rsidR="00A422BA">
        <w:t>f</w:t>
      </w:r>
      <w:r w:rsidR="00A422BA" w:rsidRPr="00A41100">
        <w:t>orwarded-by-clie</w:t>
      </w:r>
      <w:bookmarkEnd w:id="7100"/>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7101" w:name="_Toc155364019"/>
      <w:r>
        <w:t>11.1.</w:t>
      </w:r>
      <w:r>
        <w:rPr>
          <w:lang w:val="hr-HR"/>
        </w:rPr>
        <w:t>9</w:t>
      </w:r>
      <w:r>
        <w:t>.3</w:t>
      </w:r>
      <w:r>
        <w:tab/>
        <w:t>Participating MCPTT function procedures</w:t>
      </w:r>
      <w:bookmarkEnd w:id="7101"/>
    </w:p>
    <w:p w14:paraId="410E9379" w14:textId="77777777" w:rsidR="00813C26" w:rsidRDefault="00813C26" w:rsidP="00567124">
      <w:pPr>
        <w:pStyle w:val="Heading5"/>
      </w:pPr>
      <w:bookmarkStart w:id="7102" w:name="_Toc155364020"/>
      <w:r>
        <w:t>11.1.</w:t>
      </w:r>
      <w:r>
        <w:rPr>
          <w:lang w:val="hr-HR"/>
        </w:rPr>
        <w:t>9</w:t>
      </w:r>
      <w:r>
        <w:t>.3.1</w:t>
      </w:r>
      <w:r>
        <w:tab/>
        <w:t>Originating procedures</w:t>
      </w:r>
      <w:bookmarkEnd w:id="7102"/>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lastRenderedPageBreak/>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7103"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7103"/>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7104" w:name="_Toc155364021"/>
      <w:r>
        <w:lastRenderedPageBreak/>
        <w:t>11.1.</w:t>
      </w:r>
      <w:r>
        <w:rPr>
          <w:lang w:val="hr-HR"/>
        </w:rPr>
        <w:t>9</w:t>
      </w:r>
      <w:r>
        <w:t>.3.2</w:t>
      </w:r>
      <w:r>
        <w:tab/>
        <w:t>Terminating procedures</w:t>
      </w:r>
      <w:bookmarkEnd w:id="7104"/>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7105" w:name="_Toc155364022"/>
      <w:r>
        <w:t>11.1.</w:t>
      </w:r>
      <w:r>
        <w:rPr>
          <w:lang w:val="hr-HR"/>
        </w:rPr>
        <w:t>9</w:t>
      </w:r>
      <w:r>
        <w:t>.4</w:t>
      </w:r>
      <w:r>
        <w:tab/>
        <w:t>Controlling MCPTT function procedures</w:t>
      </w:r>
      <w:bookmarkEnd w:id="7105"/>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lastRenderedPageBreak/>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orig-id</w:t>
      </w:r>
      <w:r w:rsidRPr="00294908">
        <w:rPr>
          <w:rFonts w:eastAsia="SimSun"/>
        </w:rPr>
        <w:t>&gt; element of the &lt;mcptt-Params&gt; element of the &lt;mcpttinfo&gt; element contained in the application/vnd.3gpp.mcptt-info+xml MIME body of the received SIP MESSAGE request into the &lt;forwarding-target-id&gt; element in the</w:t>
      </w:r>
      <w:r>
        <w:rPr>
          <w:rFonts w:eastAsia="SimSun"/>
        </w:rPr>
        <w:t xml:space="preserve"> </w:t>
      </w:r>
      <w:r w:rsidRPr="00CF2D01">
        <w:rPr>
          <w:rFonts w:eastAsia="SimSun"/>
        </w:rPr>
        <w:t xml:space="preserve">&lt;anyExt&gt; element of </w:t>
      </w:r>
      <w:r>
        <w:rPr>
          <w:rFonts w:eastAsia="SimSun"/>
        </w:rPr>
        <w:t>the</w:t>
      </w:r>
      <w:r w:rsidRPr="00294908">
        <w:rPr>
          <w:rFonts w:eastAsia="SimSun"/>
        </w:rPr>
        <w:t xml:space="preserve"> &lt;mcptt-Params&gt; element of the &lt;mcpttinfo&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the application/vnd.3gpp. mcptt-info+xml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r>
        <w:rPr>
          <w:rFonts w:eastAsia="SimSun"/>
        </w:rPr>
        <w:t>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mcptt-Params&gt; element of the &lt;mcpttinfo&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w:t>
      </w:r>
      <w:bookmarkStart w:id="7106" w:name="_Hlk127545261"/>
      <w:r w:rsidR="00E979A8" w:rsidRPr="000437F0">
        <w:t>element in the &lt;anyExt&gt; element of the &lt;mcptt-Params&gt; element of the &lt;mcpttinfo&gt; element contained</w:t>
      </w:r>
      <w:bookmarkEnd w:id="7106"/>
      <w:r w:rsidR="00813C26">
        <w:t xml:space="preserve"> in </w:t>
      </w:r>
      <w:r w:rsidR="00813C26" w:rsidRPr="00D246A3">
        <w:rPr>
          <w:rFonts w:eastAsia="SimSun"/>
        </w:rPr>
        <w:t>the application/vnd.3gpp. mcptt-info+xml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 xml:space="preserve">if the incoming SIP MESSAGE request does not contain a &lt;call-to-functional-alias-ind&gt; element in the application/vnd.3gpp. mcptt-info+xml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lastRenderedPageBreak/>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mcptt-request-uri&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7107" w:name="_Toc155364023"/>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7069"/>
      <w:bookmarkEnd w:id="7070"/>
      <w:bookmarkEnd w:id="7071"/>
      <w:bookmarkEnd w:id="7072"/>
      <w:bookmarkEnd w:id="7073"/>
      <w:bookmarkEnd w:id="7107"/>
    </w:p>
    <w:p w14:paraId="0A85133B" w14:textId="77777777" w:rsidR="00E909BD" w:rsidRPr="0073469F" w:rsidRDefault="00E909BD" w:rsidP="00567124">
      <w:pPr>
        <w:pStyle w:val="Heading3"/>
      </w:pPr>
      <w:bookmarkStart w:id="7108" w:name="_Toc20156239"/>
      <w:bookmarkStart w:id="7109" w:name="_Toc27501396"/>
      <w:bookmarkStart w:id="7110" w:name="_Toc36049522"/>
      <w:bookmarkStart w:id="7111" w:name="_Toc45210288"/>
      <w:bookmarkStart w:id="7112" w:name="_Toc51861113"/>
      <w:bookmarkStart w:id="7113" w:name="_Toc155364024"/>
      <w:r w:rsidRPr="0073469F">
        <w:rPr>
          <w:rFonts w:eastAsia="Malgun Gothic"/>
        </w:rPr>
        <w:t>11.2.1</w:t>
      </w:r>
      <w:r w:rsidRPr="0073469F">
        <w:rPr>
          <w:rFonts w:eastAsia="Malgun Gothic"/>
        </w:rPr>
        <w:tab/>
      </w:r>
      <w:r w:rsidR="00A133FF" w:rsidRPr="0073469F">
        <w:t>General</w:t>
      </w:r>
      <w:bookmarkEnd w:id="7108"/>
      <w:bookmarkEnd w:id="7109"/>
      <w:bookmarkEnd w:id="7110"/>
      <w:bookmarkEnd w:id="7111"/>
      <w:bookmarkEnd w:id="7112"/>
      <w:bookmarkEnd w:id="7113"/>
    </w:p>
    <w:p w14:paraId="2E3F8757" w14:textId="77777777" w:rsidR="00F04ABF" w:rsidRPr="0073469F" w:rsidRDefault="00F04ABF" w:rsidP="00567124">
      <w:pPr>
        <w:pStyle w:val="Heading4"/>
      </w:pPr>
      <w:bookmarkStart w:id="7114" w:name="_Toc20156240"/>
      <w:bookmarkStart w:id="7115" w:name="_Toc27501397"/>
      <w:bookmarkStart w:id="7116" w:name="_Toc36049523"/>
      <w:bookmarkStart w:id="7117" w:name="_Toc45210289"/>
      <w:bookmarkStart w:id="7118" w:name="_Toc51861114"/>
      <w:bookmarkStart w:id="7119" w:name="_Toc155364025"/>
      <w:r w:rsidRPr="0073469F">
        <w:t>11.2.1.1</w:t>
      </w:r>
      <w:r w:rsidRPr="0073469F">
        <w:tab/>
        <w:t>Common procedures</w:t>
      </w:r>
      <w:bookmarkEnd w:id="7114"/>
      <w:bookmarkEnd w:id="7115"/>
      <w:bookmarkEnd w:id="7116"/>
      <w:bookmarkEnd w:id="7117"/>
      <w:bookmarkEnd w:id="7118"/>
      <w:bookmarkEnd w:id="7119"/>
    </w:p>
    <w:p w14:paraId="5637E454" w14:textId="77777777" w:rsidR="00F04ABF" w:rsidRPr="0073469F" w:rsidRDefault="00F04ABF" w:rsidP="00567124">
      <w:pPr>
        <w:pStyle w:val="Heading5"/>
        <w:rPr>
          <w:lang w:eastAsia="zh-CN"/>
        </w:rPr>
      </w:pPr>
      <w:bookmarkStart w:id="7120" w:name="_Toc20156241"/>
      <w:bookmarkStart w:id="7121" w:name="_Toc27501398"/>
      <w:bookmarkStart w:id="7122" w:name="_Toc36049524"/>
      <w:bookmarkStart w:id="7123" w:name="_Toc45210290"/>
      <w:bookmarkStart w:id="7124" w:name="_Toc51861115"/>
      <w:bookmarkStart w:id="7125" w:name="_Toc155364026"/>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7120"/>
      <w:bookmarkEnd w:id="7121"/>
      <w:bookmarkEnd w:id="7122"/>
      <w:bookmarkEnd w:id="7123"/>
      <w:bookmarkEnd w:id="7124"/>
      <w:bookmarkEnd w:id="7125"/>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7126" w:name="_Toc20156242"/>
      <w:bookmarkStart w:id="7127" w:name="_Toc27501399"/>
      <w:bookmarkStart w:id="7128" w:name="_Toc36049525"/>
      <w:bookmarkStart w:id="7129" w:name="_Toc45210291"/>
      <w:bookmarkStart w:id="7130" w:name="_Toc51861116"/>
      <w:bookmarkStart w:id="7131" w:name="_Toc155364027"/>
      <w:r w:rsidRPr="0073469F">
        <w:t>11.2.1.1.2</w:t>
      </w:r>
      <w:r w:rsidRPr="0073469F">
        <w:tab/>
        <w:t>Session description</w:t>
      </w:r>
      <w:bookmarkEnd w:id="7126"/>
      <w:bookmarkEnd w:id="7127"/>
      <w:bookmarkEnd w:id="7128"/>
      <w:bookmarkEnd w:id="7129"/>
      <w:bookmarkEnd w:id="7130"/>
      <w:bookmarkEnd w:id="7131"/>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lastRenderedPageBreak/>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7132" w:name="_Toc20156243"/>
      <w:bookmarkStart w:id="7133" w:name="_Toc27501400"/>
      <w:bookmarkStart w:id="7134" w:name="_Toc36049526"/>
      <w:bookmarkStart w:id="7135" w:name="_Toc45210292"/>
      <w:bookmarkStart w:id="7136" w:name="_Toc51861117"/>
      <w:bookmarkStart w:id="7137" w:name="_Toc155364028"/>
      <w:r w:rsidRPr="0073469F">
        <w:t>11.2.2</w:t>
      </w:r>
      <w:r w:rsidRPr="0073469F">
        <w:tab/>
        <w:t>Basic call control</w:t>
      </w:r>
      <w:bookmarkEnd w:id="7132"/>
      <w:bookmarkEnd w:id="7133"/>
      <w:bookmarkEnd w:id="7134"/>
      <w:bookmarkEnd w:id="7135"/>
      <w:bookmarkEnd w:id="7136"/>
      <w:bookmarkEnd w:id="7137"/>
    </w:p>
    <w:p w14:paraId="391FF0EA" w14:textId="77777777" w:rsidR="00F04ABF" w:rsidRDefault="00F04ABF" w:rsidP="00567124">
      <w:pPr>
        <w:pStyle w:val="Heading4"/>
      </w:pPr>
      <w:bookmarkStart w:id="7138" w:name="_Toc20156244"/>
      <w:bookmarkStart w:id="7139" w:name="_Toc27501401"/>
      <w:bookmarkStart w:id="7140" w:name="_Toc36049527"/>
      <w:bookmarkStart w:id="7141" w:name="_Toc45210293"/>
      <w:bookmarkStart w:id="7142" w:name="_Toc51861118"/>
      <w:bookmarkStart w:id="7143" w:name="_Toc155364029"/>
      <w:r w:rsidRPr="0073469F">
        <w:t>11.2.2.1</w:t>
      </w:r>
      <w:r w:rsidRPr="0073469F">
        <w:tab/>
        <w:t>General</w:t>
      </w:r>
      <w:bookmarkEnd w:id="7138"/>
      <w:bookmarkEnd w:id="7139"/>
      <w:bookmarkEnd w:id="7140"/>
      <w:bookmarkEnd w:id="7141"/>
      <w:bookmarkEnd w:id="7142"/>
      <w:bookmarkEnd w:id="7143"/>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7144" w:name="_Toc20156245"/>
      <w:bookmarkStart w:id="7145" w:name="_Toc27501402"/>
      <w:bookmarkStart w:id="7146" w:name="_Toc36049528"/>
      <w:bookmarkStart w:id="7147" w:name="_Toc45210294"/>
      <w:bookmarkStart w:id="7148" w:name="_Toc51861119"/>
      <w:bookmarkStart w:id="7149" w:name="_Toc155364030"/>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7144"/>
      <w:bookmarkEnd w:id="7145"/>
      <w:bookmarkEnd w:id="7146"/>
      <w:bookmarkEnd w:id="7147"/>
      <w:bookmarkEnd w:id="7148"/>
      <w:bookmarkEnd w:id="7149"/>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42" type="#_x0000_t75" style="width:477.7pt;height:333.1pt" o:ole="">
            <v:imagedata r:id="rId55" o:title=""/>
          </v:shape>
          <o:OLEObject Type="Embed" ProgID="Visio.Drawing.11" ShapeID="_x0000_i1042" DrawAspect="Content" ObjectID="_1772688463"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7150" w:name="_Toc20156246"/>
      <w:bookmarkStart w:id="7151" w:name="_Toc27501403"/>
      <w:bookmarkStart w:id="7152" w:name="_Toc36049529"/>
      <w:bookmarkStart w:id="7153" w:name="_Toc45210295"/>
      <w:bookmarkStart w:id="7154" w:name="_Toc51861120"/>
      <w:bookmarkStart w:id="7155" w:name="_Toc155364031"/>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7150"/>
      <w:bookmarkEnd w:id="7151"/>
      <w:bookmarkEnd w:id="7152"/>
      <w:bookmarkEnd w:id="7153"/>
      <w:bookmarkEnd w:id="7154"/>
      <w:bookmarkEnd w:id="7155"/>
    </w:p>
    <w:p w14:paraId="6D972DBE" w14:textId="77777777" w:rsidR="00A133FF" w:rsidRPr="0073469F" w:rsidRDefault="00A133FF" w:rsidP="00567124">
      <w:pPr>
        <w:pStyle w:val="Heading5"/>
        <w:rPr>
          <w:lang w:eastAsia="ko-KR"/>
        </w:rPr>
      </w:pPr>
      <w:bookmarkStart w:id="7156" w:name="_Toc20156247"/>
      <w:bookmarkStart w:id="7157" w:name="_Toc27501404"/>
      <w:bookmarkStart w:id="7158" w:name="_Toc36049530"/>
      <w:bookmarkStart w:id="7159" w:name="_Toc45210296"/>
      <w:bookmarkStart w:id="7160" w:name="_Toc51861121"/>
      <w:bookmarkStart w:id="7161" w:name="_Toc15536403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7156"/>
      <w:bookmarkEnd w:id="7157"/>
      <w:bookmarkEnd w:id="7158"/>
      <w:bookmarkEnd w:id="7159"/>
      <w:bookmarkEnd w:id="7160"/>
      <w:bookmarkEnd w:id="7161"/>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7162" w:name="_Toc20156248"/>
      <w:bookmarkStart w:id="7163" w:name="_Toc27501405"/>
      <w:bookmarkStart w:id="7164" w:name="_Toc36049531"/>
      <w:bookmarkStart w:id="7165" w:name="_Toc45210297"/>
      <w:bookmarkStart w:id="7166" w:name="_Toc51861122"/>
      <w:bookmarkStart w:id="7167" w:name="_Toc15536403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7162"/>
      <w:bookmarkEnd w:id="7163"/>
      <w:bookmarkEnd w:id="7164"/>
      <w:bookmarkEnd w:id="7165"/>
      <w:bookmarkEnd w:id="7166"/>
      <w:bookmarkEnd w:id="7167"/>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7168" w:name="_Toc20156249"/>
      <w:bookmarkStart w:id="7169" w:name="_Toc27501406"/>
      <w:bookmarkStart w:id="7170" w:name="_Toc36049532"/>
      <w:bookmarkStart w:id="7171" w:name="_Toc45210298"/>
      <w:bookmarkStart w:id="7172" w:name="_Toc51861123"/>
      <w:bookmarkStart w:id="7173" w:name="_Toc155364034"/>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7168"/>
      <w:bookmarkEnd w:id="7169"/>
      <w:bookmarkEnd w:id="7170"/>
      <w:bookmarkEnd w:id="7171"/>
      <w:bookmarkEnd w:id="7172"/>
      <w:bookmarkEnd w:id="7173"/>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7174" w:name="_Toc20156250"/>
      <w:bookmarkStart w:id="7175" w:name="_Toc27501407"/>
      <w:bookmarkStart w:id="7176" w:name="_Toc36049533"/>
      <w:bookmarkStart w:id="7177" w:name="_Toc45210299"/>
      <w:bookmarkStart w:id="7178" w:name="_Toc51861124"/>
      <w:bookmarkStart w:id="7179" w:name="_Toc15536403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7174"/>
      <w:bookmarkEnd w:id="7175"/>
      <w:bookmarkEnd w:id="7176"/>
      <w:bookmarkEnd w:id="7177"/>
      <w:bookmarkEnd w:id="7178"/>
      <w:bookmarkEnd w:id="7179"/>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7180" w:name="_Toc20156251"/>
      <w:bookmarkStart w:id="7181" w:name="_Toc27501408"/>
      <w:bookmarkStart w:id="7182" w:name="_Toc36049534"/>
      <w:bookmarkStart w:id="7183" w:name="_Toc45210300"/>
      <w:bookmarkStart w:id="7184" w:name="_Toc51861125"/>
      <w:bookmarkStart w:id="7185" w:name="_Toc15536403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7180"/>
      <w:bookmarkEnd w:id="7181"/>
      <w:bookmarkEnd w:id="7182"/>
      <w:bookmarkEnd w:id="7183"/>
      <w:bookmarkEnd w:id="7184"/>
      <w:bookmarkEnd w:id="7185"/>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7186" w:name="_Toc20156252"/>
      <w:bookmarkStart w:id="7187" w:name="_Toc27501409"/>
      <w:bookmarkStart w:id="7188" w:name="_Toc36049535"/>
      <w:bookmarkStart w:id="7189" w:name="_Toc45210301"/>
      <w:bookmarkStart w:id="7190" w:name="_Toc51861126"/>
      <w:bookmarkStart w:id="7191" w:name="_Toc15536403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7186"/>
      <w:bookmarkEnd w:id="7187"/>
      <w:bookmarkEnd w:id="7188"/>
      <w:bookmarkEnd w:id="7189"/>
      <w:bookmarkEnd w:id="7190"/>
      <w:bookmarkEnd w:id="7191"/>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7192" w:name="_Toc20156253"/>
      <w:bookmarkStart w:id="7193" w:name="_Toc27501410"/>
      <w:bookmarkStart w:id="7194" w:name="_Toc36049536"/>
      <w:bookmarkStart w:id="7195" w:name="_Toc45210302"/>
      <w:bookmarkStart w:id="7196" w:name="_Toc51861127"/>
      <w:bookmarkStart w:id="7197" w:name="_Toc155364038"/>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7192"/>
      <w:bookmarkEnd w:id="7193"/>
      <w:bookmarkEnd w:id="7194"/>
      <w:bookmarkEnd w:id="7195"/>
      <w:bookmarkEnd w:id="7196"/>
      <w:bookmarkEnd w:id="7197"/>
    </w:p>
    <w:p w14:paraId="67990748" w14:textId="77777777" w:rsidR="00A133FF" w:rsidRPr="0073469F" w:rsidRDefault="00A133FF" w:rsidP="00567124">
      <w:pPr>
        <w:pStyle w:val="Heading5"/>
        <w:rPr>
          <w:lang w:eastAsia="zh-CN"/>
        </w:rPr>
      </w:pPr>
      <w:bookmarkStart w:id="7198" w:name="_Toc20156254"/>
      <w:bookmarkStart w:id="7199" w:name="_Toc27501411"/>
      <w:bookmarkStart w:id="7200" w:name="_Toc36049537"/>
      <w:bookmarkStart w:id="7201" w:name="_Toc45210303"/>
      <w:bookmarkStart w:id="7202" w:name="_Toc51861128"/>
      <w:bookmarkStart w:id="7203" w:name="_Toc15536403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7198"/>
      <w:bookmarkEnd w:id="7199"/>
      <w:bookmarkEnd w:id="7200"/>
      <w:bookmarkEnd w:id="7201"/>
      <w:bookmarkEnd w:id="7202"/>
      <w:bookmarkEnd w:id="7203"/>
    </w:p>
    <w:p w14:paraId="74B934C3" w14:textId="77777777" w:rsidR="00A133FF" w:rsidRPr="0073469F" w:rsidRDefault="00A133FF" w:rsidP="00567124">
      <w:pPr>
        <w:pStyle w:val="Heading5"/>
        <w:rPr>
          <w:lang w:eastAsia="ko-KR"/>
        </w:rPr>
      </w:pPr>
      <w:bookmarkStart w:id="7204" w:name="_Toc20156255"/>
      <w:bookmarkStart w:id="7205" w:name="_Toc27501412"/>
      <w:bookmarkStart w:id="7206" w:name="_Toc36049538"/>
      <w:bookmarkStart w:id="7207" w:name="_Toc45210304"/>
      <w:bookmarkStart w:id="7208" w:name="_Toc51861129"/>
      <w:bookmarkStart w:id="7209" w:name="_Toc155364040"/>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7204"/>
      <w:bookmarkEnd w:id="7205"/>
      <w:bookmarkEnd w:id="7206"/>
      <w:bookmarkEnd w:id="7207"/>
      <w:bookmarkEnd w:id="7208"/>
      <w:bookmarkEnd w:id="7209"/>
    </w:p>
    <w:p w14:paraId="002A145B" w14:textId="77777777" w:rsidR="00A133FF" w:rsidRPr="0073469F" w:rsidRDefault="00A133FF" w:rsidP="00567124">
      <w:pPr>
        <w:pStyle w:val="Heading6"/>
        <w:numPr>
          <w:ilvl w:val="5"/>
          <w:numId w:val="0"/>
        </w:numPr>
        <w:ind w:left="1152" w:hanging="432"/>
        <w:rPr>
          <w:lang w:eastAsia="ko-KR"/>
        </w:rPr>
      </w:pPr>
      <w:bookmarkStart w:id="7210" w:name="_Toc20156256"/>
      <w:bookmarkStart w:id="7211" w:name="_Toc27501413"/>
      <w:bookmarkStart w:id="7212" w:name="_Toc36049539"/>
      <w:bookmarkStart w:id="7213" w:name="_Toc45210305"/>
      <w:bookmarkStart w:id="7214" w:name="_Toc51861130"/>
      <w:bookmarkStart w:id="7215" w:name="_Toc15536404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7210"/>
      <w:bookmarkEnd w:id="7211"/>
      <w:bookmarkEnd w:id="7212"/>
      <w:bookmarkEnd w:id="7213"/>
      <w:bookmarkEnd w:id="7214"/>
      <w:bookmarkEnd w:id="7215"/>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7216" w:name="_Toc20156257"/>
      <w:bookmarkStart w:id="7217" w:name="_Toc27501414"/>
      <w:bookmarkStart w:id="7218" w:name="_Toc36049540"/>
      <w:bookmarkStart w:id="7219" w:name="_Toc45210306"/>
      <w:bookmarkStart w:id="7220" w:name="_Toc51861131"/>
      <w:bookmarkStart w:id="7221" w:name="_Toc15536404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7216"/>
      <w:bookmarkEnd w:id="7217"/>
      <w:bookmarkEnd w:id="7218"/>
      <w:bookmarkEnd w:id="7219"/>
      <w:bookmarkEnd w:id="7220"/>
      <w:bookmarkEnd w:id="7221"/>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7222" w:name="_Toc20156258"/>
      <w:bookmarkStart w:id="7223" w:name="_Toc27501415"/>
      <w:bookmarkStart w:id="7224" w:name="_Toc36049541"/>
      <w:bookmarkStart w:id="7225" w:name="_Toc45210307"/>
      <w:bookmarkStart w:id="7226" w:name="_Toc51861132"/>
      <w:bookmarkStart w:id="7227" w:name="_Toc15536404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7222"/>
      <w:bookmarkEnd w:id="7223"/>
      <w:bookmarkEnd w:id="7224"/>
      <w:bookmarkEnd w:id="7225"/>
      <w:bookmarkEnd w:id="7226"/>
      <w:bookmarkEnd w:id="7227"/>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7228" w:name="_Toc20156259"/>
      <w:bookmarkStart w:id="7229" w:name="_Toc27501416"/>
      <w:bookmarkStart w:id="7230" w:name="_Toc36049542"/>
      <w:bookmarkStart w:id="7231" w:name="_Toc45210308"/>
      <w:bookmarkStart w:id="7232" w:name="_Toc51861133"/>
      <w:bookmarkStart w:id="7233" w:name="_Toc15536404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7228"/>
      <w:bookmarkEnd w:id="7229"/>
      <w:bookmarkEnd w:id="7230"/>
      <w:bookmarkEnd w:id="7231"/>
      <w:bookmarkEnd w:id="7232"/>
      <w:bookmarkEnd w:id="7233"/>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7234" w:name="_Toc20156260"/>
      <w:bookmarkStart w:id="7235" w:name="_Toc27501417"/>
      <w:bookmarkStart w:id="7236" w:name="_Toc36049543"/>
      <w:bookmarkStart w:id="7237" w:name="_Toc45210309"/>
      <w:bookmarkStart w:id="7238" w:name="_Toc51861134"/>
      <w:bookmarkStart w:id="7239" w:name="_Toc15536404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7234"/>
      <w:bookmarkEnd w:id="7235"/>
      <w:bookmarkEnd w:id="7236"/>
      <w:bookmarkEnd w:id="7237"/>
      <w:bookmarkEnd w:id="7238"/>
      <w:bookmarkEnd w:id="7239"/>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7240" w:name="_Toc20156261"/>
      <w:bookmarkStart w:id="7241" w:name="_Toc27501418"/>
      <w:bookmarkStart w:id="7242" w:name="_Toc36049544"/>
      <w:bookmarkStart w:id="7243" w:name="_Toc45210310"/>
      <w:bookmarkStart w:id="7244" w:name="_Toc51861135"/>
      <w:bookmarkStart w:id="7245" w:name="_Toc155364046"/>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7240"/>
      <w:bookmarkEnd w:id="7241"/>
      <w:bookmarkEnd w:id="7242"/>
      <w:bookmarkEnd w:id="7243"/>
      <w:bookmarkEnd w:id="7244"/>
      <w:bookmarkEnd w:id="7245"/>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7246" w:name="_Toc20156262"/>
      <w:bookmarkStart w:id="7247" w:name="_Toc27501419"/>
      <w:bookmarkStart w:id="7248" w:name="_Toc36049545"/>
      <w:bookmarkStart w:id="7249" w:name="_Toc45210311"/>
      <w:bookmarkStart w:id="7250" w:name="_Toc51861136"/>
      <w:bookmarkStart w:id="7251" w:name="_Toc15536404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7246"/>
      <w:bookmarkEnd w:id="7247"/>
      <w:bookmarkEnd w:id="7248"/>
      <w:bookmarkEnd w:id="7249"/>
      <w:bookmarkEnd w:id="7250"/>
      <w:bookmarkEnd w:id="7251"/>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7252" w:name="_Toc20156263"/>
      <w:bookmarkStart w:id="7253" w:name="_Toc27501420"/>
      <w:bookmarkStart w:id="7254" w:name="_Toc36049546"/>
      <w:bookmarkStart w:id="7255" w:name="_Toc45210312"/>
      <w:bookmarkStart w:id="7256" w:name="_Toc51861137"/>
      <w:bookmarkStart w:id="7257" w:name="_Toc15536404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7252"/>
      <w:bookmarkEnd w:id="7253"/>
      <w:bookmarkEnd w:id="7254"/>
      <w:bookmarkEnd w:id="7255"/>
      <w:bookmarkEnd w:id="7256"/>
      <w:bookmarkEnd w:id="7257"/>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7258" w:name="_Toc20156264"/>
      <w:bookmarkStart w:id="7259" w:name="_Toc27501421"/>
      <w:bookmarkStart w:id="7260" w:name="_Toc36049547"/>
      <w:bookmarkStart w:id="7261" w:name="_Toc45210313"/>
      <w:bookmarkStart w:id="7262" w:name="_Toc51861138"/>
      <w:bookmarkStart w:id="7263" w:name="_Toc15536404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7258"/>
      <w:bookmarkEnd w:id="7259"/>
      <w:bookmarkEnd w:id="7260"/>
      <w:bookmarkEnd w:id="7261"/>
      <w:bookmarkEnd w:id="7262"/>
      <w:bookmarkEnd w:id="7263"/>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7264" w:name="_Toc20156265"/>
      <w:bookmarkStart w:id="7265" w:name="_Toc27501422"/>
      <w:bookmarkStart w:id="7266" w:name="_Toc36049548"/>
      <w:bookmarkStart w:id="7267" w:name="_Toc45210314"/>
      <w:bookmarkStart w:id="7268" w:name="_Toc51861139"/>
      <w:bookmarkStart w:id="7269" w:name="_Toc155364050"/>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7264"/>
      <w:bookmarkEnd w:id="7265"/>
      <w:bookmarkEnd w:id="7266"/>
      <w:bookmarkEnd w:id="7267"/>
      <w:bookmarkEnd w:id="7268"/>
      <w:bookmarkEnd w:id="7269"/>
    </w:p>
    <w:p w14:paraId="6DCC8AF6" w14:textId="77777777" w:rsidR="00A133FF" w:rsidRPr="0073469F" w:rsidRDefault="00A133FF" w:rsidP="00567124">
      <w:pPr>
        <w:pStyle w:val="Heading6"/>
        <w:numPr>
          <w:ilvl w:val="5"/>
          <w:numId w:val="0"/>
        </w:numPr>
        <w:ind w:left="1152" w:hanging="432"/>
        <w:rPr>
          <w:lang w:eastAsia="ko-KR"/>
        </w:rPr>
      </w:pPr>
      <w:bookmarkStart w:id="7270" w:name="_Toc20156266"/>
      <w:bookmarkStart w:id="7271" w:name="_Toc27501423"/>
      <w:bookmarkStart w:id="7272" w:name="_Toc36049549"/>
      <w:bookmarkStart w:id="7273" w:name="_Toc45210315"/>
      <w:bookmarkStart w:id="7274" w:name="_Toc51861140"/>
      <w:bookmarkStart w:id="7275" w:name="_Toc155364051"/>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7270"/>
      <w:bookmarkEnd w:id="7271"/>
      <w:bookmarkEnd w:id="7272"/>
      <w:bookmarkEnd w:id="7273"/>
      <w:bookmarkEnd w:id="7274"/>
      <w:bookmarkEnd w:id="7275"/>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7276" w:name="_Toc20156267"/>
      <w:bookmarkStart w:id="7277" w:name="_Toc27501424"/>
      <w:bookmarkStart w:id="7278" w:name="_Toc36049550"/>
      <w:bookmarkStart w:id="7279" w:name="_Toc45210316"/>
      <w:bookmarkStart w:id="7280" w:name="_Toc51861141"/>
      <w:bookmarkStart w:id="7281" w:name="_Toc155364052"/>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7276"/>
      <w:bookmarkEnd w:id="7277"/>
      <w:bookmarkEnd w:id="7278"/>
      <w:bookmarkEnd w:id="7279"/>
      <w:bookmarkEnd w:id="7280"/>
      <w:bookmarkEnd w:id="7281"/>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7282" w:name="_Toc20156268"/>
      <w:bookmarkStart w:id="7283" w:name="_Toc27501425"/>
      <w:bookmarkStart w:id="7284" w:name="_Toc36049551"/>
      <w:bookmarkStart w:id="7285" w:name="_Toc45210317"/>
      <w:bookmarkStart w:id="7286" w:name="_Toc51861142"/>
      <w:bookmarkStart w:id="7287" w:name="_Toc155364053"/>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7282"/>
      <w:bookmarkEnd w:id="7283"/>
      <w:bookmarkEnd w:id="7284"/>
      <w:bookmarkEnd w:id="7285"/>
      <w:bookmarkEnd w:id="7286"/>
      <w:bookmarkEnd w:id="7287"/>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7288" w:name="_Toc20156269"/>
      <w:bookmarkStart w:id="7289" w:name="_Toc27501426"/>
      <w:bookmarkStart w:id="7290" w:name="_Toc36049552"/>
      <w:bookmarkStart w:id="7291" w:name="_Toc45210318"/>
      <w:bookmarkStart w:id="7292" w:name="_Toc51861143"/>
      <w:bookmarkStart w:id="7293" w:name="_Toc155364054"/>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7288"/>
      <w:bookmarkEnd w:id="7289"/>
      <w:bookmarkEnd w:id="7290"/>
      <w:bookmarkEnd w:id="7291"/>
      <w:bookmarkEnd w:id="7292"/>
      <w:bookmarkEnd w:id="7293"/>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7294" w:name="_Toc20156270"/>
      <w:bookmarkStart w:id="7295" w:name="_Toc27501427"/>
      <w:bookmarkStart w:id="7296" w:name="_Toc36049553"/>
      <w:bookmarkStart w:id="7297" w:name="_Toc45210319"/>
      <w:bookmarkStart w:id="7298" w:name="_Toc51861144"/>
      <w:bookmarkStart w:id="7299" w:name="_Toc155364055"/>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7294"/>
      <w:bookmarkEnd w:id="7295"/>
      <w:bookmarkEnd w:id="7296"/>
      <w:bookmarkEnd w:id="7297"/>
      <w:bookmarkEnd w:id="7298"/>
      <w:bookmarkEnd w:id="7299"/>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7300" w:name="_Toc20156271"/>
      <w:bookmarkStart w:id="7301" w:name="_Toc27501428"/>
      <w:bookmarkStart w:id="7302" w:name="_Toc36049554"/>
      <w:bookmarkStart w:id="7303" w:name="_Toc45210320"/>
      <w:bookmarkStart w:id="7304" w:name="_Toc51861145"/>
      <w:bookmarkStart w:id="7305" w:name="_Toc155364056"/>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7300"/>
      <w:bookmarkEnd w:id="7301"/>
      <w:bookmarkEnd w:id="7302"/>
      <w:bookmarkEnd w:id="7303"/>
      <w:bookmarkEnd w:id="7304"/>
      <w:bookmarkEnd w:id="7305"/>
    </w:p>
    <w:p w14:paraId="61803EA0" w14:textId="77777777" w:rsidR="00A133FF" w:rsidRPr="0073469F" w:rsidRDefault="00A133FF" w:rsidP="00567124">
      <w:pPr>
        <w:pStyle w:val="Heading6"/>
        <w:numPr>
          <w:ilvl w:val="5"/>
          <w:numId w:val="0"/>
        </w:numPr>
        <w:ind w:left="1152" w:hanging="432"/>
        <w:rPr>
          <w:lang w:eastAsia="ko-KR"/>
        </w:rPr>
      </w:pPr>
      <w:bookmarkStart w:id="7306" w:name="_Toc20156272"/>
      <w:bookmarkStart w:id="7307" w:name="_Toc27501429"/>
      <w:bookmarkStart w:id="7308" w:name="_Toc36049555"/>
      <w:bookmarkStart w:id="7309" w:name="_Toc45210321"/>
      <w:bookmarkStart w:id="7310" w:name="_Toc51861146"/>
      <w:bookmarkStart w:id="7311" w:name="_Toc155364057"/>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7306"/>
      <w:bookmarkEnd w:id="7307"/>
      <w:bookmarkEnd w:id="7308"/>
      <w:bookmarkEnd w:id="7309"/>
      <w:bookmarkEnd w:id="7310"/>
      <w:bookmarkEnd w:id="7311"/>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7312" w:name="_Toc20156273"/>
      <w:bookmarkStart w:id="7313" w:name="_Toc27501430"/>
      <w:bookmarkStart w:id="7314" w:name="_Toc36049556"/>
      <w:bookmarkStart w:id="7315" w:name="_Toc45210322"/>
      <w:bookmarkStart w:id="7316" w:name="_Toc51861147"/>
      <w:bookmarkStart w:id="7317" w:name="_Toc155364058"/>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7312"/>
      <w:bookmarkEnd w:id="7313"/>
      <w:bookmarkEnd w:id="7314"/>
      <w:bookmarkEnd w:id="7315"/>
      <w:bookmarkEnd w:id="7316"/>
      <w:bookmarkEnd w:id="7317"/>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7318" w:name="_Toc20156274"/>
      <w:bookmarkStart w:id="7319" w:name="_Toc27501431"/>
      <w:bookmarkStart w:id="7320" w:name="_Toc36049557"/>
      <w:bookmarkStart w:id="7321" w:name="_Toc45210323"/>
      <w:bookmarkStart w:id="7322" w:name="_Toc51861148"/>
      <w:bookmarkStart w:id="7323" w:name="_Toc15536405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7318"/>
      <w:bookmarkEnd w:id="7319"/>
      <w:bookmarkEnd w:id="7320"/>
      <w:bookmarkEnd w:id="7321"/>
      <w:bookmarkEnd w:id="7322"/>
      <w:bookmarkEnd w:id="7323"/>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lastRenderedPageBreak/>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7324" w:name="_Toc20156275"/>
      <w:bookmarkStart w:id="7325" w:name="_Toc27501432"/>
      <w:bookmarkStart w:id="7326" w:name="_Toc36049558"/>
      <w:bookmarkStart w:id="7327" w:name="_Toc45210324"/>
      <w:bookmarkStart w:id="7328" w:name="_Toc51861149"/>
      <w:bookmarkStart w:id="7329" w:name="_Toc155364060"/>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7324"/>
      <w:bookmarkEnd w:id="7325"/>
      <w:bookmarkEnd w:id="7326"/>
      <w:bookmarkEnd w:id="7327"/>
      <w:bookmarkEnd w:id="7328"/>
      <w:bookmarkEnd w:id="7329"/>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7330" w:name="_Toc20156276"/>
      <w:bookmarkStart w:id="7331" w:name="_Toc27501433"/>
      <w:bookmarkStart w:id="7332" w:name="_Toc36049559"/>
      <w:bookmarkStart w:id="7333" w:name="_Toc45210325"/>
      <w:bookmarkStart w:id="7334" w:name="_Toc51861150"/>
      <w:bookmarkStart w:id="7335" w:name="_Toc155364061"/>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7330"/>
      <w:bookmarkEnd w:id="7331"/>
      <w:bookmarkEnd w:id="7332"/>
      <w:bookmarkEnd w:id="7333"/>
      <w:bookmarkEnd w:id="7334"/>
      <w:bookmarkEnd w:id="7335"/>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7336" w:name="_Toc20156277"/>
      <w:bookmarkStart w:id="7337" w:name="_Toc27501434"/>
      <w:bookmarkStart w:id="7338" w:name="_Toc36049560"/>
      <w:bookmarkStart w:id="7339" w:name="_Toc45210326"/>
      <w:bookmarkStart w:id="7340" w:name="_Toc51861151"/>
      <w:bookmarkStart w:id="7341" w:name="_Toc155364062"/>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7336"/>
      <w:bookmarkEnd w:id="7337"/>
      <w:bookmarkEnd w:id="7338"/>
      <w:bookmarkEnd w:id="7339"/>
      <w:bookmarkEnd w:id="7340"/>
      <w:bookmarkEnd w:id="7341"/>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7342" w:name="_Toc20156278"/>
      <w:bookmarkStart w:id="7343" w:name="_Toc27501435"/>
      <w:bookmarkStart w:id="7344" w:name="_Toc36049561"/>
      <w:bookmarkStart w:id="7345" w:name="_Toc45210327"/>
      <w:bookmarkStart w:id="7346" w:name="_Toc51861152"/>
      <w:bookmarkStart w:id="7347" w:name="_Toc15536406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7342"/>
      <w:bookmarkEnd w:id="7343"/>
      <w:bookmarkEnd w:id="7344"/>
      <w:bookmarkEnd w:id="7345"/>
      <w:bookmarkEnd w:id="7346"/>
      <w:bookmarkEnd w:id="7347"/>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7348" w:name="_Toc20156279"/>
      <w:bookmarkStart w:id="7349" w:name="_Toc27501436"/>
      <w:bookmarkStart w:id="7350" w:name="_Toc36049562"/>
      <w:bookmarkStart w:id="7351" w:name="_Toc45210328"/>
      <w:bookmarkStart w:id="7352" w:name="_Toc51861153"/>
      <w:bookmarkStart w:id="7353" w:name="_Toc15536406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7348"/>
      <w:bookmarkEnd w:id="7349"/>
      <w:bookmarkEnd w:id="7350"/>
      <w:bookmarkEnd w:id="7351"/>
      <w:bookmarkEnd w:id="7352"/>
      <w:bookmarkEnd w:id="7353"/>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7354" w:name="_Toc20156280"/>
      <w:bookmarkStart w:id="7355" w:name="_Toc27501437"/>
      <w:bookmarkStart w:id="7356" w:name="_Toc36049563"/>
      <w:bookmarkStart w:id="7357" w:name="_Toc45210329"/>
      <w:bookmarkStart w:id="7358" w:name="_Toc51861154"/>
      <w:bookmarkStart w:id="7359" w:name="_Toc155364065"/>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7354"/>
      <w:bookmarkEnd w:id="7355"/>
      <w:bookmarkEnd w:id="7356"/>
      <w:bookmarkEnd w:id="7357"/>
      <w:bookmarkEnd w:id="7358"/>
      <w:bookmarkEnd w:id="7359"/>
    </w:p>
    <w:p w14:paraId="0F57AC61" w14:textId="77777777" w:rsidR="00A133FF" w:rsidRPr="0073469F" w:rsidRDefault="00A133FF" w:rsidP="00567124">
      <w:pPr>
        <w:pStyle w:val="Heading6"/>
        <w:numPr>
          <w:ilvl w:val="5"/>
          <w:numId w:val="0"/>
        </w:numPr>
        <w:ind w:left="1152" w:hanging="432"/>
        <w:rPr>
          <w:lang w:eastAsia="ko-KR"/>
        </w:rPr>
      </w:pPr>
      <w:bookmarkStart w:id="7360" w:name="_Toc20156281"/>
      <w:bookmarkStart w:id="7361" w:name="_Toc27501438"/>
      <w:bookmarkStart w:id="7362" w:name="_Toc36049564"/>
      <w:bookmarkStart w:id="7363" w:name="_Toc45210330"/>
      <w:bookmarkStart w:id="7364" w:name="_Toc51861155"/>
      <w:bookmarkStart w:id="7365" w:name="_Toc15536406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7360"/>
      <w:bookmarkEnd w:id="7361"/>
      <w:bookmarkEnd w:id="7362"/>
      <w:bookmarkEnd w:id="7363"/>
      <w:bookmarkEnd w:id="7364"/>
      <w:bookmarkEnd w:id="7365"/>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7366" w:name="_Toc20156282"/>
      <w:bookmarkStart w:id="7367" w:name="_Toc27501439"/>
      <w:bookmarkStart w:id="7368" w:name="_Toc36049565"/>
      <w:bookmarkStart w:id="7369" w:name="_Toc45210331"/>
      <w:bookmarkStart w:id="7370" w:name="_Toc51861156"/>
      <w:bookmarkStart w:id="7371" w:name="_Toc15536406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7366"/>
      <w:bookmarkEnd w:id="7367"/>
      <w:bookmarkEnd w:id="7368"/>
      <w:bookmarkEnd w:id="7369"/>
      <w:bookmarkEnd w:id="7370"/>
      <w:bookmarkEnd w:id="7371"/>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7372" w:name="_Toc20156283"/>
      <w:bookmarkStart w:id="7373" w:name="_Toc27501440"/>
      <w:bookmarkStart w:id="7374" w:name="_Toc36049566"/>
      <w:bookmarkStart w:id="7375" w:name="_Toc45210332"/>
      <w:bookmarkStart w:id="7376" w:name="_Toc51861157"/>
      <w:bookmarkStart w:id="7377" w:name="_Toc15536406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7372"/>
      <w:bookmarkEnd w:id="7373"/>
      <w:bookmarkEnd w:id="7374"/>
      <w:bookmarkEnd w:id="7375"/>
      <w:bookmarkEnd w:id="7376"/>
      <w:bookmarkEnd w:id="7377"/>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7378" w:name="_Toc20156284"/>
      <w:bookmarkStart w:id="7379" w:name="_Toc27501441"/>
      <w:bookmarkStart w:id="7380" w:name="_Toc36049567"/>
      <w:bookmarkStart w:id="7381" w:name="_Toc45210333"/>
      <w:bookmarkStart w:id="7382" w:name="_Toc51861158"/>
      <w:bookmarkStart w:id="7383" w:name="_Toc155364069"/>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7378"/>
      <w:bookmarkEnd w:id="7379"/>
      <w:bookmarkEnd w:id="7380"/>
      <w:bookmarkEnd w:id="7381"/>
      <w:bookmarkEnd w:id="7382"/>
      <w:bookmarkEnd w:id="7383"/>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7384" w:name="_Toc20156285"/>
      <w:bookmarkStart w:id="7385" w:name="_Toc27501442"/>
      <w:bookmarkStart w:id="7386" w:name="_Toc36049568"/>
      <w:bookmarkStart w:id="7387" w:name="_Toc45210334"/>
      <w:bookmarkStart w:id="7388" w:name="_Toc51861159"/>
      <w:bookmarkStart w:id="7389" w:name="_Toc155364070"/>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7384"/>
      <w:bookmarkEnd w:id="7385"/>
      <w:bookmarkEnd w:id="7386"/>
      <w:bookmarkEnd w:id="7387"/>
      <w:bookmarkEnd w:id="7388"/>
      <w:bookmarkEnd w:id="7389"/>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7390" w:name="_Toc20156286"/>
      <w:bookmarkStart w:id="7391" w:name="_Toc27501443"/>
      <w:bookmarkStart w:id="7392" w:name="_Toc36049569"/>
      <w:bookmarkStart w:id="7393" w:name="_Toc45210335"/>
      <w:bookmarkStart w:id="7394" w:name="_Toc51861160"/>
      <w:bookmarkStart w:id="7395" w:name="_Toc155364071"/>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7390"/>
      <w:bookmarkEnd w:id="7391"/>
      <w:bookmarkEnd w:id="7392"/>
      <w:bookmarkEnd w:id="7393"/>
      <w:bookmarkEnd w:id="7394"/>
      <w:bookmarkEnd w:id="7395"/>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7396" w:name="_Toc20156287"/>
      <w:bookmarkStart w:id="7397" w:name="_Toc27501444"/>
      <w:bookmarkStart w:id="7398" w:name="_Toc36049570"/>
      <w:bookmarkStart w:id="7399" w:name="_Toc45210336"/>
      <w:bookmarkStart w:id="7400" w:name="_Toc51861161"/>
      <w:bookmarkStart w:id="7401" w:name="_Toc155364072"/>
      <w:r w:rsidRPr="0073469F">
        <w:t>11.2.2.4.5</w:t>
      </w:r>
      <w:r w:rsidRPr="0073469F">
        <w:rPr>
          <w:lang w:eastAsia="zh-CN"/>
        </w:rPr>
        <w:t>.</w:t>
      </w:r>
      <w:r w:rsidRPr="0073469F">
        <w:t>7</w:t>
      </w:r>
      <w:r w:rsidRPr="0073469F">
        <w:rPr>
          <w:lang w:eastAsia="zh-CN"/>
        </w:rPr>
        <w:tab/>
      </w:r>
      <w:r w:rsidRPr="0073469F">
        <w:t>Stop ignoring same call id</w:t>
      </w:r>
      <w:bookmarkEnd w:id="7396"/>
      <w:bookmarkEnd w:id="7397"/>
      <w:bookmarkEnd w:id="7398"/>
      <w:bookmarkEnd w:id="7399"/>
      <w:bookmarkEnd w:id="7400"/>
      <w:bookmarkEnd w:id="7401"/>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7402" w:name="_Toc20156288"/>
      <w:bookmarkStart w:id="7403" w:name="_Toc27501445"/>
      <w:bookmarkStart w:id="7404" w:name="_Toc36049571"/>
      <w:bookmarkStart w:id="7405" w:name="_Toc45210337"/>
      <w:bookmarkStart w:id="7406" w:name="_Toc51861162"/>
      <w:bookmarkStart w:id="7407" w:name="_Toc155364073"/>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7402"/>
      <w:bookmarkEnd w:id="7403"/>
      <w:bookmarkEnd w:id="7404"/>
      <w:bookmarkEnd w:id="7405"/>
      <w:bookmarkEnd w:id="7406"/>
      <w:bookmarkEnd w:id="7407"/>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7408" w:name="_Toc20156289"/>
      <w:bookmarkStart w:id="7409" w:name="_Toc27501446"/>
      <w:bookmarkStart w:id="7410" w:name="_Toc36049572"/>
      <w:bookmarkStart w:id="7411" w:name="_Toc45210338"/>
      <w:bookmarkStart w:id="7412" w:name="_Toc51861163"/>
      <w:bookmarkStart w:id="7413" w:name="_Toc155364074"/>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7408"/>
      <w:bookmarkEnd w:id="7409"/>
      <w:bookmarkEnd w:id="7410"/>
      <w:bookmarkEnd w:id="7411"/>
      <w:bookmarkEnd w:id="7412"/>
      <w:bookmarkEnd w:id="7413"/>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7414" w:name="_Toc20156290"/>
      <w:bookmarkStart w:id="7415" w:name="_Toc27501447"/>
      <w:bookmarkStart w:id="7416" w:name="_Toc36049573"/>
      <w:bookmarkStart w:id="7417" w:name="_Toc45210339"/>
      <w:bookmarkStart w:id="7418" w:name="_Toc51861164"/>
      <w:bookmarkStart w:id="7419" w:name="_Toc155364075"/>
      <w:r w:rsidRPr="0073469F">
        <w:t>11.2.2.4.6</w:t>
      </w:r>
      <w:r w:rsidRPr="0073469F">
        <w:tab/>
        <w:t>Error handling</w:t>
      </w:r>
      <w:bookmarkEnd w:id="7414"/>
      <w:bookmarkEnd w:id="7415"/>
      <w:bookmarkEnd w:id="7416"/>
      <w:bookmarkEnd w:id="7417"/>
      <w:bookmarkEnd w:id="7418"/>
      <w:bookmarkEnd w:id="7419"/>
    </w:p>
    <w:p w14:paraId="4E5B71BE" w14:textId="77777777" w:rsidR="00AC0071" w:rsidRPr="0073469F" w:rsidRDefault="00AC0071" w:rsidP="00567124">
      <w:pPr>
        <w:pStyle w:val="Heading6"/>
        <w:numPr>
          <w:ilvl w:val="5"/>
          <w:numId w:val="0"/>
        </w:numPr>
        <w:ind w:left="1152" w:hanging="432"/>
      </w:pPr>
      <w:bookmarkStart w:id="7420" w:name="_Toc20156291"/>
      <w:bookmarkStart w:id="7421" w:name="_Toc27501448"/>
      <w:bookmarkStart w:id="7422" w:name="_Toc36049574"/>
      <w:bookmarkStart w:id="7423" w:name="_Toc45210340"/>
      <w:bookmarkStart w:id="7424" w:name="_Toc51861165"/>
      <w:bookmarkStart w:id="7425" w:name="_Toc155364076"/>
      <w:r w:rsidRPr="0073469F">
        <w:t>11.2.2.4.6.1</w:t>
      </w:r>
      <w:r w:rsidRPr="0073469F">
        <w:tab/>
        <w:t>Unexpected MONP message received</w:t>
      </w:r>
      <w:bookmarkEnd w:id="7420"/>
      <w:bookmarkEnd w:id="7421"/>
      <w:bookmarkEnd w:id="7422"/>
      <w:bookmarkEnd w:id="7423"/>
      <w:bookmarkEnd w:id="7424"/>
      <w:bookmarkEnd w:id="7425"/>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7426" w:name="_Toc20156292"/>
      <w:bookmarkStart w:id="7427" w:name="_Toc27501449"/>
      <w:bookmarkStart w:id="7428" w:name="_Toc36049575"/>
      <w:bookmarkStart w:id="7429" w:name="_Toc45210341"/>
      <w:bookmarkStart w:id="7430" w:name="_Toc51861166"/>
      <w:bookmarkStart w:id="7431" w:name="_Toc155364077"/>
      <w:r w:rsidRPr="0073469F">
        <w:t>11.2.2.4.6.2</w:t>
      </w:r>
      <w:r w:rsidRPr="0073469F">
        <w:tab/>
        <w:t>Unexpected indication from MCPTT user</w:t>
      </w:r>
      <w:bookmarkEnd w:id="7426"/>
      <w:bookmarkEnd w:id="7427"/>
      <w:bookmarkEnd w:id="7428"/>
      <w:bookmarkEnd w:id="7429"/>
      <w:bookmarkEnd w:id="7430"/>
      <w:bookmarkEnd w:id="7431"/>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7432" w:name="_Toc20156293"/>
      <w:bookmarkStart w:id="7433" w:name="_Toc27501450"/>
      <w:bookmarkStart w:id="7434" w:name="_Toc36049576"/>
      <w:bookmarkStart w:id="7435" w:name="_Toc45210342"/>
      <w:bookmarkStart w:id="7436" w:name="_Toc51861167"/>
      <w:bookmarkStart w:id="7437" w:name="_Toc155364078"/>
      <w:r w:rsidRPr="0073469F">
        <w:lastRenderedPageBreak/>
        <w:t>11.2.2.4.6.3</w:t>
      </w:r>
      <w:r w:rsidRPr="0073469F">
        <w:tab/>
        <w:t>Unexpected expiration of a timer</w:t>
      </w:r>
      <w:bookmarkEnd w:id="7432"/>
      <w:bookmarkEnd w:id="7433"/>
      <w:bookmarkEnd w:id="7434"/>
      <w:bookmarkEnd w:id="7435"/>
      <w:bookmarkEnd w:id="7436"/>
      <w:bookmarkEnd w:id="7437"/>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7438" w:name="_Toc20156294"/>
      <w:bookmarkStart w:id="7439" w:name="_Toc27501451"/>
      <w:bookmarkStart w:id="7440" w:name="_Toc36049577"/>
      <w:bookmarkStart w:id="7441" w:name="_Toc45210343"/>
      <w:bookmarkStart w:id="7442" w:name="_Toc51861168"/>
      <w:bookmarkStart w:id="7443" w:name="_Toc155364079"/>
      <w:r w:rsidRPr="0073469F">
        <w:t>11.2.3</w:t>
      </w:r>
      <w:r w:rsidRPr="0073469F">
        <w:tab/>
        <w:t>Call type control</w:t>
      </w:r>
      <w:bookmarkEnd w:id="7438"/>
      <w:bookmarkEnd w:id="7439"/>
      <w:bookmarkEnd w:id="7440"/>
      <w:bookmarkEnd w:id="7441"/>
      <w:bookmarkEnd w:id="7442"/>
      <w:bookmarkEnd w:id="7443"/>
    </w:p>
    <w:p w14:paraId="133D53AF" w14:textId="77777777" w:rsidR="00656AAA" w:rsidRDefault="00656AAA" w:rsidP="00567124">
      <w:pPr>
        <w:pStyle w:val="Heading4"/>
      </w:pPr>
      <w:bookmarkStart w:id="7444" w:name="_Toc20156295"/>
      <w:bookmarkStart w:id="7445" w:name="_Toc27501452"/>
      <w:bookmarkStart w:id="7446" w:name="_Toc36049578"/>
      <w:bookmarkStart w:id="7447" w:name="_Toc45210344"/>
      <w:bookmarkStart w:id="7448" w:name="_Toc51861169"/>
      <w:bookmarkStart w:id="7449" w:name="_Toc155364080"/>
      <w:r w:rsidRPr="0073469F">
        <w:t>11.2.3.1</w:t>
      </w:r>
      <w:r w:rsidRPr="0073469F">
        <w:tab/>
        <w:t>General</w:t>
      </w:r>
      <w:bookmarkEnd w:id="7444"/>
      <w:bookmarkEnd w:id="7445"/>
      <w:bookmarkEnd w:id="7446"/>
      <w:bookmarkEnd w:id="7447"/>
      <w:bookmarkEnd w:id="7448"/>
      <w:bookmarkEnd w:id="7449"/>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7450" w:name="_Toc20156296"/>
      <w:bookmarkStart w:id="7451" w:name="_Toc27501453"/>
      <w:bookmarkStart w:id="7452" w:name="_Toc36049579"/>
      <w:bookmarkStart w:id="7453" w:name="_Toc45210345"/>
      <w:bookmarkStart w:id="7454" w:name="_Toc51861170"/>
      <w:bookmarkStart w:id="7455" w:name="_Toc155364081"/>
      <w:r w:rsidRPr="0073469F">
        <w:t>11.2.3.2</w:t>
      </w:r>
      <w:r w:rsidRPr="0073469F">
        <w:tab/>
        <w:t>Call type control state machine</w:t>
      </w:r>
      <w:bookmarkEnd w:id="7450"/>
      <w:bookmarkEnd w:id="7451"/>
      <w:bookmarkEnd w:id="7452"/>
      <w:bookmarkEnd w:id="7453"/>
      <w:bookmarkEnd w:id="7454"/>
      <w:bookmarkEnd w:id="7455"/>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3" type="#_x0000_t75" style="width:480.85pt;height:334.95pt" o:ole="">
            <v:imagedata r:id="rId57" o:title=""/>
          </v:shape>
          <o:OLEObject Type="Embed" ProgID="Visio.Drawing.15" ShapeID="_x0000_i1043" DrawAspect="Content" ObjectID="_1772688464"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7456" w:name="_Toc20156297"/>
      <w:bookmarkStart w:id="7457" w:name="_Toc27501454"/>
      <w:bookmarkStart w:id="7458" w:name="_Toc36049580"/>
      <w:bookmarkStart w:id="7459" w:name="_Toc45210346"/>
      <w:bookmarkStart w:id="7460" w:name="_Toc51861171"/>
      <w:bookmarkStart w:id="7461" w:name="_Toc155364082"/>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7456"/>
      <w:bookmarkEnd w:id="7457"/>
      <w:bookmarkEnd w:id="7458"/>
      <w:bookmarkEnd w:id="7459"/>
      <w:bookmarkEnd w:id="7460"/>
      <w:bookmarkEnd w:id="7461"/>
    </w:p>
    <w:p w14:paraId="1D57F12D" w14:textId="77777777" w:rsidR="005070DB" w:rsidRDefault="005070DB" w:rsidP="00266048">
      <w:pPr>
        <w:pStyle w:val="Heading5"/>
      </w:pPr>
      <w:bookmarkStart w:id="7462" w:name="_Toc20156298"/>
      <w:bookmarkStart w:id="7463" w:name="_Toc27501455"/>
      <w:bookmarkStart w:id="7464" w:name="_Toc36049581"/>
      <w:bookmarkStart w:id="7465" w:name="_Toc45210347"/>
      <w:bookmarkStart w:id="7466" w:name="_Toc51861172"/>
      <w:bookmarkStart w:id="7467" w:name="_Toc155364083"/>
      <w:r>
        <w:t>1</w:t>
      </w:r>
      <w:r>
        <w:rPr>
          <w:lang w:eastAsia="ko-KR"/>
        </w:rPr>
        <w:t>1</w:t>
      </w:r>
      <w:r>
        <w:t>.2.3.</w:t>
      </w:r>
      <w:r>
        <w:rPr>
          <w:lang w:eastAsia="ko-KR"/>
        </w:rPr>
        <w:t>3</w:t>
      </w:r>
      <w:r>
        <w:t>.</w:t>
      </w:r>
      <w:r>
        <w:rPr>
          <w:lang w:eastAsia="ko-KR"/>
        </w:rPr>
        <w:t>1</w:t>
      </w:r>
      <w:r>
        <w:tab/>
      </w:r>
      <w:r>
        <w:rPr>
          <w:lang w:eastAsia="ko-KR"/>
        </w:rPr>
        <w:t>Q0: waiting for the call to be established</w:t>
      </w:r>
      <w:bookmarkEnd w:id="7462"/>
      <w:bookmarkEnd w:id="7463"/>
      <w:bookmarkEnd w:id="7464"/>
      <w:bookmarkEnd w:id="7465"/>
      <w:bookmarkEnd w:id="7466"/>
      <w:bookmarkEnd w:id="7467"/>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7468" w:name="_Toc20156299"/>
      <w:bookmarkStart w:id="7469" w:name="_Toc27501456"/>
      <w:bookmarkStart w:id="7470" w:name="_Toc36049582"/>
      <w:bookmarkStart w:id="7471" w:name="_Toc45210348"/>
      <w:bookmarkStart w:id="7472" w:name="_Toc51861173"/>
      <w:bookmarkStart w:id="7473" w:name="_Toc155364084"/>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7468"/>
      <w:bookmarkEnd w:id="7469"/>
      <w:bookmarkEnd w:id="7470"/>
      <w:bookmarkEnd w:id="7471"/>
      <w:bookmarkEnd w:id="7472"/>
      <w:bookmarkEnd w:id="7473"/>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7474" w:name="_Toc20156300"/>
      <w:bookmarkStart w:id="7475" w:name="_Toc27501457"/>
      <w:bookmarkStart w:id="7476" w:name="_Toc36049583"/>
      <w:bookmarkStart w:id="7477" w:name="_Toc45210349"/>
      <w:bookmarkStart w:id="7478" w:name="_Toc51861174"/>
      <w:bookmarkStart w:id="7479" w:name="_Toc155364085"/>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7474"/>
      <w:bookmarkEnd w:id="7475"/>
      <w:bookmarkEnd w:id="7476"/>
      <w:bookmarkEnd w:id="7477"/>
      <w:bookmarkEnd w:id="7478"/>
      <w:bookmarkEnd w:id="7479"/>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7480" w:name="_Toc20156301"/>
      <w:bookmarkStart w:id="7481" w:name="_Toc27501458"/>
      <w:bookmarkStart w:id="7482" w:name="_Toc36049584"/>
      <w:bookmarkStart w:id="7483" w:name="_Toc45210350"/>
      <w:bookmarkStart w:id="7484" w:name="_Toc51861175"/>
      <w:bookmarkStart w:id="7485" w:name="_Toc155364086"/>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7480"/>
      <w:bookmarkEnd w:id="7481"/>
      <w:bookmarkEnd w:id="7482"/>
      <w:bookmarkEnd w:id="7483"/>
      <w:bookmarkEnd w:id="7484"/>
      <w:bookmarkEnd w:id="7485"/>
    </w:p>
    <w:p w14:paraId="7E2B1A76" w14:textId="77777777" w:rsidR="00656AAA" w:rsidRPr="0073469F" w:rsidRDefault="00656AAA" w:rsidP="00567124">
      <w:pPr>
        <w:pStyle w:val="Heading5"/>
      </w:pPr>
      <w:bookmarkStart w:id="7486" w:name="_Toc20156302"/>
      <w:bookmarkStart w:id="7487" w:name="_Toc27501459"/>
      <w:bookmarkStart w:id="7488" w:name="_Toc36049585"/>
      <w:bookmarkStart w:id="7489" w:name="_Toc45210351"/>
      <w:bookmarkStart w:id="7490" w:name="_Toc51861176"/>
      <w:bookmarkStart w:id="7491" w:name="_Toc155364087"/>
      <w:r w:rsidRPr="0073469F">
        <w:t>11.2.3.4.1</w:t>
      </w:r>
      <w:r w:rsidRPr="0073469F">
        <w:tab/>
        <w:t>General</w:t>
      </w:r>
      <w:bookmarkEnd w:id="7486"/>
      <w:bookmarkEnd w:id="7487"/>
      <w:bookmarkEnd w:id="7488"/>
      <w:bookmarkEnd w:id="7489"/>
      <w:bookmarkEnd w:id="7490"/>
      <w:bookmarkEnd w:id="7491"/>
    </w:p>
    <w:p w14:paraId="56A30AD1" w14:textId="77777777" w:rsidR="005070DB" w:rsidRDefault="005070DB" w:rsidP="00567124">
      <w:pPr>
        <w:pStyle w:val="Heading5"/>
        <w:rPr>
          <w:rFonts w:eastAsia="Malgun Gothic"/>
        </w:rPr>
      </w:pPr>
      <w:bookmarkStart w:id="7492" w:name="_Toc20156303"/>
      <w:bookmarkStart w:id="7493" w:name="_Toc27501460"/>
      <w:bookmarkStart w:id="7494" w:name="_Toc36049586"/>
      <w:bookmarkStart w:id="7495" w:name="_Toc45210352"/>
      <w:bookmarkStart w:id="7496" w:name="_Toc51861177"/>
      <w:bookmarkStart w:id="7497" w:name="_Toc155364088"/>
      <w:r>
        <w:rPr>
          <w:rFonts w:eastAsia="Malgun Gothic"/>
        </w:rPr>
        <w:t>11.2.3.4.2</w:t>
      </w:r>
      <w:r>
        <w:rPr>
          <w:rFonts w:eastAsia="Malgun Gothic"/>
        </w:rPr>
        <w:tab/>
        <w:t>Outgoing call initiated</w:t>
      </w:r>
      <w:bookmarkEnd w:id="7492"/>
      <w:bookmarkEnd w:id="7493"/>
      <w:bookmarkEnd w:id="7494"/>
      <w:bookmarkEnd w:id="7495"/>
      <w:bookmarkEnd w:id="7496"/>
      <w:bookmarkEnd w:id="7497"/>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7498" w:name="_Toc20156304"/>
      <w:bookmarkStart w:id="7499" w:name="_Toc27501461"/>
      <w:bookmarkStart w:id="7500" w:name="_Toc36049587"/>
      <w:bookmarkStart w:id="7501" w:name="_Toc45210353"/>
      <w:bookmarkStart w:id="7502" w:name="_Toc51861178"/>
      <w:bookmarkStart w:id="7503" w:name="_Toc155364089"/>
      <w:r>
        <w:rPr>
          <w:rFonts w:eastAsia="Malgun Gothic"/>
        </w:rPr>
        <w:t>11.2.3.4.3</w:t>
      </w:r>
      <w:r>
        <w:rPr>
          <w:rFonts w:eastAsia="Malgun Gothic"/>
        </w:rPr>
        <w:tab/>
        <w:t>Received incoming call</w:t>
      </w:r>
      <w:bookmarkEnd w:id="7498"/>
      <w:bookmarkEnd w:id="7499"/>
      <w:bookmarkEnd w:id="7500"/>
      <w:bookmarkEnd w:id="7501"/>
      <w:bookmarkEnd w:id="7502"/>
      <w:bookmarkEnd w:id="7503"/>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7504" w:name="_Toc20156305"/>
      <w:bookmarkStart w:id="7505" w:name="_Toc27501462"/>
      <w:bookmarkStart w:id="7506" w:name="_Toc36049588"/>
      <w:bookmarkStart w:id="7507" w:name="_Toc45210354"/>
      <w:bookmarkStart w:id="7508" w:name="_Toc51861179"/>
      <w:bookmarkStart w:id="7509" w:name="_Toc155364090"/>
      <w:r w:rsidRPr="0073469F">
        <w:lastRenderedPageBreak/>
        <w:t>11.2.3.4.</w:t>
      </w:r>
      <w:r w:rsidR="005070DB">
        <w:t>4</w:t>
      </w:r>
      <w:r w:rsidRPr="0073469F">
        <w:tab/>
        <w:t xml:space="preserve">Establishing the </w:t>
      </w:r>
      <w:r w:rsidR="005070DB">
        <w:t xml:space="preserve">private </w:t>
      </w:r>
      <w:r w:rsidRPr="0073469F">
        <w:t>call</w:t>
      </w:r>
      <w:bookmarkEnd w:id="7504"/>
      <w:bookmarkEnd w:id="7505"/>
      <w:bookmarkEnd w:id="7506"/>
      <w:bookmarkEnd w:id="7507"/>
      <w:bookmarkEnd w:id="7508"/>
      <w:bookmarkEnd w:id="7509"/>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7510" w:name="_Toc20156306"/>
      <w:bookmarkStart w:id="7511" w:name="_Toc27501463"/>
      <w:bookmarkStart w:id="7512" w:name="_Toc36049589"/>
      <w:bookmarkStart w:id="7513" w:name="_Toc45210355"/>
      <w:bookmarkStart w:id="7514" w:name="_Toc51861180"/>
      <w:bookmarkStart w:id="7515" w:name="_Toc155364091"/>
      <w:r w:rsidRPr="0073469F">
        <w:t>11.2.3.4.</w:t>
      </w:r>
      <w:r w:rsidR="005070DB">
        <w:t>5</w:t>
      </w:r>
      <w:r w:rsidRPr="0073469F">
        <w:tab/>
        <w:t>Upgrade call</w:t>
      </w:r>
      <w:bookmarkEnd w:id="7510"/>
      <w:bookmarkEnd w:id="7511"/>
      <w:bookmarkEnd w:id="7512"/>
      <w:bookmarkEnd w:id="7513"/>
      <w:bookmarkEnd w:id="7514"/>
      <w:bookmarkEnd w:id="7515"/>
    </w:p>
    <w:p w14:paraId="363314F3" w14:textId="77777777" w:rsidR="00656AAA" w:rsidRPr="0073469F" w:rsidRDefault="00656AAA" w:rsidP="00567124">
      <w:pPr>
        <w:pStyle w:val="Heading6"/>
        <w:numPr>
          <w:ilvl w:val="5"/>
          <w:numId w:val="0"/>
        </w:numPr>
        <w:ind w:left="1152" w:hanging="432"/>
      </w:pPr>
      <w:bookmarkStart w:id="7516" w:name="_Toc20156307"/>
      <w:bookmarkStart w:id="7517" w:name="_Toc27501464"/>
      <w:bookmarkStart w:id="7518" w:name="_Toc36049590"/>
      <w:bookmarkStart w:id="7519" w:name="_Toc45210356"/>
      <w:bookmarkStart w:id="7520" w:name="_Toc51861181"/>
      <w:bookmarkStart w:id="7521" w:name="_Toc155364092"/>
      <w:r w:rsidRPr="0073469F">
        <w:t>11.2.3.4.</w:t>
      </w:r>
      <w:r w:rsidR="005070DB">
        <w:t>5</w:t>
      </w:r>
      <w:r w:rsidRPr="0073469F">
        <w:rPr>
          <w:lang w:eastAsia="zh-CN"/>
        </w:rPr>
        <w:t>.1</w:t>
      </w:r>
      <w:r w:rsidRPr="0073469F">
        <w:rPr>
          <w:lang w:eastAsia="zh-CN"/>
        </w:rPr>
        <w:tab/>
      </w:r>
      <w:r w:rsidRPr="0073469F">
        <w:t>User upgrades private call to emergency private call</w:t>
      </w:r>
      <w:bookmarkEnd w:id="7516"/>
      <w:bookmarkEnd w:id="7517"/>
      <w:bookmarkEnd w:id="7518"/>
      <w:bookmarkEnd w:id="7519"/>
      <w:bookmarkEnd w:id="7520"/>
      <w:bookmarkEnd w:id="7521"/>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7522" w:name="_Toc20156308"/>
      <w:bookmarkStart w:id="7523" w:name="_Toc27501465"/>
      <w:bookmarkStart w:id="7524" w:name="_Toc36049591"/>
      <w:bookmarkStart w:id="7525" w:name="_Toc45210357"/>
      <w:bookmarkStart w:id="7526" w:name="_Toc51861182"/>
      <w:bookmarkStart w:id="7527" w:name="_Toc155364093"/>
      <w:r w:rsidRPr="0073469F">
        <w:lastRenderedPageBreak/>
        <w:t>11.2.3.4.</w:t>
      </w:r>
      <w:r w:rsidR="005070DB">
        <w:t>5</w:t>
      </w:r>
      <w:r w:rsidRPr="0073469F">
        <w:rPr>
          <w:lang w:eastAsia="zh-CN"/>
        </w:rPr>
        <w:t>.</w:t>
      </w:r>
      <w:r w:rsidRPr="0073469F">
        <w:t>2</w:t>
      </w:r>
      <w:r w:rsidRPr="0073469F">
        <w:tab/>
        <w:t>Emergency private call setup request retransmission</w:t>
      </w:r>
      <w:bookmarkEnd w:id="7522"/>
      <w:bookmarkEnd w:id="7523"/>
      <w:bookmarkEnd w:id="7524"/>
      <w:bookmarkEnd w:id="7525"/>
      <w:bookmarkEnd w:id="7526"/>
      <w:bookmarkEnd w:id="7527"/>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7528" w:name="_Toc20156309"/>
      <w:bookmarkStart w:id="7529" w:name="_Toc27501466"/>
      <w:bookmarkStart w:id="7530" w:name="_Toc36049592"/>
      <w:bookmarkStart w:id="7531" w:name="_Toc45210358"/>
      <w:bookmarkStart w:id="7532" w:name="_Toc51861183"/>
      <w:bookmarkStart w:id="7533" w:name="_Toc155364094"/>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7528"/>
      <w:bookmarkEnd w:id="7529"/>
      <w:bookmarkEnd w:id="7530"/>
      <w:bookmarkEnd w:id="7531"/>
      <w:bookmarkEnd w:id="7532"/>
      <w:bookmarkEnd w:id="7533"/>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7534" w:name="_Toc20156310"/>
      <w:bookmarkStart w:id="7535" w:name="_Toc27501467"/>
      <w:bookmarkStart w:id="7536" w:name="_Toc36049593"/>
      <w:bookmarkStart w:id="7537" w:name="_Toc45210359"/>
      <w:bookmarkStart w:id="7538" w:name="_Toc51861184"/>
      <w:bookmarkStart w:id="7539" w:name="_Toc155364095"/>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7534"/>
      <w:bookmarkEnd w:id="7535"/>
      <w:bookmarkEnd w:id="7536"/>
      <w:bookmarkEnd w:id="7537"/>
      <w:bookmarkEnd w:id="7538"/>
      <w:bookmarkEnd w:id="7539"/>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7540" w:name="_Toc20156311"/>
      <w:bookmarkStart w:id="7541" w:name="_Toc27501468"/>
      <w:bookmarkStart w:id="7542" w:name="_Toc36049594"/>
      <w:bookmarkStart w:id="7543" w:name="_Toc45210360"/>
      <w:bookmarkStart w:id="7544" w:name="_Toc51861185"/>
      <w:bookmarkStart w:id="7545" w:name="_Toc155364096"/>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7540"/>
      <w:bookmarkEnd w:id="7541"/>
      <w:bookmarkEnd w:id="7542"/>
      <w:bookmarkEnd w:id="7543"/>
      <w:bookmarkEnd w:id="7544"/>
      <w:bookmarkEnd w:id="7545"/>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7546" w:name="_Toc20156312"/>
      <w:bookmarkStart w:id="7547" w:name="_Toc27501469"/>
      <w:bookmarkStart w:id="7548" w:name="_Toc36049595"/>
      <w:bookmarkStart w:id="7549" w:name="_Toc45210361"/>
      <w:bookmarkStart w:id="7550" w:name="_Toc51861186"/>
      <w:bookmarkStart w:id="7551" w:name="_Toc155364097"/>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7546"/>
      <w:bookmarkEnd w:id="7547"/>
      <w:bookmarkEnd w:id="7548"/>
      <w:bookmarkEnd w:id="7549"/>
      <w:bookmarkEnd w:id="7550"/>
      <w:bookmarkEnd w:id="7551"/>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7552" w:name="_Toc20156313"/>
      <w:bookmarkStart w:id="7553" w:name="_Toc27501470"/>
      <w:bookmarkStart w:id="7554" w:name="_Toc36049596"/>
      <w:bookmarkStart w:id="7555" w:name="_Toc45210362"/>
      <w:bookmarkStart w:id="7556" w:name="_Toc51861187"/>
      <w:bookmarkStart w:id="7557" w:name="_Toc155364098"/>
      <w:r>
        <w:rPr>
          <w:rFonts w:eastAsia="Malgun Gothic"/>
        </w:rPr>
        <w:t>11.2.3.4.6</w:t>
      </w:r>
      <w:r>
        <w:rPr>
          <w:rFonts w:eastAsia="Malgun Gothic"/>
        </w:rPr>
        <w:tab/>
      </w:r>
      <w:r>
        <w:rPr>
          <w:rFonts w:eastAsia="Malgun Gothic"/>
          <w:lang w:eastAsia="ko-KR"/>
        </w:rPr>
        <w:t>Down</w:t>
      </w:r>
      <w:r>
        <w:rPr>
          <w:rFonts w:eastAsia="Malgun Gothic"/>
        </w:rPr>
        <w:t>grade call</w:t>
      </w:r>
      <w:bookmarkEnd w:id="7552"/>
      <w:bookmarkEnd w:id="7553"/>
      <w:bookmarkEnd w:id="7554"/>
      <w:bookmarkEnd w:id="7555"/>
      <w:bookmarkEnd w:id="7556"/>
      <w:bookmarkEnd w:id="7557"/>
    </w:p>
    <w:p w14:paraId="51E38669" w14:textId="77777777" w:rsidR="00656AAA" w:rsidRPr="0073469F" w:rsidRDefault="00656AAA" w:rsidP="00567124">
      <w:pPr>
        <w:pStyle w:val="Heading6"/>
        <w:numPr>
          <w:ilvl w:val="5"/>
          <w:numId w:val="0"/>
        </w:numPr>
        <w:ind w:left="1152" w:hanging="432"/>
      </w:pPr>
      <w:bookmarkStart w:id="7558" w:name="_Toc20156314"/>
      <w:bookmarkStart w:id="7559" w:name="_Toc27501471"/>
      <w:bookmarkStart w:id="7560" w:name="_Toc36049597"/>
      <w:bookmarkStart w:id="7561" w:name="_Toc45210363"/>
      <w:bookmarkStart w:id="7562" w:name="_Toc51861188"/>
      <w:bookmarkStart w:id="7563" w:name="_Toc155364099"/>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7558"/>
      <w:bookmarkEnd w:id="7559"/>
      <w:bookmarkEnd w:id="7560"/>
      <w:bookmarkEnd w:id="7561"/>
      <w:bookmarkEnd w:id="7562"/>
      <w:bookmarkEnd w:id="7563"/>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7564" w:name="_Toc20156315"/>
      <w:bookmarkStart w:id="7565" w:name="_Toc27501472"/>
      <w:bookmarkStart w:id="7566" w:name="_Toc36049598"/>
      <w:bookmarkStart w:id="7567" w:name="_Toc45210364"/>
      <w:bookmarkStart w:id="7568" w:name="_Toc51861189"/>
      <w:bookmarkStart w:id="7569" w:name="_Toc155364100"/>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7564"/>
      <w:bookmarkEnd w:id="7565"/>
      <w:bookmarkEnd w:id="7566"/>
      <w:bookmarkEnd w:id="7567"/>
      <w:bookmarkEnd w:id="7568"/>
      <w:bookmarkEnd w:id="7569"/>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7570" w:name="_Toc20156316"/>
      <w:bookmarkStart w:id="7571" w:name="_Toc27501473"/>
      <w:bookmarkStart w:id="7572" w:name="_Toc36049599"/>
      <w:bookmarkStart w:id="7573" w:name="_Toc45210365"/>
      <w:bookmarkStart w:id="7574" w:name="_Toc51861190"/>
      <w:bookmarkStart w:id="7575" w:name="_Toc155364101"/>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7570"/>
      <w:bookmarkEnd w:id="7571"/>
      <w:bookmarkEnd w:id="7572"/>
      <w:bookmarkEnd w:id="7573"/>
      <w:bookmarkEnd w:id="7574"/>
      <w:bookmarkEnd w:id="7575"/>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7576" w:name="_Toc20156317"/>
      <w:bookmarkStart w:id="7577" w:name="_Toc27501474"/>
      <w:bookmarkStart w:id="7578" w:name="_Toc36049600"/>
      <w:bookmarkStart w:id="7579" w:name="_Toc45210366"/>
      <w:bookmarkStart w:id="7580" w:name="_Toc51861191"/>
      <w:bookmarkStart w:id="7581" w:name="_Toc155364102"/>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7576"/>
      <w:bookmarkEnd w:id="7577"/>
      <w:bookmarkEnd w:id="7578"/>
      <w:bookmarkEnd w:id="7579"/>
      <w:bookmarkEnd w:id="7580"/>
      <w:bookmarkEnd w:id="7581"/>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7582" w:name="_Toc20156318"/>
      <w:bookmarkStart w:id="7583" w:name="_Toc27501475"/>
      <w:bookmarkStart w:id="7584" w:name="_Toc36049601"/>
      <w:bookmarkStart w:id="7585" w:name="_Toc45210367"/>
      <w:bookmarkStart w:id="7586" w:name="_Toc51861192"/>
      <w:bookmarkStart w:id="7587" w:name="_Toc155364103"/>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7582"/>
      <w:bookmarkEnd w:id="7583"/>
      <w:bookmarkEnd w:id="7584"/>
      <w:bookmarkEnd w:id="7585"/>
      <w:bookmarkEnd w:id="7586"/>
      <w:bookmarkEnd w:id="7587"/>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7588" w:name="_Toc20156319"/>
      <w:bookmarkStart w:id="7589" w:name="_Toc27501476"/>
      <w:bookmarkStart w:id="7590" w:name="_Toc36049602"/>
      <w:bookmarkStart w:id="7591" w:name="_Toc45210368"/>
      <w:bookmarkStart w:id="7592" w:name="_Toc51861193"/>
      <w:bookmarkStart w:id="7593" w:name="_Toc155364104"/>
      <w:r>
        <w:rPr>
          <w:rFonts w:eastAsia="Malgun Gothic"/>
        </w:rPr>
        <w:t>11.2.3.4.6A</w:t>
      </w:r>
      <w:r>
        <w:rPr>
          <w:rFonts w:eastAsia="Malgun Gothic"/>
        </w:rPr>
        <w:tab/>
        <w:t>Implicit downgrade</w:t>
      </w:r>
      <w:bookmarkEnd w:id="7588"/>
      <w:bookmarkEnd w:id="7589"/>
      <w:bookmarkEnd w:id="7590"/>
      <w:bookmarkEnd w:id="7591"/>
      <w:bookmarkEnd w:id="7592"/>
      <w:bookmarkEnd w:id="7593"/>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7594" w:name="_Toc20156320"/>
      <w:bookmarkStart w:id="7595" w:name="_Toc27501477"/>
      <w:bookmarkStart w:id="7596" w:name="_Toc36049603"/>
      <w:bookmarkStart w:id="7597" w:name="_Toc45210369"/>
      <w:bookmarkStart w:id="7598" w:name="_Toc51861194"/>
      <w:bookmarkStart w:id="7599" w:name="_Toc155364105"/>
      <w:r>
        <w:rPr>
          <w:rFonts w:eastAsia="Malgun Gothic"/>
        </w:rPr>
        <w:t>11.2.3.4.7</w:t>
      </w:r>
      <w:r>
        <w:rPr>
          <w:rFonts w:eastAsia="Malgun Gothic"/>
        </w:rPr>
        <w:tab/>
        <w:t>Call Release</w:t>
      </w:r>
      <w:bookmarkEnd w:id="7594"/>
      <w:bookmarkEnd w:id="7595"/>
      <w:bookmarkEnd w:id="7596"/>
      <w:bookmarkEnd w:id="7597"/>
      <w:bookmarkEnd w:id="7598"/>
      <w:bookmarkEnd w:id="7599"/>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7600" w:name="_Toc27501478"/>
      <w:bookmarkStart w:id="7601" w:name="_Toc36049604"/>
      <w:bookmarkStart w:id="7602" w:name="_Toc45210370"/>
      <w:bookmarkStart w:id="7603" w:name="_Toc51861195"/>
      <w:bookmarkStart w:id="7604" w:name="_Toc155364106"/>
      <w:bookmarkStart w:id="7605" w:name="_Toc20156321"/>
      <w:r w:rsidRPr="0073469F">
        <w:t>11.2.3.4.</w:t>
      </w:r>
      <w:r>
        <w:t>7A</w:t>
      </w:r>
      <w:r w:rsidRPr="0073469F">
        <w:rPr>
          <w:lang w:eastAsia="zh-CN"/>
        </w:rPr>
        <w:tab/>
      </w:r>
      <w:r>
        <w:rPr>
          <w:lang w:eastAsia="zh-CN"/>
        </w:rPr>
        <w:t>P</w:t>
      </w:r>
      <w:r w:rsidRPr="0073469F">
        <w:t>rivate call setup request accepted</w:t>
      </w:r>
      <w:bookmarkEnd w:id="7600"/>
      <w:bookmarkEnd w:id="7601"/>
      <w:bookmarkEnd w:id="7602"/>
      <w:bookmarkEnd w:id="7603"/>
      <w:bookmarkEnd w:id="7604"/>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7606" w:name="_Toc27501479"/>
      <w:bookmarkStart w:id="7607" w:name="_Toc36049605"/>
      <w:bookmarkStart w:id="7608" w:name="_Toc45210371"/>
      <w:bookmarkStart w:id="7609" w:name="_Toc51861196"/>
      <w:bookmarkStart w:id="7610" w:name="_Toc155364107"/>
      <w:r w:rsidRPr="0073469F">
        <w:lastRenderedPageBreak/>
        <w:t>11.2.3.4.</w:t>
      </w:r>
      <w:r w:rsidR="00F43350">
        <w:t>8</w:t>
      </w:r>
      <w:r w:rsidRPr="0073469F">
        <w:tab/>
        <w:t>Error handling</w:t>
      </w:r>
      <w:bookmarkEnd w:id="7605"/>
      <w:bookmarkEnd w:id="7606"/>
      <w:bookmarkEnd w:id="7607"/>
      <w:bookmarkEnd w:id="7608"/>
      <w:bookmarkEnd w:id="7609"/>
      <w:bookmarkEnd w:id="7610"/>
    </w:p>
    <w:p w14:paraId="040AD817" w14:textId="77777777" w:rsidR="00656AAA" w:rsidRPr="0073469F" w:rsidRDefault="00656AAA" w:rsidP="00567124">
      <w:pPr>
        <w:pStyle w:val="Heading6"/>
        <w:numPr>
          <w:ilvl w:val="5"/>
          <w:numId w:val="0"/>
        </w:numPr>
        <w:ind w:left="1152" w:hanging="432"/>
      </w:pPr>
      <w:bookmarkStart w:id="7611" w:name="_Toc20156322"/>
      <w:bookmarkStart w:id="7612" w:name="_Toc27501480"/>
      <w:bookmarkStart w:id="7613" w:name="_Toc36049606"/>
      <w:bookmarkStart w:id="7614" w:name="_Toc45210372"/>
      <w:bookmarkStart w:id="7615" w:name="_Toc51861197"/>
      <w:bookmarkStart w:id="7616" w:name="_Toc155364108"/>
      <w:r w:rsidRPr="0073469F">
        <w:t>11.2.3.4.</w:t>
      </w:r>
      <w:r w:rsidR="00F43350">
        <w:t>8</w:t>
      </w:r>
      <w:r w:rsidRPr="0073469F">
        <w:t>.1</w:t>
      </w:r>
      <w:r w:rsidRPr="0073469F">
        <w:tab/>
        <w:t>Unexpected MONP message received</w:t>
      </w:r>
      <w:bookmarkEnd w:id="7611"/>
      <w:bookmarkEnd w:id="7612"/>
      <w:bookmarkEnd w:id="7613"/>
      <w:bookmarkEnd w:id="7614"/>
      <w:bookmarkEnd w:id="7615"/>
      <w:bookmarkEnd w:id="7616"/>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7617" w:name="_Toc20156323"/>
      <w:bookmarkStart w:id="7618" w:name="_Toc27501481"/>
      <w:bookmarkStart w:id="7619" w:name="_Toc36049607"/>
      <w:bookmarkStart w:id="7620" w:name="_Toc45210373"/>
      <w:bookmarkStart w:id="7621" w:name="_Toc51861198"/>
      <w:bookmarkStart w:id="7622" w:name="_Toc155364109"/>
      <w:r w:rsidRPr="0073469F">
        <w:t>11.2.3.4.</w:t>
      </w:r>
      <w:r w:rsidR="00F43350">
        <w:t>8</w:t>
      </w:r>
      <w:r w:rsidRPr="0073469F">
        <w:t>.2</w:t>
      </w:r>
      <w:r w:rsidRPr="0073469F">
        <w:tab/>
        <w:t>Unexpected indication from MCPTT user</w:t>
      </w:r>
      <w:bookmarkEnd w:id="7617"/>
      <w:bookmarkEnd w:id="7618"/>
      <w:bookmarkEnd w:id="7619"/>
      <w:bookmarkEnd w:id="7620"/>
      <w:bookmarkEnd w:id="7621"/>
      <w:bookmarkEnd w:id="7622"/>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7623" w:name="_Toc20156324"/>
      <w:bookmarkStart w:id="7624" w:name="_Toc27501482"/>
      <w:bookmarkStart w:id="7625" w:name="_Toc36049608"/>
      <w:bookmarkStart w:id="7626" w:name="_Toc45210374"/>
      <w:bookmarkStart w:id="7627" w:name="_Toc51861199"/>
      <w:bookmarkStart w:id="7628" w:name="_Toc155364110"/>
      <w:r w:rsidRPr="0073469F">
        <w:t>11.2.3.4.</w:t>
      </w:r>
      <w:r w:rsidR="00F43350">
        <w:t>8</w:t>
      </w:r>
      <w:r w:rsidRPr="0073469F">
        <w:t>.3</w:t>
      </w:r>
      <w:r w:rsidRPr="0073469F">
        <w:tab/>
        <w:t>Unexpected expiration of a timer</w:t>
      </w:r>
      <w:bookmarkEnd w:id="7623"/>
      <w:bookmarkEnd w:id="7624"/>
      <w:bookmarkEnd w:id="7625"/>
      <w:bookmarkEnd w:id="7626"/>
      <w:bookmarkEnd w:id="7627"/>
      <w:bookmarkEnd w:id="7628"/>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7629" w:name="_Toc20156325"/>
      <w:bookmarkStart w:id="7630" w:name="_Toc27501483"/>
      <w:bookmarkStart w:id="7631" w:name="_Toc36049609"/>
      <w:bookmarkStart w:id="7632" w:name="_Toc45210375"/>
      <w:bookmarkStart w:id="7633" w:name="_Toc51861200"/>
      <w:bookmarkStart w:id="7634" w:name="_Toc155364111"/>
      <w:r w:rsidRPr="0073469F">
        <w:rPr>
          <w:rFonts w:eastAsia="Malgun Gothic"/>
        </w:rPr>
        <w:t>12</w:t>
      </w:r>
      <w:r w:rsidRPr="0073469F">
        <w:rPr>
          <w:rFonts w:eastAsia="Malgun Gothic"/>
        </w:rPr>
        <w:tab/>
        <w:t>Emergency alert</w:t>
      </w:r>
      <w:bookmarkEnd w:id="7629"/>
      <w:bookmarkEnd w:id="7630"/>
      <w:bookmarkEnd w:id="7631"/>
      <w:bookmarkEnd w:id="7632"/>
      <w:bookmarkEnd w:id="7633"/>
      <w:bookmarkEnd w:id="7634"/>
    </w:p>
    <w:p w14:paraId="22ABBD07" w14:textId="77777777" w:rsidR="002244A2" w:rsidRDefault="002244A2" w:rsidP="00567124">
      <w:pPr>
        <w:pStyle w:val="Heading2"/>
        <w:rPr>
          <w:lang w:eastAsia="ko-KR"/>
        </w:rPr>
      </w:pPr>
      <w:bookmarkStart w:id="7635" w:name="_Toc20156326"/>
      <w:bookmarkStart w:id="7636" w:name="_Toc27501484"/>
      <w:bookmarkStart w:id="7637" w:name="_Toc36049610"/>
      <w:bookmarkStart w:id="7638" w:name="_Toc45210376"/>
      <w:bookmarkStart w:id="7639" w:name="_Toc51861201"/>
      <w:bookmarkStart w:id="7640" w:name="_Toc155364112"/>
      <w:r>
        <w:rPr>
          <w:rFonts w:hint="eastAsia"/>
          <w:lang w:eastAsia="ko-KR"/>
        </w:rPr>
        <w:t>12.0</w:t>
      </w:r>
      <w:r>
        <w:rPr>
          <w:rFonts w:hint="eastAsia"/>
          <w:lang w:eastAsia="ko-KR"/>
        </w:rPr>
        <w:tab/>
        <w:t>General</w:t>
      </w:r>
      <w:bookmarkEnd w:id="7635"/>
      <w:bookmarkEnd w:id="7636"/>
      <w:bookmarkEnd w:id="7637"/>
      <w:bookmarkEnd w:id="7638"/>
      <w:bookmarkEnd w:id="7639"/>
      <w:bookmarkEnd w:id="7640"/>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7641" w:name="_Toc20156327"/>
      <w:bookmarkStart w:id="7642" w:name="_Toc27501485"/>
      <w:bookmarkStart w:id="7643" w:name="_Toc36049611"/>
      <w:bookmarkStart w:id="7644" w:name="_Toc45210377"/>
      <w:bookmarkStart w:id="7645" w:name="_Toc51861202"/>
      <w:bookmarkStart w:id="7646" w:name="_Toc155364113"/>
      <w:r w:rsidRPr="0073469F">
        <w:rPr>
          <w:rFonts w:eastAsia="Malgun Gothic"/>
        </w:rPr>
        <w:t>12.1</w:t>
      </w:r>
      <w:r w:rsidRPr="0073469F">
        <w:rPr>
          <w:rFonts w:eastAsia="Malgun Gothic"/>
        </w:rPr>
        <w:tab/>
        <w:t>On-network emergency alert</w:t>
      </w:r>
      <w:bookmarkEnd w:id="7641"/>
      <w:bookmarkEnd w:id="7642"/>
      <w:bookmarkEnd w:id="7643"/>
      <w:bookmarkEnd w:id="7644"/>
      <w:bookmarkEnd w:id="7645"/>
      <w:bookmarkEnd w:id="7646"/>
    </w:p>
    <w:p w14:paraId="6AABB52F" w14:textId="77777777" w:rsidR="00913B19" w:rsidRDefault="00913B19" w:rsidP="00567124">
      <w:pPr>
        <w:pStyle w:val="Heading3"/>
        <w:rPr>
          <w:rFonts w:eastAsia="Malgun Gothic"/>
        </w:rPr>
      </w:pPr>
      <w:bookmarkStart w:id="7647" w:name="_Toc20156328"/>
      <w:bookmarkStart w:id="7648" w:name="_Toc27501486"/>
      <w:bookmarkStart w:id="7649" w:name="_Toc36049612"/>
      <w:bookmarkStart w:id="7650" w:name="_Toc45210378"/>
      <w:bookmarkStart w:id="7651" w:name="_Toc51861203"/>
      <w:bookmarkStart w:id="7652" w:name="_Toc155364114"/>
      <w:r>
        <w:rPr>
          <w:rFonts w:eastAsia="Malgun Gothic"/>
        </w:rPr>
        <w:t>12.1.1</w:t>
      </w:r>
      <w:r>
        <w:rPr>
          <w:rFonts w:eastAsia="Malgun Gothic"/>
        </w:rPr>
        <w:tab/>
        <w:t>Client procedures</w:t>
      </w:r>
      <w:bookmarkEnd w:id="7647"/>
      <w:bookmarkEnd w:id="7648"/>
      <w:bookmarkEnd w:id="7649"/>
      <w:bookmarkEnd w:id="7650"/>
      <w:bookmarkEnd w:id="7651"/>
      <w:bookmarkEnd w:id="7652"/>
    </w:p>
    <w:p w14:paraId="5852C083" w14:textId="77777777" w:rsidR="00913B19" w:rsidRDefault="00913B19" w:rsidP="00567124">
      <w:pPr>
        <w:pStyle w:val="Heading4"/>
      </w:pPr>
      <w:bookmarkStart w:id="7653" w:name="_Toc20156329"/>
      <w:bookmarkStart w:id="7654" w:name="_Toc27501487"/>
      <w:bookmarkStart w:id="7655" w:name="_Toc36049613"/>
      <w:bookmarkStart w:id="7656" w:name="_Toc45210379"/>
      <w:bookmarkStart w:id="7657" w:name="_Toc51861204"/>
      <w:bookmarkStart w:id="7658" w:name="_Toc155364115"/>
      <w:r>
        <w:rPr>
          <w:rFonts w:eastAsia="Malgun Gothic"/>
        </w:rPr>
        <w:t>12.1.1.1</w:t>
      </w:r>
      <w:r>
        <w:rPr>
          <w:rFonts w:eastAsia="Malgun Gothic"/>
        </w:rPr>
        <w:tab/>
        <w:t>Emergency alert origination</w:t>
      </w:r>
      <w:bookmarkEnd w:id="7653"/>
      <w:bookmarkEnd w:id="7654"/>
      <w:bookmarkEnd w:id="7655"/>
      <w:bookmarkEnd w:id="7656"/>
      <w:bookmarkEnd w:id="7657"/>
      <w:bookmarkEnd w:id="7658"/>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7659"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7660" w:name="_Toc27501488"/>
      <w:bookmarkStart w:id="7661" w:name="_Toc36049614"/>
      <w:bookmarkStart w:id="7662" w:name="_Toc45210380"/>
      <w:bookmarkStart w:id="7663" w:name="_Toc51861205"/>
      <w:bookmarkStart w:id="7664" w:name="_Toc155364116"/>
      <w:r>
        <w:rPr>
          <w:rFonts w:eastAsia="Malgun Gothic"/>
        </w:rPr>
        <w:lastRenderedPageBreak/>
        <w:t>12.1.1.2</w:t>
      </w:r>
      <w:r>
        <w:rPr>
          <w:rFonts w:eastAsia="Malgun Gothic"/>
        </w:rPr>
        <w:tab/>
        <w:t>Emergency alert cancellation</w:t>
      </w:r>
      <w:bookmarkEnd w:id="7659"/>
      <w:bookmarkEnd w:id="7660"/>
      <w:bookmarkEnd w:id="7661"/>
      <w:bookmarkEnd w:id="7662"/>
      <w:bookmarkEnd w:id="7663"/>
      <w:bookmarkEnd w:id="7664"/>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7665" w:name="_Toc20156331"/>
      <w:bookmarkStart w:id="7666" w:name="_Toc27501489"/>
      <w:bookmarkStart w:id="7667" w:name="_Toc36049615"/>
      <w:bookmarkStart w:id="7668" w:name="_Toc45210381"/>
      <w:bookmarkStart w:id="7669" w:name="_Toc51861206"/>
      <w:bookmarkStart w:id="7670" w:name="_Toc155364117"/>
      <w:r>
        <w:rPr>
          <w:rFonts w:eastAsia="Malgun Gothic"/>
        </w:rPr>
        <w:t>12.1.1.3</w:t>
      </w:r>
      <w:r>
        <w:rPr>
          <w:rFonts w:eastAsia="Malgun Gothic"/>
        </w:rPr>
        <w:tab/>
        <w:t>MCPTT client receives an MCPTT emergency alert or call notification</w:t>
      </w:r>
      <w:bookmarkEnd w:id="7665"/>
      <w:bookmarkEnd w:id="7666"/>
      <w:bookmarkEnd w:id="7667"/>
      <w:bookmarkEnd w:id="7668"/>
      <w:bookmarkEnd w:id="7669"/>
      <w:bookmarkEnd w:id="7670"/>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lastRenderedPageBreak/>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7671" w:name="_Toc20156332"/>
      <w:bookmarkStart w:id="7672" w:name="_Toc27501490"/>
      <w:bookmarkStart w:id="7673" w:name="_Toc36049616"/>
      <w:bookmarkStart w:id="7674" w:name="_Toc45210382"/>
      <w:bookmarkStart w:id="7675" w:name="_Toc51861207"/>
      <w:bookmarkStart w:id="7676" w:name="_Toc155364118"/>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7671"/>
      <w:bookmarkEnd w:id="7672"/>
      <w:bookmarkEnd w:id="7673"/>
      <w:bookmarkEnd w:id="7674"/>
      <w:bookmarkEnd w:id="7675"/>
      <w:bookmarkEnd w:id="7676"/>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7677" w:name="_Toc51861208"/>
      <w:bookmarkStart w:id="7678" w:name="_Toc20156333"/>
      <w:bookmarkStart w:id="7679" w:name="_Toc27501491"/>
      <w:bookmarkStart w:id="7680" w:name="_Toc36049617"/>
      <w:bookmarkStart w:id="7681"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7682" w:name="_Toc155364119"/>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7677"/>
      <w:bookmarkEnd w:id="7682"/>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7683" w:name="_Toc155364120"/>
      <w:bookmarkStart w:id="7684"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7683"/>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7685" w:name="_Toc155364121"/>
      <w:r>
        <w:rPr>
          <w:noProof/>
        </w:rPr>
        <w:t>12.1.2</w:t>
      </w:r>
      <w:r>
        <w:rPr>
          <w:noProof/>
        </w:rPr>
        <w:tab/>
        <w:t>Participating MCPTT function procedures</w:t>
      </w:r>
      <w:bookmarkEnd w:id="7678"/>
      <w:bookmarkEnd w:id="7679"/>
      <w:bookmarkEnd w:id="7680"/>
      <w:bookmarkEnd w:id="7681"/>
      <w:bookmarkEnd w:id="7684"/>
      <w:bookmarkEnd w:id="7685"/>
    </w:p>
    <w:p w14:paraId="7F59ED52" w14:textId="77777777" w:rsidR="00A93BDA" w:rsidRPr="00936DD0" w:rsidRDefault="00A93BDA" w:rsidP="00567124">
      <w:pPr>
        <w:pStyle w:val="Heading4"/>
      </w:pPr>
      <w:bookmarkStart w:id="7686" w:name="_Toc20156334"/>
      <w:bookmarkStart w:id="7687" w:name="_Toc27501492"/>
      <w:bookmarkStart w:id="7688" w:name="_Toc36049618"/>
      <w:bookmarkStart w:id="7689" w:name="_Toc45210384"/>
      <w:bookmarkStart w:id="7690" w:name="_Toc51861210"/>
      <w:bookmarkStart w:id="7691" w:name="_Toc155364122"/>
      <w:r>
        <w:t>12.1.2.1</w:t>
      </w:r>
      <w:r>
        <w:tab/>
        <w:t xml:space="preserve">Receipt of a </w:t>
      </w:r>
      <w:r w:rsidRPr="0015289D">
        <w:t>SIP MESSAGE request for emergency notification</w:t>
      </w:r>
      <w:r>
        <w:t xml:space="preserve"> from the served MCPTT client</w:t>
      </w:r>
      <w:bookmarkEnd w:id="7686"/>
      <w:bookmarkEnd w:id="7687"/>
      <w:bookmarkEnd w:id="7688"/>
      <w:bookmarkEnd w:id="7689"/>
      <w:bookmarkEnd w:id="7690"/>
      <w:bookmarkEnd w:id="7691"/>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7692" w:name="_Toc20156335"/>
      <w:bookmarkStart w:id="7693" w:name="_Toc27501493"/>
      <w:bookmarkStart w:id="7694" w:name="_Toc36049619"/>
      <w:bookmarkStart w:id="7695" w:name="_Toc45210385"/>
      <w:bookmarkStart w:id="7696" w:name="_Toc51861211"/>
      <w:bookmarkStart w:id="7697" w:name="_Toc155364123"/>
      <w:r>
        <w:t>12.1.2.2</w:t>
      </w:r>
      <w:r>
        <w:tab/>
        <w:t xml:space="preserve">Receipt of a </w:t>
      </w:r>
      <w:r w:rsidRPr="0015289D">
        <w:t>SIP MESSAGE request for emergency notification</w:t>
      </w:r>
      <w:r>
        <w:t xml:space="preserve"> for terminating MCPTT client</w:t>
      </w:r>
      <w:bookmarkEnd w:id="7692"/>
      <w:bookmarkEnd w:id="7693"/>
      <w:bookmarkEnd w:id="7694"/>
      <w:bookmarkEnd w:id="7695"/>
      <w:bookmarkEnd w:id="7696"/>
      <w:bookmarkEnd w:id="7697"/>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7698" w:name="_Toc20156336"/>
      <w:bookmarkStart w:id="7699" w:name="_Toc27501494"/>
      <w:bookmarkStart w:id="7700" w:name="_Toc36049620"/>
      <w:bookmarkStart w:id="7701" w:name="_Toc45210386"/>
      <w:bookmarkStart w:id="7702" w:name="_Toc51861212"/>
      <w:bookmarkStart w:id="7703" w:name="_Toc155364124"/>
      <w:r w:rsidRPr="00514B51">
        <w:t>12.1.2</w:t>
      </w:r>
      <w:r>
        <w:t>.3</w:t>
      </w:r>
      <w:r w:rsidRPr="00514B51">
        <w:tab/>
        <w:t xml:space="preserve">Receipt of a SIP MESSAGE request </w:t>
      </w:r>
      <w:r>
        <w:t>indicating successful delivery of emergency notification</w:t>
      </w:r>
      <w:bookmarkEnd w:id="7698"/>
      <w:bookmarkEnd w:id="7699"/>
      <w:bookmarkEnd w:id="7700"/>
      <w:bookmarkEnd w:id="7701"/>
      <w:bookmarkEnd w:id="7702"/>
      <w:bookmarkEnd w:id="7703"/>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7704" w:name="_Toc20156337"/>
      <w:bookmarkStart w:id="7705" w:name="_Toc27501495"/>
      <w:bookmarkStart w:id="7706" w:name="_Toc36049621"/>
      <w:bookmarkStart w:id="7707" w:name="_Toc45210387"/>
      <w:bookmarkStart w:id="7708" w:name="_Toc51861213"/>
      <w:bookmarkStart w:id="7709" w:name="_Toc155364125"/>
      <w:r>
        <w:rPr>
          <w:noProof/>
        </w:rPr>
        <w:t>12.1.3</w:t>
      </w:r>
      <w:r>
        <w:rPr>
          <w:noProof/>
        </w:rPr>
        <w:tab/>
        <w:t>Controlling MCPTT function procedures</w:t>
      </w:r>
      <w:bookmarkEnd w:id="7704"/>
      <w:bookmarkEnd w:id="7705"/>
      <w:bookmarkEnd w:id="7706"/>
      <w:bookmarkEnd w:id="7707"/>
      <w:bookmarkEnd w:id="7708"/>
      <w:bookmarkEnd w:id="7709"/>
    </w:p>
    <w:p w14:paraId="080DC081" w14:textId="77777777" w:rsidR="00A93BDA" w:rsidRPr="00F678B4" w:rsidRDefault="00A93BDA" w:rsidP="00567124">
      <w:pPr>
        <w:pStyle w:val="Heading4"/>
      </w:pPr>
      <w:bookmarkStart w:id="7710" w:name="_Toc20156338"/>
      <w:bookmarkStart w:id="7711" w:name="_Toc27501496"/>
      <w:bookmarkStart w:id="7712" w:name="_Toc36049622"/>
      <w:bookmarkStart w:id="7713" w:name="_Toc45210388"/>
      <w:bookmarkStart w:id="7714" w:name="_Toc51861214"/>
      <w:bookmarkStart w:id="7715" w:name="_Toc155364126"/>
      <w:r>
        <w:t>12.1.3.1</w:t>
      </w:r>
      <w:r>
        <w:tab/>
        <w:t xml:space="preserve">Handling of a </w:t>
      </w:r>
      <w:r w:rsidRPr="0015289D">
        <w:t>SIP MESSAGE request for emergency notification</w:t>
      </w:r>
      <w:bookmarkEnd w:id="7710"/>
      <w:bookmarkEnd w:id="7711"/>
      <w:bookmarkEnd w:id="7712"/>
      <w:bookmarkEnd w:id="7713"/>
      <w:bookmarkEnd w:id="7714"/>
      <w:bookmarkEnd w:id="7715"/>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7716" w:name="_Toc20156339"/>
      <w:bookmarkStart w:id="7717" w:name="_Toc27501497"/>
      <w:bookmarkStart w:id="7718" w:name="_Toc36049623"/>
      <w:bookmarkStart w:id="7719" w:name="_Toc45210389"/>
      <w:bookmarkStart w:id="7720" w:name="_Toc51861215"/>
      <w:bookmarkStart w:id="7721" w:name="_Toc155364127"/>
      <w:r>
        <w:t>12.1.3.2</w:t>
      </w:r>
      <w:r>
        <w:tab/>
        <w:t xml:space="preserve">Handling of a </w:t>
      </w:r>
      <w:r w:rsidRPr="0015289D">
        <w:t xml:space="preserve">SIP MESSAGE request for emergency </w:t>
      </w:r>
      <w:r>
        <w:t>alert cancellation</w:t>
      </w:r>
      <w:bookmarkEnd w:id="7716"/>
      <w:bookmarkEnd w:id="7717"/>
      <w:bookmarkEnd w:id="7718"/>
      <w:bookmarkEnd w:id="7719"/>
      <w:bookmarkEnd w:id="7720"/>
      <w:bookmarkEnd w:id="7721"/>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7722" w:name="_Toc51861216"/>
      <w:bookmarkStart w:id="7723" w:name="_Toc155364128"/>
      <w:bookmarkStart w:id="7724" w:name="_Toc20156340"/>
      <w:bookmarkStart w:id="7725" w:name="_Toc27501498"/>
      <w:bookmarkStart w:id="7726" w:name="_Toc36049624"/>
      <w:bookmarkStart w:id="7727"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7722"/>
      <w:bookmarkEnd w:id="7723"/>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pPr>
        <w:rPr>
          <w:ins w:id="7728" w:author="24.379_CR0919R1_(Rel-18)_enh4MCPTT" w:date="2024-03-22T14:05:00Z"/>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ins w:id="7729" w:author="24.379_CR0919R1_(Rel-18)_enh4MCPTT" w:date="2024-03-22T14:05:00Z"/>
          <w:lang w:eastAsia="ko-KR"/>
        </w:rPr>
      </w:pPr>
      <w:ins w:id="7730" w:author="24.379_CR0919R1_(Rel-18)_enh4MCPTT" w:date="2024-03-22T14:05:00Z">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ins>
    </w:p>
    <w:p w14:paraId="4748EFC8" w14:textId="77777777" w:rsidR="002F4E1F" w:rsidRPr="0073469F" w:rsidRDefault="002F4E1F" w:rsidP="002F4E1F">
      <w:pPr>
        <w:rPr>
          <w:ins w:id="7731" w:author="24.379_CR0919R1_(Rel-18)_enh4MCPTT" w:date="2024-03-22T14:05:00Z"/>
          <w:lang w:eastAsia="ko-KR"/>
        </w:rPr>
      </w:pPr>
      <w:ins w:id="7732" w:author="24.379_CR0919R1_(Rel-18)_enh4MCPTT" w:date="2024-03-22T14:05:00Z">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ins>
    </w:p>
    <w:p w14:paraId="5423B6B1" w14:textId="77777777" w:rsidR="002F4E1F" w:rsidRDefault="002F4E1F" w:rsidP="002F4E1F">
      <w:pPr>
        <w:pStyle w:val="NO"/>
        <w:rPr>
          <w:ins w:id="7733" w:author="24.379_CR0919R1_(Rel-18)_enh4MCPTT" w:date="2024-03-22T14:05:00Z"/>
          <w:lang w:eastAsia="ko-KR"/>
        </w:rPr>
      </w:pPr>
      <w:ins w:id="7734" w:author="24.379_CR0919R1_(Rel-18)_enh4MCPTT" w:date="2024-03-22T14:05:00Z">
        <w:r w:rsidRPr="0073469F">
          <w:t>NOTE:</w:t>
        </w:r>
        <w:r w:rsidRPr="0073469F">
          <w:tab/>
        </w:r>
        <w:r w:rsidRPr="0073469F">
          <w:rPr>
            <w:lang w:eastAsia="ko-KR"/>
          </w:rPr>
          <w:t>How the MCPTT function is informed when an MCPTT client is coming back from out of coverage is out of scope of present document.</w:t>
        </w:r>
      </w:ins>
    </w:p>
    <w:p w14:paraId="79247D2A" w14:textId="77777777" w:rsidR="002F4E1F" w:rsidRDefault="002F4E1F" w:rsidP="002F4E1F">
      <w:pPr>
        <w:pStyle w:val="B1"/>
        <w:rPr>
          <w:ins w:id="7735" w:author="24.379_CR0919R1_(Rel-18)_enh4MCPTT" w:date="2024-03-22T14:05:00Z"/>
        </w:rPr>
      </w:pPr>
      <w:ins w:id="7736" w:author="24.379_CR0919R1_(Rel-18)_enh4MCPTT" w:date="2024-03-22T14:05:00Z">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ins>
    </w:p>
    <w:p w14:paraId="07E29E6F" w14:textId="77777777" w:rsidR="002F4E1F" w:rsidRDefault="002F4E1F" w:rsidP="002F4E1F">
      <w:pPr>
        <w:pStyle w:val="B2"/>
        <w:rPr>
          <w:ins w:id="7737" w:author="24.379_CR0919R1_(Rel-18)_enh4MCPTT" w:date="2024-03-22T14:05:00Z"/>
        </w:rPr>
      </w:pPr>
      <w:ins w:id="7738" w:author="24.379_CR0919R1_(Rel-18)_enh4MCPTT" w:date="2024-03-22T14:05:00Z">
        <w:r>
          <w:t>a)</w:t>
        </w:r>
        <w:r w:rsidRPr="00520F1D">
          <w:t xml:space="preserve"> </w:t>
        </w:r>
        <w:r>
          <w:tab/>
          <w:t>generate an outgoing SIP MESSAGE request notification of the MCPTT user's emergency alert indication as specified in clause 6.3.3.1.11 with the clarifications of clause 6.3.3.1.12;</w:t>
        </w:r>
      </w:ins>
    </w:p>
    <w:p w14:paraId="1BE4CAA3" w14:textId="77777777" w:rsidR="002F4E1F" w:rsidRDefault="002F4E1F" w:rsidP="002F4E1F">
      <w:pPr>
        <w:pStyle w:val="B2"/>
        <w:rPr>
          <w:ins w:id="7739" w:author="24.379_CR0919R1_(Rel-18)_enh4MCPTT" w:date="2024-03-22T14:05:00Z"/>
        </w:rPr>
      </w:pPr>
      <w:ins w:id="7740" w:author="24.379_CR0919R1_(Rel-18)_enh4MCPTT" w:date="2024-03-22T14:05:00Z">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ins>
    </w:p>
    <w:p w14:paraId="3DAF1102" w14:textId="333E9F8A" w:rsidR="002F4E1F" w:rsidRDefault="002F4E1F" w:rsidP="002F4E1F">
      <w:pPr>
        <w:rPr>
          <w:ins w:id="7741" w:author="24.379_CR0937R2_(Rel-18)_MC_AHGC" w:date="2024-03-23T08:31:00Z"/>
        </w:rPr>
      </w:pPr>
      <w:ins w:id="7742" w:author="24.379_CR0919R1_(Rel-18)_enh4MCPTT" w:date="2024-03-22T14:05:00Z">
        <w:r>
          <w:t>c)</w:t>
        </w:r>
        <w:r>
          <w:tab/>
          <w:t xml:space="preserve">send the SIP MESSAGE request according to </w:t>
        </w:r>
        <w:r w:rsidRPr="00350224">
          <w:t xml:space="preserve">rules and procedures </w:t>
        </w:r>
        <w:r>
          <w:t>of 3GPP TS 24.229 [4].</w:t>
        </w:r>
      </w:ins>
    </w:p>
    <w:p w14:paraId="524572DC" w14:textId="77777777" w:rsidR="00555933" w:rsidRPr="0073469F" w:rsidRDefault="00555933" w:rsidP="00555933">
      <w:pPr>
        <w:pStyle w:val="Heading2"/>
        <w:rPr>
          <w:ins w:id="7743" w:author="24.379_CR0937R2_(Rel-18)_MC_AHGC" w:date="2024-03-23T08:31:00Z"/>
          <w:rFonts w:eastAsia="Malgun Gothic"/>
        </w:rPr>
      </w:pPr>
      <w:ins w:id="7744" w:author="24.379_CR0937R2_(Rel-18)_MC_AHGC" w:date="2024-03-23T08:31:00Z">
        <w:r w:rsidRPr="0073469F">
          <w:rPr>
            <w:rFonts w:eastAsia="Malgun Gothic"/>
          </w:rPr>
          <w:t>12.1</w:t>
        </w:r>
        <w:r>
          <w:rPr>
            <w:rFonts w:eastAsia="Malgun Gothic"/>
          </w:rPr>
          <w:t>A</w:t>
        </w:r>
        <w:r w:rsidRPr="0073469F">
          <w:rPr>
            <w:rFonts w:eastAsia="Malgun Gothic"/>
          </w:rPr>
          <w:tab/>
          <w:t xml:space="preserve">On-network </w:t>
        </w:r>
        <w:bookmarkStart w:id="7745" w:name="_Hlk157691766"/>
        <w:r>
          <w:rPr>
            <w:rFonts w:eastAsia="Malgun Gothic"/>
          </w:rPr>
          <w:t xml:space="preserve">MCPTT adhoc group </w:t>
        </w:r>
        <w:bookmarkEnd w:id="7745"/>
        <w:r w:rsidRPr="0073469F">
          <w:rPr>
            <w:rFonts w:eastAsia="Malgun Gothic"/>
          </w:rPr>
          <w:t>emergency alert</w:t>
        </w:r>
      </w:ins>
    </w:p>
    <w:p w14:paraId="4D544953" w14:textId="77777777" w:rsidR="00555933" w:rsidRDefault="00555933" w:rsidP="00555933">
      <w:pPr>
        <w:pStyle w:val="Heading3"/>
        <w:rPr>
          <w:ins w:id="7746" w:author="24.379_CR0937R2_(Rel-18)_MC_AHGC" w:date="2024-03-23T08:31:00Z"/>
          <w:rFonts w:eastAsia="Malgun Gothic"/>
        </w:rPr>
      </w:pPr>
      <w:ins w:id="7747" w:author="24.379_CR0937R2_(Rel-18)_MC_AHGC" w:date="2024-03-23T08:31:00Z">
        <w:r>
          <w:rPr>
            <w:rFonts w:eastAsia="Malgun Gothic"/>
          </w:rPr>
          <w:t>12.1A.1</w:t>
        </w:r>
        <w:r>
          <w:rPr>
            <w:rFonts w:eastAsia="Malgun Gothic"/>
          </w:rPr>
          <w:tab/>
          <w:t>Client procedures</w:t>
        </w:r>
      </w:ins>
    </w:p>
    <w:p w14:paraId="358DC21B" w14:textId="77777777" w:rsidR="00555933" w:rsidRDefault="00555933" w:rsidP="00555933">
      <w:pPr>
        <w:pStyle w:val="Heading4"/>
        <w:rPr>
          <w:ins w:id="7748" w:author="24.379_CR0937R2_(Rel-18)_MC_AHGC" w:date="2024-03-23T08:31:00Z"/>
        </w:rPr>
      </w:pPr>
      <w:ins w:id="7749" w:author="24.379_CR0937R2_(Rel-18)_MC_AHGC" w:date="2024-03-23T08:31:00Z">
        <w:r>
          <w:rPr>
            <w:rFonts w:eastAsia="Malgun Gothic"/>
          </w:rPr>
          <w:t>12.1A.1.1</w:t>
        </w:r>
        <w:r>
          <w:rPr>
            <w:rFonts w:eastAsia="Malgun Gothic"/>
          </w:rPr>
          <w:tab/>
          <w:t>Emergency alert origination</w:t>
        </w:r>
      </w:ins>
    </w:p>
    <w:p w14:paraId="1A5C4E31" w14:textId="77777777" w:rsidR="00555933" w:rsidRDefault="00555933" w:rsidP="00555933">
      <w:pPr>
        <w:rPr>
          <w:ins w:id="7750" w:author="24.379_CR0937R2_(Rel-18)_MC_AHGC" w:date="2024-03-23T08:31:00Z"/>
          <w:lang w:eastAsia="ko-KR"/>
        </w:rPr>
      </w:pPr>
      <w:ins w:id="7751" w:author="24.379_CR0937R2_(Rel-18)_MC_AHGC" w:date="2024-03-23T08:31:00Z">
        <w:r w:rsidRPr="0073469F">
          <w:t xml:space="preserve">Upon receiving a request from the MCPTT user to send an MCPTT </w:t>
        </w:r>
        <w:r w:rsidRPr="0034582C">
          <w:t xml:space="preserve">adhoc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r>
          <w:rPr>
            <w:lang w:eastAsia="ko-KR"/>
          </w:rPr>
          <w:t xml:space="preserve">adhoc group </w:t>
        </w:r>
        <w:r w:rsidRPr="00C65CD9">
          <w:rPr>
            <w:lang w:eastAsia="ko-KR"/>
          </w:rPr>
          <w:t>emergency alert</w:t>
        </w:r>
        <w:r>
          <w:rPr>
            <w:lang w:eastAsia="ko-KR"/>
          </w:rPr>
          <w:t xml:space="preserve"> as specified in the clause 6.2.8.1.19.</w:t>
        </w:r>
      </w:ins>
    </w:p>
    <w:p w14:paraId="6230731C" w14:textId="77777777" w:rsidR="00555933" w:rsidRDefault="00555933" w:rsidP="00555933">
      <w:pPr>
        <w:rPr>
          <w:ins w:id="7752" w:author="24.379_CR0937R2_(Rel-18)_MC_AHGC" w:date="2024-03-23T08:31:00Z"/>
        </w:rPr>
      </w:pPr>
      <w:ins w:id="7753" w:author="24.379_CR0937R2_(Rel-18)_MC_AHGC" w:date="2024-03-23T08:31:00Z">
        <w:r>
          <w:rPr>
            <w:lang w:eastAsia="ko-KR"/>
          </w:rPr>
          <w:t xml:space="preserve">If this is </w:t>
        </w:r>
        <w:r>
          <w:t>an un</w:t>
        </w:r>
        <w:r w:rsidRPr="00C65CD9">
          <w:rPr>
            <w:lang w:eastAsia="ko-KR"/>
          </w:rPr>
          <w:t>authorised request for an MCPTT emergency alert</w:t>
        </w:r>
        <w:r>
          <w:rPr>
            <w:lang w:eastAsia="ko-KR"/>
          </w:rPr>
          <w:t>, the MCPTT client:</w:t>
        </w:r>
      </w:ins>
    </w:p>
    <w:p w14:paraId="77BCD3AF" w14:textId="77777777" w:rsidR="00555933" w:rsidRDefault="00555933" w:rsidP="00555933">
      <w:pPr>
        <w:pStyle w:val="B1"/>
        <w:rPr>
          <w:ins w:id="7754" w:author="24.379_CR0937R2_(Rel-18)_MC_AHGC" w:date="2024-03-23T08:31:00Z"/>
        </w:rPr>
      </w:pPr>
      <w:ins w:id="7755" w:author="24.379_CR0937R2_(Rel-18)_MC_AHGC" w:date="2024-03-23T08:31:00Z">
        <w:r w:rsidRPr="0073469F">
          <w:t>1)</w:t>
        </w:r>
        <w:r w:rsidRPr="0073469F">
          <w:tab/>
        </w:r>
        <w:r>
          <w:t xml:space="preserve">should indicate to the MCPTT user that </w:t>
        </w:r>
        <w:r>
          <w:rPr>
            <w:rFonts w:eastAsia="Malgun Gothic"/>
          </w:rPr>
          <w:t xml:space="preserve">adhoc group </w:t>
        </w:r>
        <w:r w:rsidRPr="0073469F">
          <w:rPr>
            <w:rFonts w:eastAsia="Malgun Gothic"/>
          </w:rPr>
          <w:t xml:space="preserve">emergency </w:t>
        </w:r>
        <w:r>
          <w:t>alerts are not allowed; and</w:t>
        </w:r>
      </w:ins>
    </w:p>
    <w:p w14:paraId="2211CA9A" w14:textId="77777777" w:rsidR="00555933" w:rsidRDefault="00555933" w:rsidP="00555933">
      <w:pPr>
        <w:pStyle w:val="B1"/>
        <w:rPr>
          <w:ins w:id="7756" w:author="24.379_CR0937R2_(Rel-18)_MC_AHGC" w:date="2024-03-23T08:31:00Z"/>
        </w:rPr>
      </w:pPr>
      <w:ins w:id="7757" w:author="24.379_CR0937R2_(Rel-18)_MC_AHGC" w:date="2024-03-23T08:31:00Z">
        <w:r>
          <w:t>2)</w:t>
        </w:r>
        <w:r>
          <w:tab/>
          <w:t>shall skip the remainder of this procedure.</w:t>
        </w:r>
      </w:ins>
    </w:p>
    <w:p w14:paraId="1F962A53" w14:textId="77777777" w:rsidR="00555933" w:rsidRDefault="00555933" w:rsidP="00555933">
      <w:pPr>
        <w:rPr>
          <w:ins w:id="7758" w:author="24.379_CR0937R2_(Rel-18)_MC_AHGC" w:date="2024-03-23T08:31:00Z"/>
        </w:rPr>
      </w:pPr>
      <w:ins w:id="7759" w:author="24.379_CR0937R2_(Rel-18)_MC_AHGC" w:date="2024-03-23T08:31:00Z">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ins>
    </w:p>
    <w:p w14:paraId="5EE2645A" w14:textId="77777777" w:rsidR="00555933" w:rsidRPr="00D3770C" w:rsidRDefault="00555933" w:rsidP="00555933">
      <w:pPr>
        <w:pStyle w:val="NO"/>
        <w:rPr>
          <w:ins w:id="7760" w:author="24.379_CR0937R2_(Rel-18)_MC_AHGC" w:date="2024-03-23T08:31:00Z"/>
        </w:rPr>
      </w:pPr>
      <w:ins w:id="7761" w:author="24.379_CR0937R2_(Rel-18)_MC_AHGC" w:date="2024-03-23T08:31:00Z">
        <w:r w:rsidRPr="0073469F">
          <w:t>NOTE 1:</w:t>
        </w:r>
        <w:r w:rsidRPr="0073469F">
          <w:tab/>
        </w:r>
        <w:r>
          <w:t>T</w:t>
        </w:r>
        <w:r w:rsidRPr="0073469F">
          <w:t xml:space="preserve">his SIP MESSAGE </w:t>
        </w:r>
        <w:r>
          <w:t xml:space="preserve">request </w:t>
        </w:r>
        <w:r w:rsidRPr="0073469F">
          <w:t>is assumed to be sent out-of-dialog.</w:t>
        </w:r>
      </w:ins>
    </w:p>
    <w:p w14:paraId="2E30C55C" w14:textId="77777777" w:rsidR="00555933" w:rsidRPr="0073469F" w:rsidRDefault="00555933" w:rsidP="00555933">
      <w:pPr>
        <w:rPr>
          <w:ins w:id="7762" w:author="24.379_CR0937R2_(Rel-18)_MC_AHGC" w:date="2024-03-23T08:31:00Z"/>
        </w:rPr>
      </w:pPr>
      <w:ins w:id="7763" w:author="24.379_CR0937R2_(Rel-18)_MC_AHGC" w:date="2024-03-23T08:31:00Z">
        <w:r w:rsidRPr="0073469F">
          <w:t>The MCPTT client:</w:t>
        </w:r>
      </w:ins>
    </w:p>
    <w:p w14:paraId="20102D25" w14:textId="77777777" w:rsidR="00555933" w:rsidRPr="0073469F" w:rsidRDefault="00555933" w:rsidP="00555933">
      <w:pPr>
        <w:pStyle w:val="B1"/>
        <w:rPr>
          <w:ins w:id="7764" w:author="24.379_CR0937R2_(Rel-18)_MC_AHGC" w:date="2024-03-23T08:31:00Z"/>
        </w:rPr>
      </w:pPr>
      <w:ins w:id="7765" w:author="24.379_CR0937R2_(Rel-18)_MC_AHGC" w:date="2024-03-23T08:31:00Z">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27A0AC4D" w14:textId="77777777" w:rsidR="00555933" w:rsidRPr="0073469F" w:rsidRDefault="00555933" w:rsidP="00555933">
      <w:pPr>
        <w:pStyle w:val="B1"/>
        <w:rPr>
          <w:ins w:id="7766" w:author="24.379_CR0937R2_(Rel-18)_MC_AHGC" w:date="2024-03-23T08:31:00Z"/>
        </w:rPr>
      </w:pPr>
      <w:ins w:id="7767" w:author="24.379_CR0937R2_(Rel-18)_MC_AHGC" w:date="2024-03-23T08:31: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59FEC0DD" w14:textId="77777777" w:rsidR="00555933" w:rsidRPr="0073469F" w:rsidRDefault="00555933" w:rsidP="00555933">
      <w:pPr>
        <w:pStyle w:val="B1"/>
        <w:rPr>
          <w:ins w:id="7768" w:author="24.379_CR0937R2_(Rel-18)_MC_AHGC" w:date="2024-03-23T08:31:00Z"/>
        </w:rPr>
      </w:pPr>
      <w:ins w:id="7769" w:author="24.379_CR0937R2_(Rel-18)_MC_AHGC" w:date="2024-03-23T08:31:00Z">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ins>
    </w:p>
    <w:p w14:paraId="1D39D5A6" w14:textId="77777777" w:rsidR="00555933" w:rsidRDefault="00555933" w:rsidP="00555933">
      <w:pPr>
        <w:pStyle w:val="B1"/>
        <w:rPr>
          <w:ins w:id="7770" w:author="24.379_CR0937R2_(Rel-18)_MC_AHGC" w:date="2024-03-23T08:31:00Z"/>
        </w:rPr>
      </w:pPr>
      <w:ins w:id="7771" w:author="24.379_CR0937R2_(Rel-18)_MC_AHGC" w:date="2024-03-23T08:31:00Z">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ins>
    </w:p>
    <w:p w14:paraId="4EC60258" w14:textId="77777777" w:rsidR="00555933" w:rsidRDefault="00555933" w:rsidP="00555933">
      <w:pPr>
        <w:pStyle w:val="B2"/>
        <w:rPr>
          <w:ins w:id="7772" w:author="24.379_CR0937R2_(Rel-18)_MC_AHGC" w:date="2024-03-23T08:31:00Z"/>
        </w:rPr>
      </w:pPr>
      <w:ins w:id="7773" w:author="24.379_CR0937R2_(Rel-18)_MC_AHGC" w:date="2024-03-23T08:31:00Z">
        <w:r>
          <w:t>a)</w:t>
        </w:r>
        <w:r>
          <w:tab/>
        </w:r>
        <w:r w:rsidRPr="00C91445">
          <w:t xml:space="preserve">if the MCPTT client </w:t>
        </w:r>
        <w:r>
          <w:t>needs to include an identity of adhoc group, the &lt;mcptt-request-uri&gt; element set to the identity of the adhoc group;</w:t>
        </w:r>
      </w:ins>
    </w:p>
    <w:p w14:paraId="1D54B6EC" w14:textId="77777777" w:rsidR="00555933" w:rsidRPr="008E477D" w:rsidRDefault="00555933" w:rsidP="00555933">
      <w:pPr>
        <w:pStyle w:val="NO"/>
        <w:rPr>
          <w:ins w:id="7774" w:author="24.379_CR0937R2_(Rel-18)_MC_AHGC" w:date="2024-03-23T08:31:00Z"/>
        </w:rPr>
      </w:pPr>
      <w:ins w:id="7775" w:author="24.379_CR0937R2_(Rel-18)_MC_AHGC" w:date="2024-03-23T08:31:00Z">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means or generated by the MCPTT client using required parameters</w:t>
        </w:r>
        <w:r w:rsidRPr="00C91445">
          <w:t>.</w:t>
        </w:r>
      </w:ins>
    </w:p>
    <w:p w14:paraId="55FA441D" w14:textId="77777777" w:rsidR="00555933" w:rsidRDefault="00555933" w:rsidP="00555933">
      <w:pPr>
        <w:pStyle w:val="B2"/>
        <w:rPr>
          <w:ins w:id="7776" w:author="24.379_CR0937R2_(Rel-18)_MC_AHGC" w:date="2024-03-23T08:31:00Z"/>
        </w:rPr>
      </w:pPr>
      <w:ins w:id="7777" w:author="24.379_CR0937R2_(Rel-18)_MC_AHGC" w:date="2024-03-23T08:31:00Z">
        <w:r>
          <w:t>b)</w:t>
        </w:r>
        <w:r>
          <w:tab/>
        </w:r>
        <w:r w:rsidRPr="0073469F">
          <w:t>the &lt;</w:t>
        </w:r>
        <w:r>
          <w:t>adhoc-</w:t>
        </w:r>
        <w:r w:rsidRPr="0073469F">
          <w:t>alert-ind&gt; element set to a value of "true";</w:t>
        </w:r>
      </w:ins>
    </w:p>
    <w:p w14:paraId="7D13F834" w14:textId="77777777" w:rsidR="00555933" w:rsidRPr="00B25ED1" w:rsidRDefault="00555933" w:rsidP="00555933">
      <w:pPr>
        <w:pStyle w:val="B2"/>
        <w:rPr>
          <w:ins w:id="7778" w:author="24.379_CR0937R2_(Rel-18)_MC_AHGC" w:date="2024-03-23T08:31:00Z"/>
        </w:rPr>
      </w:pPr>
      <w:ins w:id="7779" w:author="24.379_CR0937R2_(Rel-18)_MC_AHGC" w:date="2024-03-23T08:31:00Z">
        <w:r>
          <w:t>c)</w:t>
        </w:r>
        <w:r>
          <w:tab/>
          <w:t>the &lt;mcptt-client-id&gt; element set to the MCPTT client ID of the originating MCPTT client;</w:t>
        </w:r>
      </w:ins>
    </w:p>
    <w:p w14:paraId="0225E3C5" w14:textId="77777777" w:rsidR="00555933" w:rsidRPr="00C91445" w:rsidRDefault="00555933" w:rsidP="00555933">
      <w:pPr>
        <w:pStyle w:val="B2"/>
        <w:rPr>
          <w:ins w:id="7780" w:author="24.379_CR0937R2_(Rel-18)_MC_AHGC" w:date="2024-03-23T08:31:00Z"/>
        </w:rPr>
      </w:pPr>
      <w:ins w:id="7781" w:author="24.379_CR0937R2_(Rel-18)_MC_AHGC" w:date="2024-03-23T08:31:00Z">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ins>
    </w:p>
    <w:p w14:paraId="029FC03B" w14:textId="77777777" w:rsidR="00555933" w:rsidRDefault="00555933" w:rsidP="00555933">
      <w:pPr>
        <w:pStyle w:val="NO"/>
        <w:rPr>
          <w:ins w:id="7782" w:author="24.379_CR0937R2_(Rel-18)_MC_AHGC" w:date="2024-03-23T08:31:00Z"/>
        </w:rPr>
      </w:pPr>
      <w:ins w:id="7783" w:author="24.379_CR0937R2_(Rel-18)_MC_AHGC" w:date="2024-03-23T08:31:00Z">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ins>
    </w:p>
    <w:p w14:paraId="459E4BBC" w14:textId="77777777" w:rsidR="00555933" w:rsidRDefault="00555933" w:rsidP="00555933">
      <w:pPr>
        <w:pStyle w:val="B2"/>
        <w:rPr>
          <w:ins w:id="7784" w:author="24.379_CR0937R2_(Rel-18)_MC_AHGC" w:date="2024-03-23T08:31:00Z"/>
        </w:rPr>
      </w:pPr>
      <w:ins w:id="7785" w:author="24.379_CR0937R2_(Rel-18)_MC_AHGC" w:date="2024-03-23T08:31:00Z">
        <w:r>
          <w:t>e)</w:t>
        </w:r>
        <w:r>
          <w:tab/>
          <w:t>if the MCPTT user has requested an application priority, the &lt;anyExt&gt; element with the &lt;user-requested-priority&gt; element set to the user provided value;</w:t>
        </w:r>
      </w:ins>
    </w:p>
    <w:p w14:paraId="64CC53E4" w14:textId="77777777" w:rsidR="00555933" w:rsidRPr="001B7313" w:rsidRDefault="00555933" w:rsidP="00555933">
      <w:pPr>
        <w:pStyle w:val="B2"/>
        <w:rPr>
          <w:ins w:id="7786" w:author="24.379_CR0937R2_(Rel-18)_MC_AHGC" w:date="2024-03-23T08:31:00Z"/>
          <w:sz w:val="22"/>
          <w:szCs w:val="22"/>
        </w:rPr>
      </w:pPr>
      <w:ins w:id="7787" w:author="24.379_CR0937R2_(Rel-18)_MC_AHGC" w:date="2024-03-23T08:31:00Z">
        <w:r>
          <w:t>f</w:t>
        </w:r>
        <w:r>
          <w:rPr>
            <w:sz w:val="22"/>
            <w:szCs w:val="22"/>
          </w:rPr>
          <w:t>)</w:t>
        </w:r>
        <w:r>
          <w:rPr>
            <w:sz w:val="22"/>
            <w:szCs w:val="22"/>
          </w:rPr>
          <w:tab/>
        </w:r>
        <w:r>
          <w:t>if the MCPTT user has requested to include additional information related to the MCPTT adhoc emergency alter, the &lt;anyExt&gt; element with the &lt;adhoc-additional-information&gt; element set to the user provided value; and</w:t>
        </w:r>
      </w:ins>
    </w:p>
    <w:p w14:paraId="0DBB39E8" w14:textId="77777777" w:rsidR="00555933" w:rsidRPr="00BE260C" w:rsidRDefault="00555933" w:rsidP="00555933">
      <w:pPr>
        <w:pStyle w:val="B2"/>
        <w:rPr>
          <w:ins w:id="7788" w:author="24.379_CR0937R2_(Rel-18)_MC_AHGC" w:date="2024-03-23T08:31:00Z"/>
        </w:rPr>
      </w:pPr>
      <w:ins w:id="7789" w:author="24.379_CR0937R2_(Rel-18)_MC_AHGC" w:date="2024-03-23T08:31:00Z">
        <w:r>
          <w:t>g)</w:t>
        </w:r>
        <w:r>
          <w:tab/>
        </w:r>
        <w:r w:rsidRPr="00C41E5B">
          <w:t xml:space="preserve">a &lt;call-participants-criterias&gt; with one or more criteria as a comma separated list into &lt;anyExt&gt; element of &lt;mcptt-Params&gt; element of &lt;mcpttinfo&gt; element of the application/vnd.3gpp.mcptt-info+xml MIME body in the SIP </w:t>
        </w:r>
        <w:r>
          <w:t>MESSAGE</w:t>
        </w:r>
        <w:r w:rsidRPr="00C41E5B">
          <w:t xml:space="preserve"> request;</w:t>
        </w:r>
      </w:ins>
    </w:p>
    <w:p w14:paraId="62A93838" w14:textId="77777777" w:rsidR="00555933" w:rsidRPr="0073469F" w:rsidRDefault="00555933" w:rsidP="00555933">
      <w:pPr>
        <w:pStyle w:val="B1"/>
        <w:rPr>
          <w:ins w:id="7790" w:author="24.379_CR0937R2_(Rel-18)_MC_AHGC" w:date="2024-03-23T08:31:00Z"/>
        </w:rPr>
      </w:pPr>
      <w:ins w:id="7791" w:author="24.379_CR0937R2_(Rel-18)_MC_AHGC" w:date="2024-03-23T08:31:00Z">
        <w:r>
          <w:t>5</w:t>
        </w:r>
        <w:r w:rsidRPr="0073469F">
          <w:t>)</w:t>
        </w:r>
        <w:r w:rsidRPr="0073469F">
          <w:tab/>
          <w:t xml:space="preserve">shall include in the SIP MESSAGE </w:t>
        </w:r>
        <w:r>
          <w:t xml:space="preserve">request </w:t>
        </w:r>
        <w:r w:rsidRPr="0073469F">
          <w:t xml:space="preserve">the specific location information for MCPTT emergency alert </w:t>
        </w:r>
        <w:r>
          <w:t>as specified in clause 6.2.9.1</w:t>
        </w:r>
        <w:r w:rsidRPr="0073469F">
          <w:t>;</w:t>
        </w:r>
      </w:ins>
    </w:p>
    <w:p w14:paraId="10DEAC5D" w14:textId="77777777" w:rsidR="00555933" w:rsidRPr="0073469F" w:rsidRDefault="00555933" w:rsidP="00555933">
      <w:pPr>
        <w:pStyle w:val="B1"/>
        <w:rPr>
          <w:ins w:id="7792" w:author="24.379_CR0937R2_(Rel-18)_MC_AHGC" w:date="2024-03-23T08:31:00Z"/>
          <w:lang w:eastAsia="ko-KR"/>
        </w:rPr>
      </w:pPr>
      <w:ins w:id="7793" w:author="24.379_CR0937R2_(Rel-18)_MC_AHGC" w:date="2024-03-23T08:31:00Z">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ins>
    </w:p>
    <w:p w14:paraId="49873477" w14:textId="77777777" w:rsidR="00555933" w:rsidRPr="0073469F" w:rsidRDefault="00555933" w:rsidP="00555933">
      <w:pPr>
        <w:pStyle w:val="B1"/>
        <w:rPr>
          <w:ins w:id="7794" w:author="24.379_CR0937R2_(Rel-18)_MC_AHGC" w:date="2024-03-23T08:31:00Z"/>
          <w:lang w:eastAsia="ko-KR"/>
        </w:rPr>
      </w:pPr>
      <w:ins w:id="7795" w:author="24.379_CR0937R2_(Rel-18)_MC_AHGC" w:date="2024-03-23T08:31:00Z">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emergency alert state to "</w:t>
        </w:r>
        <w:r>
          <w:rPr>
            <w:lang w:eastAsia="ko-KR"/>
          </w:rPr>
          <w:t>AH-</w:t>
        </w:r>
        <w:r w:rsidRPr="0073469F">
          <w:rPr>
            <w:lang w:eastAsia="ko-KR"/>
          </w:rPr>
          <w:t xml:space="preserve">MEA 2: </w:t>
        </w:r>
        <w:r>
          <w:rPr>
            <w:lang w:eastAsia="ko-KR"/>
          </w:rPr>
          <w:t>adhoc-</w:t>
        </w:r>
        <w:r w:rsidRPr="0073469F">
          <w:rPr>
            <w:lang w:eastAsia="ko-KR"/>
          </w:rPr>
          <w:t>emergency-alert-confirm-pending";</w:t>
        </w:r>
      </w:ins>
    </w:p>
    <w:p w14:paraId="62F49A69" w14:textId="77777777" w:rsidR="00555933" w:rsidRPr="0073469F" w:rsidRDefault="00555933" w:rsidP="00555933">
      <w:pPr>
        <w:pStyle w:val="B1"/>
        <w:rPr>
          <w:ins w:id="7796" w:author="24.379_CR0937R2_(Rel-18)_MC_AHGC" w:date="2024-03-23T08:31:00Z"/>
          <w:rFonts w:eastAsia="SimSun"/>
        </w:rPr>
      </w:pPr>
      <w:ins w:id="7797" w:author="24.379_CR0937R2_(Rel-18)_MC_AHGC" w:date="2024-03-23T08:31:00Z">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ins>
    </w:p>
    <w:p w14:paraId="5CD49E89" w14:textId="77777777" w:rsidR="00555933" w:rsidRPr="0073469F" w:rsidRDefault="00555933" w:rsidP="00555933">
      <w:pPr>
        <w:pStyle w:val="B1"/>
        <w:rPr>
          <w:ins w:id="7798" w:author="24.379_CR0937R2_(Rel-18)_MC_AHGC" w:date="2024-03-23T08:31:00Z"/>
          <w:rFonts w:eastAsia="SimSun"/>
        </w:rPr>
      </w:pPr>
      <w:ins w:id="7799" w:author="24.379_CR0937R2_(Rel-18)_MC_AHGC" w:date="2024-03-23T08:31:00Z">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ins>
    </w:p>
    <w:p w14:paraId="63D2D94A" w14:textId="77777777" w:rsidR="00555933" w:rsidRPr="0073469F" w:rsidRDefault="00555933" w:rsidP="00555933">
      <w:pPr>
        <w:rPr>
          <w:ins w:id="7800" w:author="24.379_CR0937R2_(Rel-18)_MC_AHGC" w:date="2024-03-23T08:31:00Z"/>
          <w:lang w:eastAsia="ko-KR"/>
        </w:rPr>
      </w:pPr>
      <w:ins w:id="7801" w:author="24.379_CR0937R2_(Rel-18)_MC_AHGC" w:date="2024-03-23T08:31:00Z">
        <w:r w:rsidRPr="0073469F">
          <w:t xml:space="preserve">On receiving a SIP 2xx response to the SIP MESSAGE request, the MCPTT client </w:t>
        </w:r>
        <w:r w:rsidRPr="0073469F">
          <w:rPr>
            <w:lang w:eastAsia="ko-KR"/>
          </w:rPr>
          <w:t>shall set the MCPTT emergency alert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MCPTT emergency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ins>
    </w:p>
    <w:p w14:paraId="2AE6DED3" w14:textId="77777777" w:rsidR="00555933" w:rsidRPr="0073469F" w:rsidRDefault="00555933" w:rsidP="00555933">
      <w:pPr>
        <w:rPr>
          <w:ins w:id="7802" w:author="24.379_CR0937R2_(Rel-18)_MC_AHGC" w:date="2024-03-23T08:31:00Z"/>
          <w:lang w:eastAsia="ko-KR"/>
        </w:rPr>
      </w:pPr>
      <w:ins w:id="7803" w:author="24.379_CR0937R2_(Rel-18)_MC_AHGC" w:date="2024-03-23T08:31:00Z">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shall set the MCPTT emergency alert state to "</w:t>
        </w:r>
        <w:r>
          <w:rPr>
            <w:lang w:eastAsia="ko-KR"/>
          </w:rPr>
          <w:t>AH-</w:t>
        </w:r>
        <w:r w:rsidRPr="0073469F">
          <w:rPr>
            <w:lang w:eastAsia="ko-KR"/>
          </w:rPr>
          <w:t>MEA 1: no-</w:t>
        </w:r>
        <w:r>
          <w:rPr>
            <w:lang w:eastAsia="ko-KR"/>
          </w:rPr>
          <w:t>adhoc-</w:t>
        </w:r>
        <w:r w:rsidRPr="0073469F">
          <w:rPr>
            <w:lang w:eastAsia="ko-KR"/>
          </w:rPr>
          <w:t>alert".</w:t>
        </w:r>
      </w:ins>
    </w:p>
    <w:p w14:paraId="75FF108D" w14:textId="77777777" w:rsidR="00555933" w:rsidRDefault="00555933" w:rsidP="00555933">
      <w:pPr>
        <w:pStyle w:val="NO"/>
        <w:rPr>
          <w:ins w:id="7804" w:author="24.379_CR0937R2_(Rel-18)_MC_AHGC" w:date="2024-03-23T08:31:00Z"/>
          <w:lang w:eastAsia="ko-KR"/>
        </w:rPr>
      </w:pPr>
      <w:ins w:id="7805" w:author="24.379_CR0937R2_(Rel-18)_MC_AHGC" w:date="2024-03-23T08:31:00Z">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ins>
    </w:p>
    <w:p w14:paraId="552AF180" w14:textId="77777777" w:rsidR="00555933" w:rsidRDefault="00555933" w:rsidP="00555933">
      <w:pPr>
        <w:pStyle w:val="NO"/>
        <w:rPr>
          <w:ins w:id="7806" w:author="24.379_CR0937R2_(Rel-18)_MC_AHGC" w:date="2024-03-23T08:31:00Z"/>
          <w:lang w:eastAsia="ko-KR"/>
        </w:rPr>
      </w:pPr>
      <w:ins w:id="7807" w:author="24.379_CR0937R2_(Rel-18)_MC_AHGC" w:date="2024-03-23T08:31:00Z">
        <w:r w:rsidRPr="00E35FCD">
          <w:rPr>
            <w:lang w:eastAsia="ko-KR"/>
          </w:rPr>
          <w:t>NOTE</w:t>
        </w:r>
        <w:r w:rsidRPr="006E208F">
          <w:rPr>
            <w:lang w:eastAsia="ko-KR"/>
          </w:rPr>
          <w:t> 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ins>
    </w:p>
    <w:p w14:paraId="6B7F9423" w14:textId="77777777" w:rsidR="00555933" w:rsidRPr="00844BE3" w:rsidRDefault="00555933" w:rsidP="00555933">
      <w:pPr>
        <w:pStyle w:val="Heading4"/>
        <w:rPr>
          <w:ins w:id="7808" w:author="24.379_CR0937R2_(Rel-18)_MC_AHGC" w:date="2024-03-23T08:31:00Z"/>
          <w:rFonts w:eastAsia="Malgun Gothic"/>
        </w:rPr>
      </w:pPr>
      <w:ins w:id="7809" w:author="24.379_CR0937R2_(Rel-18)_MC_AHGC" w:date="2024-03-23T08:31:00Z">
        <w:r>
          <w:rPr>
            <w:rFonts w:eastAsia="Malgun Gothic"/>
          </w:rPr>
          <w:t>12.1A.1.2</w:t>
        </w:r>
        <w:r>
          <w:rPr>
            <w:rFonts w:eastAsia="Malgun Gothic"/>
          </w:rPr>
          <w:tab/>
          <w:t>Emergency alert cancellation</w:t>
        </w:r>
      </w:ins>
    </w:p>
    <w:p w14:paraId="1862FE59" w14:textId="77777777" w:rsidR="00555933" w:rsidRDefault="00555933" w:rsidP="00555933">
      <w:pPr>
        <w:rPr>
          <w:ins w:id="7810" w:author="24.379_CR0937R2_(Rel-18)_MC_AHGC" w:date="2024-03-23T08:31:00Z"/>
          <w:lang w:eastAsia="ko-KR"/>
        </w:rPr>
      </w:pPr>
      <w:ins w:id="7811" w:author="24.379_CR0937R2_(Rel-18)_MC_AHGC" w:date="2024-03-23T08:31:00Z">
        <w:r w:rsidRPr="0073469F">
          <w:t xml:space="preserve">Upon receiving a request from the MCPTT user to send an MCPTT </w:t>
        </w:r>
        <w:r w:rsidRPr="0034582C">
          <w:t xml:space="preserve">adhoc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r>
          <w:rPr>
            <w:lang w:eastAsia="ko-KR"/>
          </w:rPr>
          <w:t xml:space="preserve">adhoc group </w:t>
        </w:r>
        <w:r w:rsidRPr="00C65CD9">
          <w:rPr>
            <w:lang w:eastAsia="ko-KR"/>
          </w:rPr>
          <w:t>emergency alert</w:t>
        </w:r>
        <w:r>
          <w:rPr>
            <w:lang w:eastAsia="ko-KR"/>
          </w:rPr>
          <w:t xml:space="preserve"> cancellation as specified in the clause 6.2.8.1.19.</w:t>
        </w:r>
      </w:ins>
    </w:p>
    <w:p w14:paraId="28C46B15" w14:textId="77777777" w:rsidR="00555933" w:rsidRDefault="00555933" w:rsidP="00555933">
      <w:pPr>
        <w:rPr>
          <w:ins w:id="7812" w:author="24.379_CR0937R2_(Rel-18)_MC_AHGC" w:date="2024-03-23T08:31:00Z"/>
        </w:rPr>
      </w:pPr>
      <w:ins w:id="7813" w:author="24.379_CR0937R2_(Rel-18)_MC_AHGC" w:date="2024-03-23T08:31:00Z">
        <w:r>
          <w:rPr>
            <w:lang w:eastAsia="ko-KR"/>
          </w:rPr>
          <w:t xml:space="preserve">If this is </w:t>
        </w:r>
        <w:r>
          <w:t>an un</w:t>
        </w:r>
        <w:r w:rsidRPr="00C65CD9">
          <w:rPr>
            <w:lang w:eastAsia="ko-KR"/>
          </w:rPr>
          <w:t>authorised request for an MCPTT emergency alert</w:t>
        </w:r>
        <w:r>
          <w:rPr>
            <w:lang w:eastAsia="ko-KR"/>
          </w:rPr>
          <w:t xml:space="preserve"> cancellation, the MCPTT client:</w:t>
        </w:r>
      </w:ins>
    </w:p>
    <w:p w14:paraId="124CDACD" w14:textId="77777777" w:rsidR="00555933" w:rsidRDefault="00555933" w:rsidP="00555933">
      <w:pPr>
        <w:pStyle w:val="B1"/>
        <w:rPr>
          <w:ins w:id="7814" w:author="24.379_CR0937R2_(Rel-18)_MC_AHGC" w:date="2024-03-23T08:31:00Z"/>
        </w:rPr>
      </w:pPr>
      <w:ins w:id="7815" w:author="24.379_CR0937R2_(Rel-18)_MC_AHGC" w:date="2024-03-23T08:31:00Z">
        <w:r w:rsidRPr="0073469F">
          <w:t>1)</w:t>
        </w:r>
        <w:r w:rsidRPr="0073469F">
          <w:tab/>
        </w:r>
        <w:r>
          <w:t xml:space="preserve">should indicate to the MCPTT user that </w:t>
        </w:r>
        <w:r>
          <w:rPr>
            <w:rFonts w:eastAsia="Malgun Gothic"/>
          </w:rPr>
          <w:t xml:space="preserve">adhoc group </w:t>
        </w:r>
        <w:r w:rsidRPr="0073469F">
          <w:rPr>
            <w:rFonts w:eastAsia="Malgun Gothic"/>
          </w:rPr>
          <w:t xml:space="preserve">emergency </w:t>
        </w:r>
        <w:r>
          <w:t>alert cancellations are not allowed; and</w:t>
        </w:r>
      </w:ins>
    </w:p>
    <w:p w14:paraId="2972999B" w14:textId="77777777" w:rsidR="00555933" w:rsidRDefault="00555933" w:rsidP="00555933">
      <w:pPr>
        <w:pStyle w:val="B1"/>
        <w:rPr>
          <w:ins w:id="7816" w:author="24.379_CR0937R2_(Rel-18)_MC_AHGC" w:date="2024-03-23T08:31:00Z"/>
        </w:rPr>
      </w:pPr>
      <w:ins w:id="7817" w:author="24.379_CR0937R2_(Rel-18)_MC_AHGC" w:date="2024-03-23T08:31:00Z">
        <w:r>
          <w:t>2)</w:t>
        </w:r>
        <w:r>
          <w:tab/>
          <w:t>shall skip the remainder of this procedure.</w:t>
        </w:r>
      </w:ins>
    </w:p>
    <w:p w14:paraId="2C7B8C74" w14:textId="77777777" w:rsidR="00555933" w:rsidRDefault="00555933" w:rsidP="00555933">
      <w:pPr>
        <w:rPr>
          <w:ins w:id="7818" w:author="24.379_CR0937R2_(Rel-18)_MC_AHGC" w:date="2024-03-23T08:31:00Z"/>
        </w:rPr>
      </w:pPr>
      <w:ins w:id="7819" w:author="24.379_CR0937R2_(Rel-18)_MC_AHGC" w:date="2024-03-23T08:31:00Z">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ins>
    </w:p>
    <w:p w14:paraId="1AC7FA03" w14:textId="77777777" w:rsidR="00555933" w:rsidRPr="00D3770C" w:rsidRDefault="00555933" w:rsidP="00555933">
      <w:pPr>
        <w:pStyle w:val="NO"/>
        <w:rPr>
          <w:ins w:id="7820" w:author="24.379_CR0937R2_(Rel-18)_MC_AHGC" w:date="2024-03-23T08:31:00Z"/>
        </w:rPr>
      </w:pPr>
      <w:ins w:id="7821" w:author="24.379_CR0937R2_(Rel-18)_MC_AHGC" w:date="2024-03-23T08:31:00Z">
        <w:r>
          <w:t>NOTE 1:</w:t>
        </w:r>
        <w:r>
          <w:tab/>
          <w:t>T</w:t>
        </w:r>
        <w:r w:rsidRPr="0073469F">
          <w:t xml:space="preserve">his SIP MESSAGE </w:t>
        </w:r>
        <w:r>
          <w:t xml:space="preserve">request </w:t>
        </w:r>
        <w:r w:rsidRPr="0073469F">
          <w:t>is assumed to be sent out-of-dialog.</w:t>
        </w:r>
      </w:ins>
    </w:p>
    <w:p w14:paraId="04CEFD97" w14:textId="77777777" w:rsidR="00555933" w:rsidRPr="0073469F" w:rsidRDefault="00555933" w:rsidP="00555933">
      <w:pPr>
        <w:rPr>
          <w:ins w:id="7822" w:author="24.379_CR0937R2_(Rel-18)_MC_AHGC" w:date="2024-03-23T08:31:00Z"/>
        </w:rPr>
      </w:pPr>
      <w:ins w:id="7823" w:author="24.379_CR0937R2_(Rel-18)_MC_AHGC" w:date="2024-03-23T08:31:00Z">
        <w:r w:rsidRPr="0073469F">
          <w:t>The MCPTT client:</w:t>
        </w:r>
      </w:ins>
    </w:p>
    <w:p w14:paraId="13E33BB0" w14:textId="77777777" w:rsidR="00555933" w:rsidRPr="0073469F" w:rsidRDefault="00555933" w:rsidP="00555933">
      <w:pPr>
        <w:pStyle w:val="B1"/>
        <w:rPr>
          <w:ins w:id="7824" w:author="24.379_CR0937R2_(Rel-18)_MC_AHGC" w:date="2024-03-23T08:31:00Z"/>
        </w:rPr>
      </w:pPr>
      <w:ins w:id="7825" w:author="24.379_CR0937R2_(Rel-18)_MC_AHGC" w:date="2024-03-23T08:31:00Z">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0F757A66" w14:textId="77777777" w:rsidR="00555933" w:rsidRPr="0073469F" w:rsidRDefault="00555933" w:rsidP="00555933">
      <w:pPr>
        <w:pStyle w:val="B1"/>
        <w:rPr>
          <w:ins w:id="7826" w:author="24.379_CR0937R2_(Rel-18)_MC_AHGC" w:date="2024-03-23T08:31:00Z"/>
        </w:rPr>
      </w:pPr>
      <w:ins w:id="7827" w:author="24.379_CR0937R2_(Rel-18)_MC_AHGC" w:date="2024-03-23T08:31: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28E55C05" w14:textId="77777777" w:rsidR="00555933" w:rsidRPr="0073469F" w:rsidRDefault="00555933" w:rsidP="00555933">
      <w:pPr>
        <w:pStyle w:val="B1"/>
        <w:rPr>
          <w:ins w:id="7828" w:author="24.379_CR0937R2_(Rel-18)_MC_AHGC" w:date="2024-03-23T08:31:00Z"/>
        </w:rPr>
      </w:pPr>
      <w:ins w:id="7829" w:author="24.379_CR0937R2_(Rel-18)_MC_AHGC" w:date="2024-03-23T08:31:00Z">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ins>
    </w:p>
    <w:p w14:paraId="0207F1CE" w14:textId="77777777" w:rsidR="00555933" w:rsidRDefault="00555933" w:rsidP="00555933">
      <w:pPr>
        <w:pStyle w:val="B1"/>
        <w:rPr>
          <w:ins w:id="7830" w:author="24.379_CR0937R2_(Rel-18)_MC_AHGC" w:date="2024-03-23T08:31:00Z"/>
        </w:rPr>
      </w:pPr>
      <w:ins w:id="7831" w:author="24.379_CR0937R2_(Rel-18)_MC_AHGC" w:date="2024-03-23T08:31:00Z">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ins>
    </w:p>
    <w:p w14:paraId="05D411FA" w14:textId="77777777" w:rsidR="00555933" w:rsidRPr="0045201D" w:rsidRDefault="00555933" w:rsidP="00555933">
      <w:pPr>
        <w:pStyle w:val="B2"/>
        <w:rPr>
          <w:ins w:id="7832" w:author="24.379_CR0937R2_(Rel-18)_MC_AHGC" w:date="2024-03-23T08:31:00Z"/>
        </w:rPr>
      </w:pPr>
      <w:ins w:id="7833" w:author="24.379_CR0937R2_(Rel-18)_MC_AHGC" w:date="2024-03-23T08:31:00Z">
        <w:r>
          <w:t>a)</w:t>
        </w:r>
        <w:r>
          <w:tab/>
          <w:t>the &lt;mcptt-request-uri&gt;</w:t>
        </w:r>
        <w:r w:rsidRPr="004C07EF">
          <w:t xml:space="preserve"> element set to the </w:t>
        </w:r>
        <w:r>
          <w:t>MCPTT adhoc group identity</w:t>
        </w:r>
        <w:r w:rsidRPr="004C07EF">
          <w:t>;</w:t>
        </w:r>
      </w:ins>
    </w:p>
    <w:p w14:paraId="33C268C2" w14:textId="77777777" w:rsidR="00555933" w:rsidRDefault="00555933" w:rsidP="00555933">
      <w:pPr>
        <w:pStyle w:val="B2"/>
        <w:rPr>
          <w:ins w:id="7834" w:author="24.379_CR0937R2_(Rel-18)_MC_AHGC" w:date="2024-03-23T08:31:00Z"/>
        </w:rPr>
      </w:pPr>
      <w:ins w:id="7835" w:author="24.379_CR0937R2_(Rel-18)_MC_AHGC" w:date="2024-03-23T08:31:00Z">
        <w:r>
          <w:t>b)</w:t>
        </w:r>
        <w:r>
          <w:tab/>
        </w:r>
        <w:r w:rsidRPr="0073469F">
          <w:t>the &lt;</w:t>
        </w:r>
        <w:r>
          <w:t>adhoc-</w:t>
        </w:r>
        <w:r w:rsidRPr="0073469F">
          <w:t>alert-ind&gt; element set to a value of "</w:t>
        </w:r>
        <w:r>
          <w:t>false</w:t>
        </w:r>
        <w:r w:rsidRPr="0073469F">
          <w:t>";</w:t>
        </w:r>
      </w:ins>
    </w:p>
    <w:p w14:paraId="4439A924" w14:textId="77777777" w:rsidR="00555933" w:rsidRPr="00B25ED1" w:rsidRDefault="00555933" w:rsidP="00555933">
      <w:pPr>
        <w:pStyle w:val="B2"/>
        <w:rPr>
          <w:ins w:id="7836" w:author="24.379_CR0937R2_(Rel-18)_MC_AHGC" w:date="2024-03-23T08:31:00Z"/>
        </w:rPr>
      </w:pPr>
      <w:ins w:id="7837" w:author="24.379_CR0937R2_(Rel-18)_MC_AHGC" w:date="2024-03-23T08:31:00Z">
        <w:r>
          <w:t>c)</w:t>
        </w:r>
        <w:r>
          <w:tab/>
          <w:t>the &lt;mcptt-client-id&gt; element set to the MCPTT client ID of the originating MCPTT client;</w:t>
        </w:r>
      </w:ins>
    </w:p>
    <w:p w14:paraId="731AB064" w14:textId="77777777" w:rsidR="00555933" w:rsidRPr="00C91445" w:rsidRDefault="00555933" w:rsidP="00555933">
      <w:pPr>
        <w:pStyle w:val="B2"/>
        <w:rPr>
          <w:ins w:id="7838" w:author="24.379_CR0937R2_(Rel-18)_MC_AHGC" w:date="2024-03-23T08:31:00Z"/>
        </w:rPr>
      </w:pPr>
      <w:ins w:id="7839" w:author="24.379_CR0937R2_(Rel-18)_MC_AHGC" w:date="2024-03-23T08:31:00Z">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ins>
    </w:p>
    <w:p w14:paraId="61EDDA79" w14:textId="77777777" w:rsidR="00555933" w:rsidRPr="00BE260C" w:rsidRDefault="00555933" w:rsidP="00555933">
      <w:pPr>
        <w:pStyle w:val="NO"/>
        <w:rPr>
          <w:ins w:id="7840" w:author="24.379_CR0937R2_(Rel-18)_MC_AHGC" w:date="2024-03-23T08:31:00Z"/>
        </w:rPr>
      </w:pPr>
      <w:ins w:id="7841" w:author="24.379_CR0937R2_(Rel-18)_MC_AHGC" w:date="2024-03-23T08:31:00Z">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ins>
    </w:p>
    <w:p w14:paraId="7CE32E64" w14:textId="77777777" w:rsidR="00555933" w:rsidRDefault="00555933" w:rsidP="00555933">
      <w:pPr>
        <w:pStyle w:val="B2"/>
        <w:rPr>
          <w:ins w:id="7842" w:author="24.379_CR0937R2_(Rel-18)_MC_AHGC" w:date="2024-03-23T08:31:00Z"/>
        </w:rPr>
      </w:pPr>
      <w:ins w:id="7843" w:author="24.379_CR0937R2_(Rel-18)_MC_AHGC" w:date="2024-03-23T08:31:00Z">
        <w:r>
          <w:t>e)</w:t>
        </w:r>
        <w:r>
          <w:tab/>
        </w:r>
        <w:r w:rsidRPr="000C5EB0">
          <w:t xml:space="preserve">if the MCPTT user is cancelling </w:t>
        </w:r>
        <w:r>
          <w:t xml:space="preserve">an </w:t>
        </w:r>
        <w:r w:rsidRPr="000C5EB0">
          <w:t>MCPTT emergency alert originated by another MCPTT user</w:t>
        </w:r>
        <w:r>
          <w:t>, include the</w:t>
        </w:r>
        <w:r w:rsidRPr="000C5EB0">
          <w:t xml:space="preserve"> &lt;originated-by&gt; element set to the MCPTT ID of the MCPTT user who originated the MCPTT emergency alert</w:t>
        </w:r>
        <w:r>
          <w:t>; and</w:t>
        </w:r>
      </w:ins>
    </w:p>
    <w:p w14:paraId="3277BBBF" w14:textId="77777777" w:rsidR="00555933" w:rsidRPr="0045201D" w:rsidRDefault="00555933" w:rsidP="00555933">
      <w:pPr>
        <w:pStyle w:val="B2"/>
        <w:rPr>
          <w:ins w:id="7844" w:author="24.379_CR0937R2_(Rel-18)_MC_AHGC" w:date="2024-03-23T08:31:00Z"/>
        </w:rPr>
      </w:pPr>
      <w:ins w:id="7845" w:author="24.379_CR0937R2_(Rel-18)_MC_AHGC" w:date="2024-03-23T08:31:00Z">
        <w:r>
          <w:t>f)</w:t>
        </w:r>
        <w:r>
          <w:tab/>
        </w:r>
        <w:r w:rsidRPr="00C91445">
          <w:t xml:space="preserve">if the MCPTT client </w:t>
        </w:r>
        <w:r>
          <w:t xml:space="preserve">needs to cancel the </w:t>
        </w:r>
        <w:r w:rsidRPr="00671496">
          <w:rPr>
            <w:rFonts w:ascii="Arial" w:hAnsi="Arial"/>
            <w:sz w:val="18"/>
          </w:rPr>
          <w:t>in-progress emergency state of the group</w:t>
        </w:r>
        <w:r>
          <w:rPr>
            <w:rFonts w:ascii="Arial" w:hAnsi="Arial"/>
            <w:sz w:val="18"/>
          </w:rPr>
          <w:t>,</w:t>
        </w:r>
        <w:r w:rsidRPr="009B129E">
          <w:t xml:space="preserve"> </w:t>
        </w:r>
        <w:r>
          <w:t xml:space="preserve">the &lt;anyExt&gt; element with </w:t>
        </w:r>
        <w:r w:rsidRPr="00C91445">
          <w:t>the &lt;</w:t>
        </w:r>
        <w:r>
          <w:t xml:space="preserve">cancel-in-progess-emergency-state&gt; </w:t>
        </w:r>
        <w:r w:rsidRPr="0073469F">
          <w:t>&gt; element set to a value of "</w:t>
        </w:r>
        <w:r>
          <w:t>true</w:t>
        </w:r>
        <w:r w:rsidRPr="0073469F">
          <w:t>"</w:t>
        </w:r>
        <w:r>
          <w:t>.</w:t>
        </w:r>
      </w:ins>
    </w:p>
    <w:p w14:paraId="366A6D52" w14:textId="77777777" w:rsidR="00555933" w:rsidRPr="002915E9" w:rsidRDefault="00555933" w:rsidP="00555933">
      <w:pPr>
        <w:pStyle w:val="EditorsNote"/>
        <w:rPr>
          <w:ins w:id="7846" w:author="24.379_CR0937R2_(Rel-18)_MC_AHGC" w:date="2024-03-23T08:31:00Z"/>
        </w:rPr>
      </w:pPr>
      <w:ins w:id="7847" w:author="24.379_CR0937R2_(Rel-18)_MC_AHGC" w:date="2024-03-23T08:31:00Z">
        <w:r w:rsidRPr="002915E9">
          <w:t>Editor’s Note:</w:t>
        </w:r>
        <w:r w:rsidRPr="002915E9">
          <w:tab/>
          <w:t>3GPP TS 23.280 mentions th</w:t>
        </w:r>
        <w:r>
          <w:t xml:space="preserve">is parameter in </w:t>
        </w:r>
        <w:r w:rsidRPr="00671496">
          <w:t>Table </w:t>
        </w:r>
        <w:r w:rsidRPr="00554654">
          <w:t>10.10.</w:t>
        </w:r>
        <w:r>
          <w:t>3</w:t>
        </w:r>
        <w:r w:rsidRPr="00554654">
          <w:t>.2</w:t>
        </w:r>
        <w:r w:rsidRPr="00F87AC4">
          <w:t>.</w:t>
        </w:r>
        <w:r>
          <w:t>4</w:t>
        </w:r>
        <w:r w:rsidRPr="00671496">
          <w:t>-1</w:t>
        </w:r>
        <w:r>
          <w:t>, but it is FFS how it is exactly used by the participating and controlling function.</w:t>
        </w:r>
      </w:ins>
    </w:p>
    <w:p w14:paraId="2BF0C1F3" w14:textId="77777777" w:rsidR="00555933" w:rsidRDefault="00555933" w:rsidP="00555933">
      <w:pPr>
        <w:pStyle w:val="B1"/>
        <w:rPr>
          <w:ins w:id="7848" w:author="24.379_CR0937R2_(Rel-18)_MC_AHGC" w:date="2024-03-23T08:31:00Z"/>
          <w:lang w:eastAsia="ko-KR"/>
        </w:rPr>
      </w:pPr>
      <w:ins w:id="7849" w:author="24.379_CR0937R2_(Rel-18)_MC_AHGC" w:date="2024-03-23T08:31:00Z">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clause 6.2.8.1.7, shall include an &lt;adhoc-emergency-ind&gt; element set to a value of "false" in the </w:t>
        </w:r>
        <w:r w:rsidRPr="0073469F">
          <w:t>&lt;mcpttinfo&gt; element containing the &lt;mcptt-Params&gt; element</w:t>
        </w:r>
        <w:r>
          <w:t>;</w:t>
        </w:r>
      </w:ins>
    </w:p>
    <w:p w14:paraId="4E4D54FA" w14:textId="77777777" w:rsidR="00555933" w:rsidRDefault="00555933" w:rsidP="00555933">
      <w:pPr>
        <w:pStyle w:val="B1"/>
        <w:rPr>
          <w:ins w:id="7850" w:author="24.379_CR0937R2_(Rel-18)_MC_AHGC" w:date="2024-03-23T08:31:00Z"/>
          <w:rFonts w:eastAsia="SimSun"/>
        </w:rPr>
      </w:pPr>
      <w:ins w:id="7851" w:author="24.379_CR0937R2_(Rel-18)_MC_AHGC" w:date="2024-03-23T08:31:00Z">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ins>
    </w:p>
    <w:p w14:paraId="07C1E286" w14:textId="77777777" w:rsidR="00555933" w:rsidRPr="0073469F" w:rsidRDefault="00555933" w:rsidP="00555933">
      <w:pPr>
        <w:pStyle w:val="B1"/>
        <w:rPr>
          <w:ins w:id="7852" w:author="24.379_CR0937R2_(Rel-18)_MC_AHGC" w:date="2024-03-23T08:31:00Z"/>
          <w:rFonts w:eastAsia="SimSun"/>
        </w:rPr>
      </w:pPr>
      <w:ins w:id="7853" w:author="24.379_CR0937R2_(Rel-18)_MC_AHGC" w:date="2024-03-23T08:31:00Z">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w:t>
        </w:r>
        <w:r>
          <w:t>AH-</w:t>
        </w:r>
        <w:r w:rsidRPr="00D95692">
          <w:t xml:space="preserve">MEA 4: </w:t>
        </w:r>
        <w:r>
          <w:t>adhoc-e</w:t>
        </w:r>
        <w:r w:rsidRPr="00D95692">
          <w:t>mergency-alert-cancel-pending"</w:t>
        </w:r>
        <w:r>
          <w:t>; and</w:t>
        </w:r>
      </w:ins>
    </w:p>
    <w:p w14:paraId="341BF124" w14:textId="77777777" w:rsidR="00555933" w:rsidRPr="0073469F" w:rsidRDefault="00555933" w:rsidP="00555933">
      <w:pPr>
        <w:pStyle w:val="B1"/>
        <w:rPr>
          <w:ins w:id="7854" w:author="24.379_CR0937R2_(Rel-18)_MC_AHGC" w:date="2024-03-23T08:31:00Z"/>
          <w:rFonts w:eastAsia="SimSun"/>
        </w:rPr>
      </w:pPr>
      <w:ins w:id="7855" w:author="24.379_CR0937R2_(Rel-18)_MC_AHGC" w:date="2024-03-23T08:31:00Z">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ins>
    </w:p>
    <w:p w14:paraId="2EFED057" w14:textId="77777777" w:rsidR="00555933" w:rsidRPr="00D95692" w:rsidRDefault="00555933" w:rsidP="00555933">
      <w:pPr>
        <w:rPr>
          <w:ins w:id="7856" w:author="24.379_CR0937R2_(Rel-18)_MC_AHGC" w:date="2024-03-23T08:31:00Z"/>
        </w:rPr>
      </w:pPr>
      <w:ins w:id="7857" w:author="24.379_CR0937R2_(Rel-18)_MC_AHGC" w:date="2024-03-23T08:31:00Z">
        <w:r>
          <w:t xml:space="preserve">On receipt of a SIP MESSAGE request containing an </w:t>
        </w:r>
        <w:r w:rsidRPr="00EF3E94">
          <w:t>application/vnd.3gpp.mcptt-info+xml MIME body</w:t>
        </w:r>
        <w:r>
          <w:t xml:space="preserve"> with an &lt;adhoc-alert-ind-rcvd&gt; element set to true and an &lt;mcptt-client-id&gt; matching the MCPTT client ID included in the sent SIP MESSAGE request</w:t>
        </w:r>
        <w:r w:rsidRPr="00D95692">
          <w:t>:</w:t>
        </w:r>
      </w:ins>
    </w:p>
    <w:p w14:paraId="008B606B" w14:textId="77777777" w:rsidR="00555933" w:rsidRDefault="00555933" w:rsidP="00555933">
      <w:pPr>
        <w:pStyle w:val="B1"/>
        <w:rPr>
          <w:ins w:id="7858" w:author="24.379_CR0937R2_(Rel-18)_MC_AHGC" w:date="2024-03-23T08:31:00Z"/>
        </w:rPr>
      </w:pPr>
      <w:ins w:id="7859" w:author="24.379_CR0937R2_(Rel-18)_MC_AHGC" w:date="2024-03-23T08:31:00Z">
        <w:r>
          <w:t>1)</w:t>
        </w:r>
        <w:r>
          <w:tab/>
          <w:t>if the &lt;adhoc-alert-ind&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emergency alert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ins>
    </w:p>
    <w:p w14:paraId="7DFE8EEE" w14:textId="77777777" w:rsidR="00555933" w:rsidRDefault="00555933" w:rsidP="00555933">
      <w:pPr>
        <w:pStyle w:val="B2"/>
        <w:rPr>
          <w:ins w:id="7860" w:author="24.379_CR0937R2_(Rel-18)_MC_AHGC" w:date="2024-03-23T08:31:00Z"/>
        </w:rPr>
      </w:pPr>
      <w:ins w:id="7861" w:author="24.379_CR0937R2_(Rel-18)_MC_AHGC" w:date="2024-03-23T08:31:00Z">
        <w:r>
          <w:t>a)</w:t>
        </w:r>
        <w:r>
          <w:tab/>
        </w:r>
        <w:r w:rsidRPr="00D95692">
          <w:t>set the MCPTT emergency alert state to "</w:t>
        </w:r>
        <w:r>
          <w:t>AH-</w:t>
        </w:r>
        <w:r w:rsidRPr="00D95692">
          <w:t>MEA 1: no-</w:t>
        </w:r>
        <w:r>
          <w:t>adhoc-</w:t>
        </w:r>
        <w:r w:rsidRPr="00D95692">
          <w:t>alert";</w:t>
        </w:r>
        <w:r>
          <w:t xml:space="preserve"> and</w:t>
        </w:r>
      </w:ins>
    </w:p>
    <w:p w14:paraId="29BE4B28" w14:textId="77777777" w:rsidR="00555933" w:rsidRDefault="00555933" w:rsidP="00555933">
      <w:pPr>
        <w:pStyle w:val="B2"/>
        <w:rPr>
          <w:ins w:id="7862" w:author="24.379_CR0937R2_(Rel-18)_MC_AHGC" w:date="2024-03-23T08:31:00Z"/>
        </w:rPr>
      </w:pPr>
      <w:ins w:id="7863" w:author="24.379_CR0937R2_(Rel-18)_MC_AHGC" w:date="2024-03-23T08:31:00Z">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ins>
    </w:p>
    <w:p w14:paraId="045604F1" w14:textId="77777777" w:rsidR="00555933" w:rsidRDefault="00555933" w:rsidP="00555933">
      <w:pPr>
        <w:pStyle w:val="B1"/>
        <w:rPr>
          <w:ins w:id="7864" w:author="24.379_CR0937R2_(Rel-18)_MC_AHGC" w:date="2024-03-23T08:31:00Z"/>
        </w:rPr>
      </w:pPr>
      <w:ins w:id="7865" w:author="24.379_CR0937R2_(Rel-18)_MC_AHGC" w:date="2024-03-23T08:31:00Z">
        <w:r>
          <w:t>2)</w:t>
        </w:r>
        <w:r>
          <w:tab/>
          <w:t xml:space="preserve">if the &lt;adhoc-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w:t>
        </w:r>
        <w:r>
          <w:t>AH-</w:t>
        </w:r>
        <w:r w:rsidRPr="00D95692">
          <w:t xml:space="preserve">MEA 3: </w:t>
        </w:r>
        <w:r>
          <w:t>adhoc-</w:t>
        </w:r>
        <w:r w:rsidRPr="00D95692">
          <w:t>emergency-alert-initiated";</w:t>
        </w:r>
        <w:r>
          <w:t xml:space="preserve"> and</w:t>
        </w:r>
      </w:ins>
    </w:p>
    <w:p w14:paraId="730848FF" w14:textId="77777777" w:rsidR="00555933" w:rsidRDefault="00555933" w:rsidP="00555933">
      <w:pPr>
        <w:pStyle w:val="NO"/>
        <w:rPr>
          <w:ins w:id="7866" w:author="24.379_CR0937R2_(Rel-18)_MC_AHGC" w:date="2024-03-23T08:31:00Z"/>
        </w:rPr>
      </w:pPr>
      <w:ins w:id="7867" w:author="24.379_CR0937R2_(Rel-18)_MC_AHGC" w:date="2024-03-23T08:31:00Z">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ins>
    </w:p>
    <w:p w14:paraId="1FE5485D" w14:textId="77777777" w:rsidR="00555933" w:rsidRDefault="00555933" w:rsidP="00555933">
      <w:pPr>
        <w:rPr>
          <w:ins w:id="7868" w:author="24.379_CR0937R2_(Rel-18)_MC_AHGC" w:date="2024-03-23T08:31:00Z"/>
        </w:rPr>
      </w:pPr>
      <w:ins w:id="7869" w:author="24.379_CR0937R2_(Rel-18)_MC_AHGC" w:date="2024-03-23T08:31:00Z">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ins>
    </w:p>
    <w:p w14:paraId="3A15D6A7" w14:textId="77777777" w:rsidR="00555933" w:rsidRPr="0045201D" w:rsidRDefault="00555933" w:rsidP="00555933">
      <w:pPr>
        <w:pStyle w:val="B1"/>
        <w:rPr>
          <w:ins w:id="7870" w:author="24.379_CR0937R2_(Rel-18)_MC_AHGC" w:date="2024-03-23T08:31:00Z"/>
        </w:rPr>
      </w:pPr>
      <w:ins w:id="7871" w:author="24.379_CR0937R2_(Rel-18)_MC_AHGC" w:date="2024-03-23T08:31:00Z">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shall set the MCPTT emergency alert state to "</w:t>
        </w:r>
        <w:r>
          <w:t>AH-</w:t>
        </w:r>
        <w:r w:rsidRPr="00D95692">
          <w:t xml:space="preserve">MEA 3: </w:t>
        </w:r>
        <w:r>
          <w:t>adhoc-</w:t>
        </w:r>
        <w:r w:rsidRPr="00D95692">
          <w:t>emergency-alert-initiated"</w:t>
        </w:r>
        <w:r>
          <w:t>; and</w:t>
        </w:r>
      </w:ins>
    </w:p>
    <w:p w14:paraId="72D8875A" w14:textId="77777777" w:rsidR="00555933" w:rsidRPr="00D95692" w:rsidRDefault="00555933" w:rsidP="00555933">
      <w:pPr>
        <w:pStyle w:val="NO"/>
        <w:rPr>
          <w:ins w:id="7872" w:author="24.379_CR0937R2_(Rel-18)_MC_AHGC" w:date="2024-03-23T08:31:00Z"/>
          <w:rFonts w:eastAsia="Malgun Gothic"/>
        </w:rPr>
      </w:pPr>
      <w:ins w:id="7873" w:author="24.379_CR0937R2_(Rel-18)_MC_AHGC" w:date="2024-03-23T08:31:00Z">
        <w:r w:rsidRPr="00D95692">
          <w:rPr>
            <w:rFonts w:eastAsia="Malgun Gothic"/>
          </w:rPr>
          <w:t>NOTE 4:</w:t>
        </w:r>
        <w:r w:rsidRPr="00D95692">
          <w:rPr>
            <w:rFonts w:eastAsia="Malgun Gothic"/>
          </w:rPr>
          <w:tab/>
        </w:r>
        <w:r>
          <w:rPr>
            <w:rFonts w:eastAsia="Malgun Gothic"/>
          </w:rPr>
          <w:t>In this case, an &lt;adhoc-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ins>
    </w:p>
    <w:p w14:paraId="77CD7ADB" w14:textId="77777777" w:rsidR="00555933" w:rsidRDefault="00555933" w:rsidP="00555933">
      <w:pPr>
        <w:pStyle w:val="B1"/>
        <w:rPr>
          <w:ins w:id="7874" w:author="24.379_CR0937R2_(Rel-18)_MC_AHGC" w:date="2024-03-23T08:31:00Z"/>
        </w:rPr>
      </w:pPr>
      <w:ins w:id="7875" w:author="24.379_CR0937R2_(Rel-18)_MC_AHGC" w:date="2024-03-23T08:31:00Z">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shall set the MCPTT emergency alert state to "</w:t>
        </w:r>
        <w:r>
          <w:t>AH-</w:t>
        </w:r>
        <w:r w:rsidRPr="00D95692">
          <w:t xml:space="preserve">MEA 3: </w:t>
        </w:r>
        <w:r>
          <w:t>adhoc-</w:t>
        </w:r>
        <w:r w:rsidRPr="00D95692">
          <w:t>emergency-alert-initiated</w:t>
        </w:r>
        <w:r>
          <w:t>".</w:t>
        </w:r>
      </w:ins>
    </w:p>
    <w:p w14:paraId="20EF2ACE" w14:textId="77777777" w:rsidR="00555933" w:rsidRDefault="00555933" w:rsidP="00555933">
      <w:pPr>
        <w:pStyle w:val="Heading4"/>
        <w:rPr>
          <w:ins w:id="7876" w:author="24.379_CR0937R2_(Rel-18)_MC_AHGC" w:date="2024-03-23T08:31:00Z"/>
          <w:rFonts w:eastAsia="Malgun Gothic"/>
        </w:rPr>
      </w:pPr>
      <w:ins w:id="7877" w:author="24.379_CR0937R2_(Rel-18)_MC_AHGC" w:date="2024-03-23T08:31:00Z">
        <w:r>
          <w:rPr>
            <w:rFonts w:eastAsia="Malgun Gothic"/>
          </w:rPr>
          <w:t>12.1A.1.3</w:t>
        </w:r>
        <w:r>
          <w:rPr>
            <w:rFonts w:eastAsia="Malgun Gothic"/>
          </w:rPr>
          <w:tab/>
          <w:t>MCPTT client receives an MCPTT adhoc emergency alert notification</w:t>
        </w:r>
      </w:ins>
    </w:p>
    <w:p w14:paraId="1249F56F" w14:textId="77777777" w:rsidR="00555933" w:rsidRPr="00064265" w:rsidRDefault="00555933" w:rsidP="00555933">
      <w:pPr>
        <w:rPr>
          <w:ins w:id="7878" w:author="24.379_CR0937R2_(Rel-18)_MC_AHGC" w:date="2024-03-23T08:31:00Z"/>
          <w:rFonts w:eastAsia="Malgun Gothic"/>
        </w:rPr>
      </w:pPr>
      <w:ins w:id="7879" w:author="24.379_CR0937R2_(Rel-18)_MC_AHGC" w:date="2024-03-23T08:31:00Z">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adhoc emergency notification"</w:t>
        </w:r>
        <w:r w:rsidRPr="00064265">
          <w:rPr>
            <w:rFonts w:eastAsia="Malgun Gothic"/>
          </w:rPr>
          <w:t>, the MCPTT client:</w:t>
        </w:r>
      </w:ins>
    </w:p>
    <w:p w14:paraId="3A595993" w14:textId="77777777" w:rsidR="00555933" w:rsidRDefault="00555933" w:rsidP="00555933">
      <w:pPr>
        <w:pStyle w:val="B1"/>
        <w:rPr>
          <w:ins w:id="7880" w:author="24.379_CR0937R2_(Rel-18)_MC_AHGC" w:date="2024-03-23T08:31:00Z"/>
          <w:rFonts w:eastAsia="Malgun Gothic"/>
        </w:rPr>
      </w:pPr>
      <w:ins w:id="7881" w:author="24.379_CR0937R2_(Rel-18)_MC_AHGC" w:date="2024-03-23T08:31:00Z">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ins>
    </w:p>
    <w:p w14:paraId="10CE235D" w14:textId="77777777" w:rsidR="00555933" w:rsidRDefault="00555933" w:rsidP="00555933">
      <w:pPr>
        <w:pStyle w:val="B2"/>
        <w:rPr>
          <w:ins w:id="7882" w:author="24.379_CR0937R2_(Rel-18)_MC_AHGC" w:date="2024-03-23T08:31:00Z"/>
          <w:rFonts w:eastAsia="Malgun Gothic"/>
        </w:rPr>
      </w:pPr>
      <w:ins w:id="7883" w:author="24.379_CR0937R2_(Rel-18)_MC_AHGC" w:date="2024-03-23T08:31:00Z">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ins>
    </w:p>
    <w:p w14:paraId="4F2F5AC9" w14:textId="77777777" w:rsidR="00555933" w:rsidRDefault="00555933" w:rsidP="00555933">
      <w:pPr>
        <w:pStyle w:val="B2"/>
        <w:rPr>
          <w:ins w:id="7884" w:author="24.379_CR0937R2_(Rel-18)_MC_AHGC" w:date="2024-03-23T08:31:00Z"/>
          <w:rFonts w:eastAsia="Malgun Gothic"/>
        </w:rPr>
      </w:pPr>
      <w:ins w:id="7885" w:author="24.379_CR0937R2_(Rel-18)_MC_AHGC" w:date="2024-03-23T08:31:00Z">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ins>
    </w:p>
    <w:p w14:paraId="66BAAD1B" w14:textId="77777777" w:rsidR="00555933" w:rsidRDefault="00555933" w:rsidP="00555933">
      <w:pPr>
        <w:pStyle w:val="B2"/>
        <w:rPr>
          <w:ins w:id="7886" w:author="24.379_CR0937R2_(Rel-18)_MC_AHGC" w:date="2024-03-23T08:31:00Z"/>
          <w:rFonts w:eastAsia="Malgun Gothic"/>
        </w:rPr>
      </w:pPr>
      <w:ins w:id="7887" w:author="24.379_CR0937R2_(Rel-18)_MC_AHGC" w:date="2024-03-23T08:31:00Z">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r>
          <w:rPr>
            <w:rFonts w:eastAsia="Malgun Gothic"/>
          </w:rPr>
          <w:t xml:space="preserve"> and</w:t>
        </w:r>
      </w:ins>
    </w:p>
    <w:p w14:paraId="228FC7B7" w14:textId="77777777" w:rsidR="00555933" w:rsidRDefault="00555933" w:rsidP="00555933">
      <w:pPr>
        <w:pStyle w:val="B2"/>
        <w:rPr>
          <w:ins w:id="7888" w:author="24.379_CR0937R2_(Rel-18)_MC_AHGC" w:date="2024-03-23T08:31:00Z"/>
          <w:rFonts w:eastAsia="Malgun Gothic"/>
        </w:rPr>
      </w:pPr>
      <w:ins w:id="7889" w:author="24.379_CR0937R2_(Rel-18)_MC_AHGC" w:date="2024-03-23T08:31:00Z">
        <w:r>
          <w:rPr>
            <w:rFonts w:eastAsia="Malgun Gothic"/>
          </w:rPr>
          <w:t>d)</w:t>
        </w:r>
        <w:r>
          <w:rPr>
            <w:rFonts w:eastAsia="Malgun Gothic"/>
          </w:rPr>
          <w:tab/>
          <w:t xml:space="preserve">the </w:t>
        </w:r>
        <w:r>
          <w:t xml:space="preserve">additional information related to the MCPTT adhoc emergency alert contained in the &lt;anyExt&gt; element with the &lt;adhoc-additional-information&gt; element </w:t>
        </w:r>
        <w:r w:rsidRPr="009A25D6">
          <w:rPr>
            <w:rFonts w:eastAsia="Malgun Gothic"/>
          </w:rPr>
          <w:t>of the application/vnd.3gpp.mcptt</w:t>
        </w:r>
        <w:r>
          <w:rPr>
            <w:rFonts w:eastAsia="Malgun Gothic"/>
          </w:rPr>
          <w:t>-info+xml</w:t>
        </w:r>
        <w:r w:rsidRPr="009A25D6">
          <w:rPr>
            <w:rFonts w:eastAsia="Malgun Gothic"/>
          </w:rPr>
          <w:t xml:space="preserve"> MIME body</w:t>
        </w:r>
        <w:r>
          <w:rPr>
            <w:rFonts w:eastAsia="Malgun Gothic"/>
          </w:rPr>
          <w:t>, if present;</w:t>
        </w:r>
      </w:ins>
    </w:p>
    <w:p w14:paraId="00ED8855" w14:textId="77777777" w:rsidR="00555933" w:rsidRDefault="00555933" w:rsidP="00555933">
      <w:pPr>
        <w:pStyle w:val="NO"/>
        <w:rPr>
          <w:ins w:id="7890" w:author="24.379_CR0937R2_(Rel-18)_MC_AHGC" w:date="2024-03-23T08:31:00Z"/>
          <w:rFonts w:eastAsia="Malgun Gothic"/>
        </w:rPr>
      </w:pPr>
      <w:ins w:id="7891" w:author="24.379_CR0937R2_(Rel-18)_MC_AHGC" w:date="2024-03-23T08:31:00Z">
        <w:r>
          <w:rPr>
            <w:rFonts w:eastAsia="Malgun Gothic"/>
          </w:rPr>
          <w:t>NOTE 1:</w:t>
        </w:r>
        <w:r>
          <w:rPr>
            <w:rFonts w:eastAsia="Malgun Gothic"/>
          </w:rPr>
          <w:tab/>
          <w:t>This is the case of the MCPTT client receiving the notification of another MCPTT user’s emergency alert.</w:t>
        </w:r>
      </w:ins>
    </w:p>
    <w:p w14:paraId="3393D7FB" w14:textId="77777777" w:rsidR="00555933" w:rsidRDefault="00555933" w:rsidP="00555933">
      <w:pPr>
        <w:pStyle w:val="B1"/>
        <w:rPr>
          <w:ins w:id="7892" w:author="24.379_CR0937R2_(Rel-18)_MC_AHGC" w:date="2024-03-23T08:31:00Z"/>
          <w:rFonts w:eastAsia="Malgun Gothic"/>
        </w:rPr>
      </w:pPr>
      <w:ins w:id="7893" w:author="24.379_CR0937R2_(Rel-18)_MC_AHGC" w:date="2024-03-23T08:31:00Z">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49D18D61" w14:textId="77777777" w:rsidR="00555933" w:rsidRDefault="00555933" w:rsidP="00555933">
      <w:pPr>
        <w:pStyle w:val="B2"/>
        <w:rPr>
          <w:ins w:id="7894" w:author="24.379_CR0937R2_(Rel-18)_MC_AHGC" w:date="2024-03-23T08:31:00Z"/>
          <w:rFonts w:eastAsia="Malgun Gothic"/>
        </w:rPr>
      </w:pPr>
      <w:ins w:id="7895" w:author="24.379_CR0937R2_(Rel-18)_MC_AHGC" w:date="2024-03-23T08:31:00Z">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ins>
    </w:p>
    <w:p w14:paraId="07299560" w14:textId="77777777" w:rsidR="00555933" w:rsidRPr="0045201D" w:rsidRDefault="00555933" w:rsidP="00555933">
      <w:pPr>
        <w:pStyle w:val="B3"/>
        <w:rPr>
          <w:ins w:id="7896" w:author="24.379_CR0937R2_(Rel-18)_MC_AHGC" w:date="2024-03-23T08:31:00Z"/>
          <w:rFonts w:eastAsia="Malgun Gothic"/>
        </w:rPr>
      </w:pPr>
      <w:ins w:id="7897" w:author="24.379_CR0937R2_(Rel-18)_MC_AHGC" w:date="2024-03-23T08:31:00Z">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ins>
    </w:p>
    <w:p w14:paraId="61543879" w14:textId="77777777" w:rsidR="00555933" w:rsidRDefault="00555933" w:rsidP="00555933">
      <w:pPr>
        <w:pStyle w:val="B3"/>
        <w:rPr>
          <w:ins w:id="7898" w:author="24.379_CR0937R2_(Rel-18)_MC_AHGC" w:date="2024-03-23T08:31:00Z"/>
          <w:rFonts w:eastAsia="Malgun Gothic"/>
        </w:rPr>
      </w:pPr>
      <w:ins w:id="7899" w:author="24.379_CR0937R2_(Rel-18)_MC_AHGC" w:date="2024-03-23T08:31:00Z">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Pr>
            <w:rFonts w:eastAsia="Malgun Gothic"/>
          </w:rPr>
          <w:t>:</w:t>
        </w:r>
      </w:ins>
    </w:p>
    <w:p w14:paraId="7707676D" w14:textId="77777777" w:rsidR="00555933" w:rsidRDefault="00555933" w:rsidP="00555933">
      <w:pPr>
        <w:pStyle w:val="B4"/>
        <w:rPr>
          <w:ins w:id="7900" w:author="24.379_CR0937R2_(Rel-18)_MC_AHGC" w:date="2024-03-23T08:31:00Z"/>
          <w:rFonts w:eastAsia="Malgun Gothic"/>
        </w:rPr>
      </w:pPr>
      <w:ins w:id="7901" w:author="24.379_CR0937R2_(Rel-18)_MC_AHGC" w:date="2024-03-23T08:31:00Z">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ins>
    </w:p>
    <w:p w14:paraId="7217A8E5" w14:textId="77777777" w:rsidR="00555933" w:rsidRDefault="00555933" w:rsidP="00555933">
      <w:pPr>
        <w:pStyle w:val="B4"/>
        <w:rPr>
          <w:ins w:id="7902" w:author="24.379_CR0937R2_(Rel-18)_MC_AHGC" w:date="2024-03-23T08:31:00Z"/>
          <w:rFonts w:eastAsia="Malgun Gothic"/>
        </w:rPr>
      </w:pPr>
      <w:ins w:id="7903" w:author="24.379_CR0937R2_(Rel-18)_MC_AHGC" w:date="2024-03-23T08:31:00Z">
        <w:r>
          <w:rPr>
            <w:rFonts w:eastAsia="Malgun Gothic"/>
          </w:rPr>
          <w:t>B)</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ins>
    </w:p>
    <w:p w14:paraId="10B75367" w14:textId="77777777" w:rsidR="00555933" w:rsidRPr="004358FD" w:rsidRDefault="00555933" w:rsidP="00555933">
      <w:pPr>
        <w:pStyle w:val="B2"/>
        <w:rPr>
          <w:ins w:id="7904" w:author="24.379_CR0937R2_(Rel-18)_MC_AHGC" w:date="2024-03-23T08:31:00Z"/>
          <w:rFonts w:eastAsia="Malgun Gothic"/>
        </w:rPr>
      </w:pPr>
      <w:ins w:id="7905" w:author="24.379_CR0937R2_(Rel-18)_MC_AHGC" w:date="2024-03-23T08:31:00Z">
        <w:r>
          <w:rPr>
            <w:rFonts w:eastAsia="Malgun Gothic"/>
          </w:rPr>
          <w:t>b</w:t>
        </w:r>
        <w:r w:rsidRPr="0083098B">
          <w:rPr>
            <w:rFonts w:eastAsia="Malgun Gothic"/>
          </w:rPr>
          <w:t>)</w:t>
        </w:r>
        <w:r w:rsidRPr="0083098B">
          <w:rPr>
            <w:rFonts w:eastAsia="Malgun Gothic"/>
          </w:rPr>
          <w:tab/>
          <w:t>if the MCPTT ID contained in the &lt;originated-by&gt; element is the MCPTT ID of the receiving MCPTT user, shall set the MCPTT emergency alert state to "</w:t>
        </w:r>
        <w:r>
          <w:rPr>
            <w:rFonts w:eastAsia="Malgun Gothic"/>
          </w:rPr>
          <w:t>AH-</w:t>
        </w:r>
        <w:r w:rsidRPr="0083098B">
          <w:rPr>
            <w:rFonts w:eastAsia="Malgun Gothic"/>
          </w:rPr>
          <w:t>MEA 1: no-</w:t>
        </w:r>
        <w:r>
          <w:rPr>
            <w:rFonts w:eastAsia="Malgun Gothic"/>
          </w:rPr>
          <w:t>adhoc-</w:t>
        </w:r>
        <w:r w:rsidRPr="0083098B">
          <w:rPr>
            <w:rFonts w:eastAsia="Malgun Gothic"/>
          </w:rPr>
          <w:t>alert";</w:t>
        </w:r>
      </w:ins>
    </w:p>
    <w:p w14:paraId="640753C8" w14:textId="77777777" w:rsidR="00555933" w:rsidRDefault="00555933" w:rsidP="00555933">
      <w:pPr>
        <w:pStyle w:val="B1"/>
        <w:rPr>
          <w:ins w:id="7906" w:author="24.379_CR0937R2_(Rel-18)_MC_AHGC" w:date="2024-03-23T08:31:00Z"/>
          <w:rFonts w:eastAsia="Malgun Gothic"/>
        </w:rPr>
      </w:pPr>
      <w:ins w:id="7907" w:author="24.379_CR0937R2_(Rel-18)_MC_AHGC" w:date="2024-03-23T08:31:00Z">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adhoc-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ins>
    </w:p>
    <w:p w14:paraId="082616CC" w14:textId="77777777" w:rsidR="00555933" w:rsidRDefault="00555933" w:rsidP="00555933">
      <w:pPr>
        <w:pStyle w:val="B2"/>
        <w:rPr>
          <w:ins w:id="7908" w:author="24.379_CR0937R2_(Rel-18)_MC_AHGC" w:date="2024-03-23T08:31:00Z"/>
          <w:rFonts w:eastAsia="Malgun Gothic"/>
        </w:rPr>
      </w:pPr>
      <w:ins w:id="7909" w:author="24.379_CR0937R2_(Rel-18)_MC_AHGC" w:date="2024-03-23T08:31:00Z">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ins>
    </w:p>
    <w:p w14:paraId="38453C3E" w14:textId="77777777" w:rsidR="00555933" w:rsidRDefault="00555933" w:rsidP="00555933">
      <w:pPr>
        <w:pStyle w:val="B3"/>
        <w:rPr>
          <w:ins w:id="7910" w:author="24.379_CR0937R2_(Rel-18)_MC_AHGC" w:date="2024-03-23T08:31:00Z"/>
          <w:rFonts w:eastAsia="Malgun Gothic"/>
        </w:rPr>
      </w:pPr>
      <w:ins w:id="7911" w:author="24.379_CR0937R2_(Rel-18)_MC_AHGC" w:date="2024-03-23T08:31:00Z">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ins>
    </w:p>
    <w:p w14:paraId="5324EFD6" w14:textId="77777777" w:rsidR="00555933" w:rsidRDefault="00555933" w:rsidP="00555933">
      <w:pPr>
        <w:pStyle w:val="B3"/>
        <w:rPr>
          <w:ins w:id="7912" w:author="24.379_CR0937R2_(Rel-18)_MC_AHGC" w:date="2024-03-23T08:31:00Z"/>
          <w:rFonts w:eastAsia="Malgun Gothic"/>
        </w:rPr>
      </w:pPr>
      <w:ins w:id="7913" w:author="24.379_CR0937R2_(Rel-18)_MC_AHGC" w:date="2024-03-23T08:31:00Z">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ins>
    </w:p>
    <w:p w14:paraId="4B11D25D" w14:textId="77777777" w:rsidR="00555933" w:rsidRDefault="00555933" w:rsidP="00555933">
      <w:pPr>
        <w:pStyle w:val="B1"/>
        <w:rPr>
          <w:ins w:id="7914" w:author="24.379_CR0937R2_(Rel-18)_MC_AHGC" w:date="2024-03-23T08:31:00Z"/>
          <w:rFonts w:eastAsia="Malgun Gothic"/>
        </w:rPr>
      </w:pPr>
      <w:ins w:id="7915" w:author="24.379_CR0937R2_(Rel-18)_MC_AHGC" w:date="2024-03-23T08:31:00Z">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adhoc-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05C009AA" w14:textId="77777777" w:rsidR="00555933" w:rsidRDefault="00555933" w:rsidP="00555933">
      <w:pPr>
        <w:pStyle w:val="B2"/>
        <w:rPr>
          <w:ins w:id="7916" w:author="24.379_CR0937R2_(Rel-18)_MC_AHGC" w:date="2024-03-23T08:31:00Z"/>
          <w:rFonts w:eastAsia="Malgun Gothic"/>
        </w:rPr>
      </w:pPr>
      <w:ins w:id="7917" w:author="24.379_CR0937R2_(Rel-18)_MC_AHGC" w:date="2024-03-23T08:31:00Z">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ins>
    </w:p>
    <w:p w14:paraId="333F6400" w14:textId="77777777" w:rsidR="00555933" w:rsidRDefault="00555933" w:rsidP="00555933">
      <w:pPr>
        <w:pStyle w:val="B3"/>
        <w:rPr>
          <w:ins w:id="7918" w:author="24.379_CR0937R2_(Rel-18)_MC_AHGC" w:date="2024-03-23T08:31:00Z"/>
          <w:rFonts w:eastAsia="Malgun Gothic"/>
        </w:rPr>
      </w:pPr>
      <w:ins w:id="7919" w:author="24.379_CR0937R2_(Rel-18)_MC_AHGC" w:date="2024-03-23T08:31:00Z">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ins>
    </w:p>
    <w:p w14:paraId="21EC120B" w14:textId="77777777" w:rsidR="00555933" w:rsidRPr="00326D2B" w:rsidRDefault="00555933" w:rsidP="00555933">
      <w:pPr>
        <w:pStyle w:val="B3"/>
        <w:rPr>
          <w:ins w:id="7920" w:author="24.379_CR0937R2_(Rel-18)_MC_AHGC" w:date="2024-03-23T08:31:00Z"/>
          <w:rFonts w:eastAsia="Malgun Gothic"/>
        </w:rPr>
      </w:pPr>
      <w:ins w:id="7921" w:author="24.379_CR0937R2_(Rel-18)_MC_AHGC" w:date="2024-03-23T08:31:00Z">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ins>
    </w:p>
    <w:p w14:paraId="787CF2C1" w14:textId="77777777" w:rsidR="00555933" w:rsidRPr="008B7AB3" w:rsidRDefault="00555933" w:rsidP="00555933">
      <w:pPr>
        <w:pStyle w:val="B1"/>
        <w:rPr>
          <w:ins w:id="7922" w:author="24.379_CR0937R2_(Rel-18)_MC_AHGC" w:date="2024-03-23T08:31:00Z"/>
        </w:rPr>
      </w:pPr>
      <w:ins w:id="7923" w:author="24.379_CR0937R2_(Rel-18)_MC_AHGC" w:date="2024-03-23T08:31:00Z">
        <w:r>
          <w:t>5</w:t>
        </w:r>
        <w:r w:rsidRPr="0073469F">
          <w:rPr>
            <w:lang w:eastAsia="ko-KR"/>
          </w:rPr>
          <w:t>)</w:t>
        </w:r>
        <w:r>
          <w:tab/>
          <w:t>shall generate a SIP 200 (OK)</w:t>
        </w:r>
        <w:r w:rsidRPr="0073469F">
          <w:t xml:space="preserve"> response according to rules and procedures of 3GPP TS 24.229 [4];</w:t>
        </w:r>
        <w:r>
          <w:t xml:space="preserve"> and</w:t>
        </w:r>
      </w:ins>
    </w:p>
    <w:p w14:paraId="6C79D03E" w14:textId="77777777" w:rsidR="00555933" w:rsidRPr="00197DD0" w:rsidRDefault="00555933" w:rsidP="00555933">
      <w:pPr>
        <w:pStyle w:val="B1"/>
        <w:rPr>
          <w:ins w:id="7924" w:author="24.379_CR0937R2_(Rel-18)_MC_AHGC" w:date="2024-03-23T08:31:00Z"/>
        </w:rPr>
      </w:pPr>
      <w:ins w:id="7925" w:author="24.379_CR0937R2_(Rel-18)_MC_AHGC" w:date="2024-03-23T08:31:00Z">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ins>
    </w:p>
    <w:p w14:paraId="1836DDBA" w14:textId="77777777" w:rsidR="00555933" w:rsidRPr="00844BE3" w:rsidRDefault="00555933" w:rsidP="00555933">
      <w:pPr>
        <w:pStyle w:val="Heading4"/>
        <w:rPr>
          <w:ins w:id="7926" w:author="24.379_CR0937R2_(Rel-18)_MC_AHGC" w:date="2024-03-23T08:31:00Z"/>
          <w:rFonts w:eastAsia="Malgun Gothic"/>
        </w:rPr>
      </w:pPr>
      <w:ins w:id="7927" w:author="24.379_CR0937R2_(Rel-18)_MC_AHGC" w:date="2024-03-23T08:31:00Z">
        <w:r>
          <w:rPr>
            <w:rFonts w:eastAsia="Malgun Gothic"/>
          </w:rPr>
          <w:t>12.1A.1.4</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ins>
    </w:p>
    <w:p w14:paraId="0BE4DE26" w14:textId="77777777" w:rsidR="00555933" w:rsidRPr="008448A4" w:rsidRDefault="00555933" w:rsidP="00555933">
      <w:pPr>
        <w:rPr>
          <w:ins w:id="7928" w:author="24.379_CR0937R2_(Rel-18)_MC_AHGC" w:date="2024-03-23T08:31:00Z"/>
        </w:rPr>
      </w:pPr>
      <w:ins w:id="7929" w:author="24.379_CR0937R2_(Rel-18)_MC_AHGC" w:date="2024-03-23T08:31:00Z">
        <w:r w:rsidRPr="008448A4">
          <w:t xml:space="preserve">Upon receiving a request from an MCPTT user to cancel the in-progress emergency condition on a MCPTT </w:t>
        </w:r>
        <w:r>
          <w:t xml:space="preserve">adhoc </w:t>
        </w:r>
        <w:r w:rsidRPr="008448A4">
          <w:t>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ins>
    </w:p>
    <w:p w14:paraId="662B0668" w14:textId="77777777" w:rsidR="00555933" w:rsidRDefault="00555933" w:rsidP="00555933">
      <w:pPr>
        <w:pStyle w:val="EditorsNote"/>
        <w:rPr>
          <w:ins w:id="7930" w:author="24.379_CR0937R2_(Rel-18)_MC_AHGC" w:date="2024-03-23T08:31:00Z"/>
        </w:rPr>
      </w:pPr>
      <w:ins w:id="7931" w:author="24.379_CR0937R2_(Rel-18)_MC_AHGC" w:date="2024-03-23T08:31:00Z">
        <w:r>
          <w:t>Editor’s Note:</w:t>
        </w:r>
        <w:r>
          <w:tab/>
          <w:t xml:space="preserve">It is FFS if this procedure is really required, because stage 2 does not mention that the adhoc group has a state. However, it is mentioned that it is possible to </w:t>
        </w:r>
        <w:r>
          <w:rPr>
            <w:rFonts w:ascii="Arial" w:hAnsi="Arial"/>
            <w:sz w:val="18"/>
          </w:rPr>
          <w:t>cancel the g</w:t>
        </w:r>
        <w:r w:rsidRPr="00671496">
          <w:rPr>
            <w:rFonts w:ascii="Arial" w:hAnsi="Arial"/>
            <w:sz w:val="18"/>
          </w:rPr>
          <w:t>roup's in-progress emergency state</w:t>
        </w:r>
        <w:r>
          <w:rPr>
            <w:rFonts w:ascii="Arial" w:hAnsi="Arial"/>
            <w:sz w:val="18"/>
          </w:rPr>
          <w:t>.</w:t>
        </w:r>
      </w:ins>
    </w:p>
    <w:p w14:paraId="1BA1C33D" w14:textId="77777777" w:rsidR="00555933" w:rsidRPr="00D3770C" w:rsidRDefault="00555933" w:rsidP="00555933">
      <w:pPr>
        <w:pStyle w:val="NO"/>
        <w:rPr>
          <w:ins w:id="7932" w:author="24.379_CR0937R2_(Rel-18)_MC_AHGC" w:date="2024-03-23T08:31:00Z"/>
        </w:rPr>
      </w:pPr>
      <w:ins w:id="7933" w:author="24.379_CR0937R2_(Rel-18)_MC_AHGC" w:date="2024-03-23T08:31:00Z">
        <w:r>
          <w:t>NOTE 1:</w:t>
        </w:r>
        <w:r>
          <w:tab/>
          <w:t>T</w:t>
        </w:r>
        <w:r w:rsidRPr="0073469F">
          <w:t xml:space="preserve">his SIP MESSAGE </w:t>
        </w:r>
        <w:r>
          <w:t xml:space="preserve">request </w:t>
        </w:r>
        <w:r w:rsidRPr="0073469F">
          <w:t>is assumed to be sent out-of-dialog.</w:t>
        </w:r>
      </w:ins>
    </w:p>
    <w:p w14:paraId="27CBAD84" w14:textId="77777777" w:rsidR="00555933" w:rsidRPr="0073469F" w:rsidRDefault="00555933" w:rsidP="00555933">
      <w:pPr>
        <w:rPr>
          <w:ins w:id="7934" w:author="24.379_CR0937R2_(Rel-18)_MC_AHGC" w:date="2024-03-23T08:31:00Z"/>
        </w:rPr>
      </w:pPr>
      <w:ins w:id="7935" w:author="24.379_CR0937R2_(Rel-18)_MC_AHGC" w:date="2024-03-23T08:31:00Z">
        <w:r w:rsidRPr="0073469F">
          <w:t>The MCPTT client:</w:t>
        </w:r>
      </w:ins>
    </w:p>
    <w:p w14:paraId="4BCC56D4" w14:textId="77777777" w:rsidR="00555933" w:rsidRDefault="00555933" w:rsidP="00555933">
      <w:pPr>
        <w:pStyle w:val="B1"/>
        <w:rPr>
          <w:ins w:id="7936" w:author="24.379_CR0937R2_(Rel-18)_MC_AHGC" w:date="2024-03-23T08:31:00Z"/>
        </w:rPr>
      </w:pPr>
      <w:ins w:id="7937" w:author="24.379_CR0937R2_(Rel-18)_MC_AHGC" w:date="2024-03-23T08:31:00Z">
        <w:r>
          <w:t>1)</w:t>
        </w:r>
        <w:r>
          <w:tab/>
          <w:t>i</w:t>
        </w:r>
        <w:r w:rsidRPr="00D467EC">
          <w:t xml:space="preserve">f the MCPTT user is not authorised to cancel the in-progress emergency group state of the MCPTT group as determined by the procedures of </w:t>
        </w:r>
        <w:r>
          <w:t>clause </w:t>
        </w:r>
        <w:r w:rsidRPr="00D467EC">
          <w:t>6.2.8.1.</w:t>
        </w:r>
        <w:r>
          <w:t>20</w:t>
        </w:r>
        <w:r w:rsidRPr="00D467EC">
          <w:t>, the MCPTT client:</w:t>
        </w:r>
      </w:ins>
    </w:p>
    <w:p w14:paraId="792BCD7E" w14:textId="77777777" w:rsidR="00555933" w:rsidRDefault="00555933" w:rsidP="00555933">
      <w:pPr>
        <w:pStyle w:val="B2"/>
        <w:rPr>
          <w:ins w:id="7938" w:author="24.379_CR0937R2_(Rel-18)_MC_AHGC" w:date="2024-03-23T08:31:00Z"/>
        </w:rPr>
      </w:pPr>
      <w:ins w:id="7939" w:author="24.379_CR0937R2_(Rel-18)_MC_AHGC" w:date="2024-03-23T08:31:00Z">
        <w:r>
          <w:t>a)</w:t>
        </w:r>
        <w:r>
          <w:tab/>
          <w:t>should indicate to the MCPTT user that they are not authorised to cancel the in-progress emergency group state of the MCPTT group; and</w:t>
        </w:r>
      </w:ins>
    </w:p>
    <w:p w14:paraId="207749BF" w14:textId="77777777" w:rsidR="00555933" w:rsidRPr="0045201D" w:rsidRDefault="00555933" w:rsidP="00555933">
      <w:pPr>
        <w:pStyle w:val="B2"/>
        <w:rPr>
          <w:ins w:id="7940" w:author="24.379_CR0937R2_(Rel-18)_MC_AHGC" w:date="2024-03-23T08:31:00Z"/>
        </w:rPr>
      </w:pPr>
      <w:ins w:id="7941" w:author="24.379_CR0937R2_(Rel-18)_MC_AHGC" w:date="2024-03-23T08:31:00Z">
        <w:r>
          <w:t>b)</w:t>
        </w:r>
        <w:r>
          <w:tab/>
          <w:t>shall skip the remaining steps of the current clause;</w:t>
        </w:r>
      </w:ins>
    </w:p>
    <w:p w14:paraId="1B54D851" w14:textId="77777777" w:rsidR="00555933" w:rsidRPr="0073469F" w:rsidRDefault="00555933" w:rsidP="00555933">
      <w:pPr>
        <w:pStyle w:val="B1"/>
        <w:rPr>
          <w:ins w:id="7942" w:author="24.379_CR0937R2_(Rel-18)_MC_AHGC" w:date="2024-03-23T08:31:00Z"/>
        </w:rPr>
      </w:pPr>
      <w:ins w:id="7943" w:author="24.379_CR0937R2_(Rel-18)_MC_AHGC" w:date="2024-03-23T08:31:00Z">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20FB4A2F" w14:textId="77777777" w:rsidR="00555933" w:rsidRPr="0073469F" w:rsidRDefault="00555933" w:rsidP="00555933">
      <w:pPr>
        <w:pStyle w:val="B1"/>
        <w:rPr>
          <w:ins w:id="7944" w:author="24.379_CR0937R2_(Rel-18)_MC_AHGC" w:date="2024-03-23T08:31:00Z"/>
        </w:rPr>
      </w:pPr>
      <w:ins w:id="7945" w:author="24.379_CR0937R2_(Rel-18)_MC_AHGC" w:date="2024-03-23T08:31:00Z">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6359ADBC" w14:textId="77777777" w:rsidR="00555933" w:rsidRPr="0073469F" w:rsidRDefault="00555933" w:rsidP="00555933">
      <w:pPr>
        <w:pStyle w:val="B1"/>
        <w:rPr>
          <w:ins w:id="7946" w:author="24.379_CR0937R2_(Rel-18)_MC_AHGC" w:date="2024-03-23T08:31:00Z"/>
        </w:rPr>
      </w:pPr>
      <w:ins w:id="7947" w:author="24.379_CR0937R2_(Rel-18)_MC_AHGC" w:date="2024-03-23T08:31:00Z">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ins>
    </w:p>
    <w:p w14:paraId="026AFC23" w14:textId="77777777" w:rsidR="00555933" w:rsidRDefault="00555933" w:rsidP="00555933">
      <w:pPr>
        <w:pStyle w:val="B1"/>
        <w:rPr>
          <w:ins w:id="7948" w:author="24.379_CR0937R2_(Rel-18)_MC_AHGC" w:date="2024-03-23T08:31:00Z"/>
        </w:rPr>
      </w:pPr>
      <w:ins w:id="7949" w:author="24.379_CR0937R2_(Rel-18)_MC_AHGC" w:date="2024-03-23T08:31:00Z">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ins>
    </w:p>
    <w:p w14:paraId="5D578156" w14:textId="77777777" w:rsidR="00555933" w:rsidRPr="0045201D" w:rsidRDefault="00555933" w:rsidP="00555933">
      <w:pPr>
        <w:pStyle w:val="B2"/>
        <w:rPr>
          <w:ins w:id="7950" w:author="24.379_CR0937R2_(Rel-18)_MC_AHGC" w:date="2024-03-23T08:31:00Z"/>
        </w:rPr>
      </w:pPr>
      <w:ins w:id="7951" w:author="24.379_CR0937R2_(Rel-18)_MC_AHGC" w:date="2024-03-23T08:31:00Z">
        <w:r>
          <w:t>a)</w:t>
        </w:r>
        <w:r>
          <w:tab/>
          <w:t>the &lt;mcptt-request-uri&gt;</w:t>
        </w:r>
        <w:r w:rsidRPr="004C07EF">
          <w:t xml:space="preserve"> element set to the </w:t>
        </w:r>
        <w:r>
          <w:t>MCPTT adhoc group identity</w:t>
        </w:r>
        <w:r w:rsidRPr="004C07EF">
          <w:t>;</w:t>
        </w:r>
        <w:r>
          <w:t xml:space="preserve"> and</w:t>
        </w:r>
      </w:ins>
    </w:p>
    <w:p w14:paraId="0109AA0C" w14:textId="77777777" w:rsidR="00555933" w:rsidRPr="0045201D" w:rsidRDefault="00555933" w:rsidP="00555933">
      <w:pPr>
        <w:pStyle w:val="B2"/>
        <w:rPr>
          <w:ins w:id="7952" w:author="24.379_CR0937R2_(Rel-18)_MC_AHGC" w:date="2024-03-23T08:31:00Z"/>
        </w:rPr>
      </w:pPr>
      <w:ins w:id="7953" w:author="24.379_CR0937R2_(Rel-18)_MC_AHGC" w:date="2024-03-23T08:31:00Z">
        <w:r>
          <w:t>b)</w:t>
        </w:r>
        <w:r>
          <w:tab/>
        </w:r>
        <w:r w:rsidRPr="0073469F">
          <w:t>the &lt;</w:t>
        </w:r>
        <w:r>
          <w:t>adhoc-emergency</w:t>
        </w:r>
        <w:r w:rsidRPr="0073469F">
          <w:t>-ind&gt; element set to a value of "</w:t>
        </w:r>
        <w:r>
          <w:t>false</w:t>
        </w:r>
        <w:r w:rsidRPr="0073469F">
          <w:t>";</w:t>
        </w:r>
      </w:ins>
    </w:p>
    <w:p w14:paraId="6ACD44C1" w14:textId="77777777" w:rsidR="00555933" w:rsidRDefault="00555933" w:rsidP="00555933">
      <w:pPr>
        <w:pStyle w:val="B1"/>
        <w:rPr>
          <w:ins w:id="7954" w:author="24.379_CR0937R2_(Rel-18)_MC_AHGC" w:date="2024-03-23T08:31:00Z"/>
          <w:lang w:eastAsia="ko-KR"/>
        </w:rPr>
      </w:pPr>
      <w:ins w:id="7955" w:author="24.379_CR0937R2_(Rel-18)_MC_AHGC" w:date="2024-03-23T08:31:00Z">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dhoc-alert-ind&gt; element set to a value of "false" in the </w:t>
        </w:r>
        <w:r w:rsidRPr="0073469F">
          <w:t>&lt;mcpttinfo&gt; element containing the &lt;mcptt-Params&gt; element</w:t>
        </w:r>
        <w:r>
          <w:t>;</w:t>
        </w:r>
      </w:ins>
    </w:p>
    <w:p w14:paraId="5FD39B5F" w14:textId="77777777" w:rsidR="00555933" w:rsidRDefault="00555933" w:rsidP="00555933">
      <w:pPr>
        <w:pStyle w:val="B1"/>
        <w:rPr>
          <w:ins w:id="7956" w:author="24.379_CR0937R2_(Rel-18)_MC_AHGC" w:date="2024-03-23T08:31:00Z"/>
          <w:rFonts w:eastAsia="SimSun"/>
        </w:rPr>
      </w:pPr>
      <w:ins w:id="7957" w:author="24.379_CR0937R2_(Rel-18)_MC_AHGC" w:date="2024-03-23T08:31:00Z">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ins>
    </w:p>
    <w:p w14:paraId="53FC693F" w14:textId="77777777" w:rsidR="00555933" w:rsidRPr="0073469F" w:rsidRDefault="00555933" w:rsidP="00555933">
      <w:pPr>
        <w:pStyle w:val="B1"/>
        <w:rPr>
          <w:ins w:id="7958" w:author="24.379_CR0937R2_(Rel-18)_MC_AHGC" w:date="2024-03-23T08:31:00Z"/>
          <w:rFonts w:eastAsia="SimSun"/>
        </w:rPr>
      </w:pPr>
      <w:ins w:id="7959" w:author="24.379_CR0937R2_(Rel-18)_MC_AHGC" w:date="2024-03-23T08:31:00Z">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w:t>
        </w:r>
        <w:r>
          <w:t>ing</w:t>
        </w:r>
        <w:r w:rsidRPr="00EF3E94">
          <w:t xml:space="preserve"> an &lt;</w:t>
        </w:r>
        <w:r>
          <w:t>adhoc-</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w:t>
        </w:r>
        <w:r>
          <w:t>AH-</w:t>
        </w:r>
        <w:r w:rsidRPr="00D95692">
          <w:t xml:space="preserve">MEA 4: </w:t>
        </w:r>
        <w:r>
          <w:t>adhoc-e</w:t>
        </w:r>
        <w:r w:rsidRPr="00D95692">
          <w:t>mergency-alert-cancel-pending"</w:t>
        </w:r>
        <w:r>
          <w:t xml:space="preserve">, if the </w:t>
        </w:r>
        <w:r w:rsidRPr="00D95692">
          <w:t>emergency alert state</w:t>
        </w:r>
        <w:r>
          <w:t xml:space="preserve"> has a current value of </w:t>
        </w:r>
        <w:r w:rsidRPr="0073469F">
          <w:t>"</w:t>
        </w:r>
        <w:r>
          <w:t>AH-</w:t>
        </w:r>
        <w:r w:rsidRPr="0073469F">
          <w:rPr>
            <w:lang w:eastAsia="ko-KR"/>
          </w:rPr>
          <w:t xml:space="preserve">MEA 3: </w:t>
        </w:r>
        <w:r>
          <w:rPr>
            <w:lang w:eastAsia="ko-KR"/>
          </w:rPr>
          <w:t>adhoc-</w:t>
        </w:r>
        <w:r w:rsidRPr="0073469F">
          <w:rPr>
            <w:lang w:eastAsia="ko-KR"/>
          </w:rPr>
          <w:t>emergency-alert-initiated</w:t>
        </w:r>
        <w:r w:rsidRPr="0073469F">
          <w:t>"</w:t>
        </w:r>
        <w:r>
          <w:t>; and</w:t>
        </w:r>
      </w:ins>
    </w:p>
    <w:p w14:paraId="155E78A5" w14:textId="77777777" w:rsidR="00555933" w:rsidRPr="0073469F" w:rsidRDefault="00555933" w:rsidP="00555933">
      <w:pPr>
        <w:pStyle w:val="B1"/>
        <w:rPr>
          <w:ins w:id="7960" w:author="24.379_CR0937R2_(Rel-18)_MC_AHGC" w:date="2024-03-23T08:31:00Z"/>
          <w:rFonts w:eastAsia="SimSun"/>
        </w:rPr>
      </w:pPr>
      <w:ins w:id="7961" w:author="24.379_CR0937R2_(Rel-18)_MC_AHGC" w:date="2024-03-23T08:31:00Z">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ins>
    </w:p>
    <w:p w14:paraId="644714DA" w14:textId="77777777" w:rsidR="00555933" w:rsidRPr="00D95692" w:rsidRDefault="00555933" w:rsidP="00555933">
      <w:pPr>
        <w:rPr>
          <w:ins w:id="7962" w:author="24.379_CR0937R2_(Rel-18)_MC_AHGC" w:date="2024-03-23T08:31:00Z"/>
        </w:rPr>
      </w:pPr>
      <w:ins w:id="7963" w:author="24.379_CR0937R2_(Rel-18)_MC_AHGC" w:date="2024-03-23T08:31:00Z">
        <w:r>
          <w:t xml:space="preserve">On receipt of a SIP MESSAGE request containing an </w:t>
        </w:r>
        <w:r w:rsidRPr="00EF3E94">
          <w:t>application/vnd.3gpp.mcptt-info+xml MIME body</w:t>
        </w:r>
        <w:r>
          <w:t xml:space="preserve"> with an &lt;adhoc-emergency-ind-rcvd&gt; </w:t>
        </w:r>
        <w:r>
          <w:rPr>
            <w:lang w:eastAsia="ko-KR"/>
          </w:rPr>
          <w:t xml:space="preserve">element set to a value of "true" </w:t>
        </w:r>
        <w:r>
          <w:t>and an &lt;mcptt-client-id&gt; matching the MCPTT client ID included in the sent SIP MESSAGE request</w:t>
        </w:r>
        <w:r w:rsidRPr="00D95692">
          <w:t>:</w:t>
        </w:r>
      </w:ins>
    </w:p>
    <w:p w14:paraId="15F7D0E8" w14:textId="77777777" w:rsidR="00555933" w:rsidRDefault="00555933" w:rsidP="00555933">
      <w:pPr>
        <w:pStyle w:val="B1"/>
        <w:rPr>
          <w:ins w:id="7964" w:author="24.379_CR0937R2_(Rel-18)_MC_AHGC" w:date="2024-03-23T08:31:00Z"/>
        </w:rPr>
      </w:pPr>
      <w:ins w:id="7965" w:author="24.379_CR0937R2_(Rel-18)_MC_AHGC" w:date="2024-03-23T08:31:00Z">
        <w:r>
          <w:t>1)</w:t>
        </w:r>
        <w:r>
          <w:tab/>
          <w:t xml:space="preserve">if the &lt;adhoc-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contain an &lt;</w:t>
        </w:r>
        <w:r>
          <w:t>adhoc-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w:t>
        </w:r>
        <w:r>
          <w:t>AH-</w:t>
        </w:r>
        <w:r w:rsidRPr="00D95692">
          <w:t xml:space="preserve">MEA 3: </w:t>
        </w:r>
        <w:r>
          <w:t>adhoc-</w:t>
        </w:r>
        <w:r w:rsidRPr="00D95692">
          <w:t>emergency-alert-initiated";</w:t>
        </w:r>
        <w:r>
          <w:t xml:space="preserve"> and</w:t>
        </w:r>
      </w:ins>
    </w:p>
    <w:p w14:paraId="5F16025C" w14:textId="77777777" w:rsidR="00555933" w:rsidRDefault="00555933" w:rsidP="00555933">
      <w:pPr>
        <w:pStyle w:val="NO"/>
        <w:rPr>
          <w:ins w:id="7966" w:author="24.379_CR0937R2_(Rel-18)_MC_AHGC" w:date="2024-03-23T08:31:00Z"/>
        </w:rPr>
      </w:pPr>
      <w:ins w:id="7967" w:author="24.379_CR0937R2_(Rel-18)_MC_AHGC" w:date="2024-03-23T08:31:00Z">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ins>
    </w:p>
    <w:p w14:paraId="6A657875" w14:textId="77777777" w:rsidR="00555933" w:rsidRDefault="00555933" w:rsidP="00555933">
      <w:pPr>
        <w:pStyle w:val="B1"/>
        <w:rPr>
          <w:ins w:id="7968" w:author="24.379_CR0937R2_(Rel-18)_MC_AHGC" w:date="2024-03-23T08:31:00Z"/>
        </w:rPr>
      </w:pPr>
      <w:ins w:id="7969" w:author="24.379_CR0937R2_(Rel-18)_MC_AHGC" w:date="2024-03-23T08:31:00Z">
        <w:r>
          <w:t>2)</w:t>
        </w:r>
        <w:r>
          <w:tab/>
          <w:t xml:space="preserve">if the &lt;adhoc-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dhoc-alert-ind</w:t>
        </w:r>
        <w:r w:rsidRPr="00EF3E94">
          <w:t xml:space="preserve">&gt; element </w:t>
        </w:r>
        <w:r>
          <w:t xml:space="preserve">set to value "false" </w:t>
        </w:r>
        <w:r w:rsidRPr="00EF3E94">
          <w:t>in the application/vnd.3gpp.mcptt-info+xml MIME body</w:t>
        </w:r>
        <w:r>
          <w:t xml:space="preserve">, </w:t>
        </w:r>
        <w:r w:rsidRPr="00D95692">
          <w:t>shall</w:t>
        </w:r>
        <w:r>
          <w:t>:</w:t>
        </w:r>
      </w:ins>
    </w:p>
    <w:p w14:paraId="51CB1611" w14:textId="77777777" w:rsidR="00555933" w:rsidRDefault="00555933" w:rsidP="00555933">
      <w:pPr>
        <w:pStyle w:val="B2"/>
        <w:rPr>
          <w:ins w:id="7970" w:author="24.379_CR0937R2_(Rel-18)_MC_AHGC" w:date="2024-03-23T08:31:00Z"/>
        </w:rPr>
      </w:pPr>
      <w:ins w:id="7971" w:author="24.379_CR0937R2_(Rel-18)_MC_AHGC" w:date="2024-03-23T08:31:00Z">
        <w:r>
          <w:t>a)</w:t>
        </w:r>
        <w:r>
          <w:tab/>
        </w:r>
        <w:r w:rsidRPr="00D95692">
          <w:t>set the MCPTT emergency alert state to "</w:t>
        </w:r>
        <w:r>
          <w:t>AH-</w:t>
        </w:r>
        <w:r w:rsidRPr="00D95692">
          <w:t>MEA 1: no-</w:t>
        </w:r>
        <w:r>
          <w:t>adhoc-</w:t>
        </w:r>
        <w:r w:rsidRPr="00D95692">
          <w:t>alert";</w:t>
        </w:r>
        <w:r>
          <w:t xml:space="preserve"> and</w:t>
        </w:r>
      </w:ins>
    </w:p>
    <w:p w14:paraId="771A63C9" w14:textId="77777777" w:rsidR="00555933" w:rsidRDefault="00555933" w:rsidP="00555933">
      <w:pPr>
        <w:pStyle w:val="B2"/>
        <w:rPr>
          <w:ins w:id="7972" w:author="24.379_CR0937R2_(Rel-18)_MC_AHGC" w:date="2024-03-23T08:31:00Z"/>
        </w:rPr>
      </w:pPr>
      <w:ins w:id="7973" w:author="24.379_CR0937R2_(Rel-18)_MC_AHGC" w:date="2024-03-23T08:31:00Z">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ins>
    </w:p>
    <w:p w14:paraId="4A731F83" w14:textId="77777777" w:rsidR="00555933" w:rsidRDefault="00555933" w:rsidP="00555933">
      <w:pPr>
        <w:rPr>
          <w:ins w:id="7974" w:author="24.379_CR0937R2_(Rel-18)_MC_AHGC" w:date="2024-03-23T08:31:00Z"/>
        </w:rPr>
      </w:pPr>
      <w:ins w:id="7975" w:author="24.379_CR0937R2_(Rel-18)_MC_AHGC" w:date="2024-03-23T08:31:00Z">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ins>
    </w:p>
    <w:p w14:paraId="3D8CCA6B" w14:textId="77777777" w:rsidR="00555933" w:rsidRPr="0045201D" w:rsidRDefault="00555933" w:rsidP="00555933">
      <w:pPr>
        <w:pStyle w:val="B1"/>
        <w:rPr>
          <w:ins w:id="7976" w:author="24.379_CR0937R2_(Rel-18)_MC_AHGC" w:date="2024-03-23T08:31:00Z"/>
        </w:rPr>
      </w:pPr>
      <w:ins w:id="7977" w:author="24.379_CR0937R2_(Rel-18)_MC_AHGC" w:date="2024-03-23T08:31:00Z">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w:t>
        </w:r>
        <w:r>
          <w:t>adhoc-</w:t>
        </w:r>
        <w:r w:rsidRPr="0039039D">
          <w:t>alert-ind&gt; e</w:t>
        </w:r>
        <w:r>
          <w:t xml:space="preserve">lement set to a value of "true" </w:t>
        </w:r>
        <w:r w:rsidRPr="00EF3E94">
          <w:t xml:space="preserve">and the sent SIP </w:t>
        </w:r>
        <w:r>
          <w:t>MESSAGE</w:t>
        </w:r>
        <w:r w:rsidRPr="00EF3E94">
          <w:t xml:space="preserve"> request contain an &lt;</w:t>
        </w:r>
        <w:r>
          <w:t>adhoc-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shall set the MCPTT emergency alert state to "</w:t>
        </w:r>
        <w:r>
          <w:t>AH-</w:t>
        </w:r>
        <w:r w:rsidRPr="00D95692">
          <w:t xml:space="preserve">MEA 3: </w:t>
        </w:r>
        <w:r>
          <w:t>adhoc-</w:t>
        </w:r>
        <w:r w:rsidRPr="00D95692">
          <w:t>emergency-alert-initiated"</w:t>
        </w:r>
        <w:r>
          <w:t>.</w:t>
        </w:r>
      </w:ins>
    </w:p>
    <w:p w14:paraId="5D3E3EF0" w14:textId="77777777" w:rsidR="00555933" w:rsidRPr="00D95692" w:rsidRDefault="00555933" w:rsidP="00555933">
      <w:pPr>
        <w:pStyle w:val="NO"/>
        <w:rPr>
          <w:ins w:id="7978" w:author="24.379_CR0937R2_(Rel-18)_MC_AHGC" w:date="2024-03-23T08:31:00Z"/>
          <w:rFonts w:eastAsia="Malgun Gothic"/>
        </w:rPr>
      </w:pPr>
      <w:ins w:id="7979" w:author="24.379_CR0937R2_(Rel-18)_MC_AHGC" w:date="2024-03-23T08:31:00Z">
        <w:r w:rsidRPr="00D95692">
          <w:rPr>
            <w:rFonts w:eastAsia="Malgun Gothic"/>
          </w:rPr>
          <w:t>NOTE 4:</w:t>
        </w:r>
        <w:r w:rsidRPr="00D95692">
          <w:rPr>
            <w:rFonts w:eastAsia="Malgun Gothic"/>
          </w:rPr>
          <w:tab/>
        </w:r>
        <w:r>
          <w:rPr>
            <w:rFonts w:eastAsia="Malgun Gothic"/>
          </w:rPr>
          <w:t xml:space="preserve">In this case, </w:t>
        </w:r>
        <w:r>
          <w:t>&lt;adhoc-emergency-ind&gt; element is set to true is possible but not handled specifically above as it results in no state changes.</w:t>
        </w:r>
      </w:ins>
    </w:p>
    <w:p w14:paraId="380175BF" w14:textId="77777777" w:rsidR="00555933" w:rsidRDefault="00555933" w:rsidP="00555933">
      <w:pPr>
        <w:pStyle w:val="Heading3"/>
        <w:rPr>
          <w:ins w:id="7980" w:author="24.379_CR0937R2_(Rel-18)_MC_AHGC" w:date="2024-03-23T08:31:00Z"/>
          <w:noProof/>
        </w:rPr>
      </w:pPr>
      <w:ins w:id="7981" w:author="24.379_CR0937R2_(Rel-18)_MC_AHGC" w:date="2024-03-23T08:31:00Z">
        <w:r>
          <w:rPr>
            <w:noProof/>
          </w:rPr>
          <w:t>12.1A.2</w:t>
        </w:r>
        <w:r>
          <w:rPr>
            <w:noProof/>
          </w:rPr>
          <w:tab/>
          <w:t>Participating MCPTT function procedures</w:t>
        </w:r>
      </w:ins>
    </w:p>
    <w:p w14:paraId="2B0F0431" w14:textId="77777777" w:rsidR="00555933" w:rsidRPr="00936DD0" w:rsidRDefault="00555933" w:rsidP="00555933">
      <w:pPr>
        <w:pStyle w:val="Heading4"/>
        <w:rPr>
          <w:ins w:id="7982" w:author="24.379_CR0937R2_(Rel-18)_MC_AHGC" w:date="2024-03-23T08:31:00Z"/>
        </w:rPr>
      </w:pPr>
      <w:ins w:id="7983" w:author="24.379_CR0937R2_(Rel-18)_MC_AHGC" w:date="2024-03-23T08:31:00Z">
        <w:r>
          <w:t>12.1A.2.1</w:t>
        </w:r>
        <w:r>
          <w:tab/>
          <w:t xml:space="preserve">Receipt of a </w:t>
        </w:r>
        <w:r w:rsidRPr="0015289D">
          <w:t>SIP MESSAGE request for emergency notification</w:t>
        </w:r>
        <w:r>
          <w:t xml:space="preserve"> from the served MCPTT client</w:t>
        </w:r>
      </w:ins>
    </w:p>
    <w:p w14:paraId="7A20A38A" w14:textId="77777777" w:rsidR="00555933" w:rsidRDefault="00555933" w:rsidP="00555933">
      <w:pPr>
        <w:rPr>
          <w:ins w:id="7984" w:author="24.379_CR0937R2_(Rel-18)_MC_AHGC" w:date="2024-03-23T08:31:00Z"/>
        </w:rPr>
      </w:pPr>
      <w:ins w:id="7985" w:author="24.379_CR0937R2_(Rel-18)_MC_AHGC" w:date="2024-03-23T08:31:00Z">
        <w:r w:rsidRPr="0015289D">
          <w:t xml:space="preserve">Upon receipt of a </w:t>
        </w:r>
        <w:r w:rsidRPr="0073469F">
          <w:t xml:space="preserve">"SIP </w:t>
        </w:r>
        <w:r>
          <w:t>MESSAGE</w:t>
        </w:r>
        <w:r w:rsidRPr="0073469F">
          <w:t xml:space="preserve"> request for</w:t>
        </w:r>
        <w:r>
          <w:t xml:space="preserve"> adhoc emergency notification for originating participating MCPTT function", the participating MCPTT function:</w:t>
        </w:r>
      </w:ins>
    </w:p>
    <w:p w14:paraId="512ED9DF" w14:textId="77777777" w:rsidR="00555933" w:rsidRDefault="00555933" w:rsidP="00555933">
      <w:pPr>
        <w:pStyle w:val="B1"/>
        <w:rPr>
          <w:ins w:id="7986" w:author="24.379_CR0937R2_(Rel-18)_MC_AHGC" w:date="2024-03-23T08:31:00Z"/>
        </w:rPr>
      </w:pPr>
      <w:ins w:id="7987" w:author="24.379_CR0937R2_(Rel-18)_MC_AHGC" w:date="2024-03-23T08:31: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ins>
    </w:p>
    <w:p w14:paraId="0D6919DB" w14:textId="77777777" w:rsidR="00555933" w:rsidRDefault="00555933" w:rsidP="00555933">
      <w:pPr>
        <w:pStyle w:val="NO"/>
        <w:rPr>
          <w:ins w:id="7988" w:author="24.379_CR0937R2_(Rel-18)_MC_AHGC" w:date="2024-03-23T08:31:00Z"/>
        </w:rPr>
      </w:pPr>
      <w:ins w:id="7989" w:author="24.379_CR0937R2_(Rel-18)_MC_AHGC" w:date="2024-03-23T08:31:00Z">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ins>
    </w:p>
    <w:p w14:paraId="141191DF" w14:textId="77777777" w:rsidR="00555933" w:rsidRDefault="00555933" w:rsidP="00555933">
      <w:pPr>
        <w:pStyle w:val="B1"/>
        <w:rPr>
          <w:ins w:id="7990" w:author="24.379_CR0937R2_(Rel-18)_MC_AHGC" w:date="2024-03-23T08:31:00Z"/>
        </w:rPr>
      </w:pPr>
      <w:ins w:id="7991" w:author="24.379_CR0937R2_(Rel-18)_MC_AHGC" w:date="2024-03-23T08:31:00Z">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ins>
    </w:p>
    <w:p w14:paraId="0115CB0B" w14:textId="77777777" w:rsidR="00555933" w:rsidRPr="00BE4B01" w:rsidRDefault="00555933" w:rsidP="00555933">
      <w:pPr>
        <w:pStyle w:val="NO"/>
        <w:rPr>
          <w:ins w:id="7992" w:author="24.379_CR0937R2_(Rel-18)_MC_AHGC" w:date="2024-03-23T08:31:00Z"/>
        </w:rPr>
      </w:pPr>
      <w:ins w:id="7993" w:author="24.379_CR0937R2_(Rel-18)_MC_AHGC" w:date="2024-03-23T08:31:00Z">
        <w:r>
          <w:t>NOTE 2:</w:t>
        </w:r>
        <w:r>
          <w:tab/>
          <w:t>The MCPTT ID of the calling user is bound to the public user identity at the time of service authorisation, as documented in clause 7.3.</w:t>
        </w:r>
      </w:ins>
    </w:p>
    <w:p w14:paraId="3C1B0CDC" w14:textId="77777777" w:rsidR="00555933" w:rsidRPr="00A42E5A" w:rsidRDefault="00555933" w:rsidP="00555933">
      <w:pPr>
        <w:pStyle w:val="B1"/>
        <w:rPr>
          <w:ins w:id="7994" w:author="24.379_CR0937R2_(Rel-18)_MC_AHGC" w:date="2024-03-23T08:31:00Z"/>
        </w:rPr>
      </w:pPr>
      <w:ins w:id="7995" w:author="24.379_CR0937R2_(Rel-18)_MC_AHGC" w:date="2024-03-23T08:31:00Z">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74C91FAC" w14:textId="77777777" w:rsidR="00555933" w:rsidRDefault="00555933" w:rsidP="00555933">
      <w:pPr>
        <w:pStyle w:val="NO"/>
        <w:rPr>
          <w:ins w:id="7996" w:author="24.379_CR0937R2_(Rel-18)_MC_AHGC" w:date="2024-03-23T08:31:00Z"/>
        </w:rPr>
      </w:pPr>
      <w:ins w:id="7997" w:author="24.379_CR0937R2_(Rel-18)_MC_AHGC" w:date="2024-03-23T08:31:00Z">
        <w:r>
          <w:t>NOTE 3:</w:t>
        </w:r>
        <w:r>
          <w:tab/>
          <w:t>As this is a request for MCPTT emergency services, the participating MCPTT function can choose to accept the request.</w:t>
        </w:r>
      </w:ins>
    </w:p>
    <w:p w14:paraId="62D1074A" w14:textId="77777777" w:rsidR="00555933" w:rsidRDefault="00555933" w:rsidP="00555933">
      <w:pPr>
        <w:pStyle w:val="B1"/>
        <w:rPr>
          <w:ins w:id="7998" w:author="24.379_CR0937R2_(Rel-18)_MC_AHGC" w:date="2024-03-23T08:31:00Z"/>
          <w:lang w:val="en-US"/>
        </w:rPr>
      </w:pPr>
      <w:ins w:id="7999" w:author="24.379_CR0937R2_(Rel-18)_MC_AHGC" w:date="2024-03-23T08:31:00Z">
        <w:r>
          <w:t>4)</w:t>
        </w:r>
        <w:r>
          <w:tab/>
        </w:r>
        <w:r w:rsidRPr="00B71AAB">
          <w:t xml:space="preserve">shall determine the public service identity of the controlling MCPTT function associated with the group identity in the </w:t>
        </w:r>
        <w:r>
          <w:rPr>
            <w:lang w:val="en-US"/>
          </w:rPr>
          <w:t xml:space="preserve">received </w:t>
        </w:r>
        <w:r w:rsidRPr="00B71AAB">
          <w:t xml:space="preserve">SIP </w:t>
        </w:r>
        <w:r>
          <w:rPr>
            <w:lang w:val="en-US"/>
          </w:rPr>
          <w:t>MESSAGE</w:t>
        </w:r>
        <w:r w:rsidRPr="00B71AAB">
          <w:t xml:space="preserve"> request;</w:t>
        </w:r>
      </w:ins>
    </w:p>
    <w:p w14:paraId="08117AD4" w14:textId="77777777" w:rsidR="00555933" w:rsidRDefault="00555933" w:rsidP="00555933">
      <w:pPr>
        <w:pStyle w:val="EditorsNote"/>
        <w:rPr>
          <w:ins w:id="8000" w:author="24.379_CR0937R2_(Rel-18)_MC_AHGC" w:date="2024-03-23T08:31:00Z"/>
        </w:rPr>
      </w:pPr>
      <w:ins w:id="8001" w:author="24.379_CR0937R2_(Rel-18)_MC_AHGC" w:date="2024-03-23T08:31:00Z">
        <w:r>
          <w:t>Editor’s Note:</w:t>
        </w:r>
        <w:r>
          <w:tab/>
          <w:t>It is FFS how the controlling function is selected. It could be based on the originating user’s identity or based on the group identity. This description is based on group identity.</w:t>
        </w:r>
      </w:ins>
    </w:p>
    <w:p w14:paraId="21A1BB6F" w14:textId="77777777" w:rsidR="00555933" w:rsidRDefault="00555933" w:rsidP="00555933">
      <w:pPr>
        <w:pStyle w:val="NO"/>
        <w:rPr>
          <w:ins w:id="8002" w:author="24.379_CR0937R2_(Rel-18)_MC_AHGC" w:date="2024-03-23T08:31:00Z"/>
        </w:rPr>
      </w:pPr>
      <w:ins w:id="8003" w:author="24.379_CR0937R2_(Rel-18)_MC_AHGC" w:date="2024-03-23T08:31:00Z">
        <w:r>
          <w:t>NOTE 4:</w:t>
        </w:r>
        <w:r>
          <w:tab/>
          <w:t>The public service identity can identify the controlling MCPTT function in the primary MCPTT system or in a partner MCPTT system.</w:t>
        </w:r>
      </w:ins>
    </w:p>
    <w:p w14:paraId="54A04F70" w14:textId="77777777" w:rsidR="00555933" w:rsidRDefault="00555933" w:rsidP="00555933">
      <w:pPr>
        <w:pStyle w:val="NO"/>
        <w:rPr>
          <w:ins w:id="8004" w:author="24.379_CR0937R2_(Rel-18)_MC_AHGC" w:date="2024-03-23T08:31:00Z"/>
        </w:rPr>
      </w:pPr>
      <w:ins w:id="8005" w:author="24.379_CR0937R2_(Rel-18)_MC_AHGC" w:date="2024-03-23T08:31:00Z">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25146BC8" w14:textId="77777777" w:rsidR="00555933" w:rsidRDefault="00555933" w:rsidP="00555933">
      <w:pPr>
        <w:pStyle w:val="NO"/>
        <w:rPr>
          <w:ins w:id="8006" w:author="24.379_CR0937R2_(Rel-18)_MC_AHGC" w:date="2024-03-23T08:31:00Z"/>
        </w:rPr>
      </w:pPr>
      <w:ins w:id="8007" w:author="24.379_CR0937R2_(Rel-18)_MC_AHGC" w:date="2024-03-23T08:31:00Z">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1B77A74F" w14:textId="77777777" w:rsidR="00555933" w:rsidRPr="00BE4B01" w:rsidRDefault="00555933" w:rsidP="00555933">
      <w:pPr>
        <w:pStyle w:val="NO"/>
        <w:rPr>
          <w:ins w:id="8008" w:author="24.379_CR0937R2_(Rel-18)_MC_AHGC" w:date="2024-03-23T08:31:00Z"/>
        </w:rPr>
      </w:pPr>
      <w:ins w:id="8009" w:author="24.379_CR0937R2_(Rel-18)_MC_AHGC" w:date="2024-03-23T08:31:00Z">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ins>
    </w:p>
    <w:p w14:paraId="585A3865" w14:textId="77777777" w:rsidR="00555933" w:rsidRPr="00BE4B01" w:rsidRDefault="00555933" w:rsidP="00555933">
      <w:pPr>
        <w:pStyle w:val="NO"/>
        <w:rPr>
          <w:ins w:id="8010" w:author="24.379_CR0937R2_(Rel-18)_MC_AHGC" w:date="2024-03-23T08:31:00Z"/>
        </w:rPr>
      </w:pPr>
      <w:ins w:id="8011" w:author="24.379_CR0937R2_(Rel-18)_MC_AHGC" w:date="2024-03-23T08:31:00Z">
        <w:r>
          <w:t>NOTE 8:</w:t>
        </w:r>
        <w:r>
          <w:tab/>
          <w:t>How the primary MCPTT system routes the SIP request through an exit MCPTT gateway server is out of the scope of the present document.</w:t>
        </w:r>
      </w:ins>
    </w:p>
    <w:p w14:paraId="18326B76" w14:textId="77777777" w:rsidR="00555933" w:rsidRDefault="00555933" w:rsidP="00555933">
      <w:pPr>
        <w:pStyle w:val="B1"/>
        <w:rPr>
          <w:ins w:id="8012" w:author="24.379_CR0937R2_(Rel-18)_MC_AHGC" w:date="2024-03-23T08:31:00Z"/>
          <w:lang w:val="en-US"/>
        </w:rPr>
      </w:pPr>
      <w:ins w:id="8013" w:author="24.379_CR0937R2_(Rel-18)_MC_AHGC" w:date="2024-03-23T08:31:00Z">
        <w:r>
          <w:rPr>
            <w:lang w:val="en-US"/>
          </w:rPr>
          <w:t>5)</w:t>
        </w:r>
        <w:r>
          <w:rPr>
            <w:lang w:val="en-US"/>
          </w:rPr>
          <w:tab/>
          <w:t xml:space="preserve">shall generate a SIP MESSAGE request in accordance with 3GPP TS 24.229 [4] </w:t>
        </w:r>
        <w:r w:rsidRPr="000F32A3">
          <w:t>and IETF RFC 3428 [33]</w:t>
        </w:r>
        <w:r>
          <w:rPr>
            <w:lang w:val="en-US"/>
          </w:rPr>
          <w:t>;</w:t>
        </w:r>
      </w:ins>
    </w:p>
    <w:p w14:paraId="61514F81" w14:textId="77777777" w:rsidR="00555933" w:rsidRDefault="00555933" w:rsidP="00555933">
      <w:pPr>
        <w:pStyle w:val="B1"/>
        <w:rPr>
          <w:ins w:id="8014" w:author="24.379_CR0937R2_(Rel-18)_MC_AHGC" w:date="2024-03-23T08:31:00Z"/>
        </w:rPr>
      </w:pPr>
      <w:ins w:id="8015" w:author="24.379_CR0937R2_(Rel-18)_MC_AHGC" w:date="2024-03-23T08:31:00Z">
        <w:r>
          <w:rPr>
            <w:lang w:val="en-US"/>
          </w:rPr>
          <w:t>6)</w:t>
        </w:r>
        <w:r>
          <w:rPr>
            <w:lang w:val="en-US"/>
          </w:rPr>
          <w:tab/>
          <w:t>shall set the Request-URI of the outgoing SIP MESSAGE request to the public service identity of the controlling MCPTT function determined in step 5) above</w:t>
        </w:r>
        <w:r>
          <w:t>;</w:t>
        </w:r>
      </w:ins>
    </w:p>
    <w:p w14:paraId="0763E634" w14:textId="77777777" w:rsidR="00555933" w:rsidRDefault="00555933" w:rsidP="00555933">
      <w:pPr>
        <w:pStyle w:val="B1"/>
        <w:rPr>
          <w:ins w:id="8016" w:author="24.379_CR0937R2_(Rel-18)_MC_AHGC" w:date="2024-03-23T08:31:00Z"/>
        </w:rPr>
      </w:pPr>
      <w:ins w:id="8017" w:author="24.379_CR0937R2_(Rel-18)_MC_AHGC" w:date="2024-03-23T08:31:00Z">
        <w:r>
          <w:t>7)</w:t>
        </w:r>
        <w:r>
          <w:tab/>
        </w:r>
        <w:r w:rsidRPr="00166ED2">
          <w:t>shall</w:t>
        </w:r>
        <w:r>
          <w:t xml:space="preserve"> </w:t>
        </w:r>
        <w:r w:rsidRPr="00DE58F9">
          <w:t>copy the contents of the application/vnd.3gpp.</w:t>
        </w:r>
        <w:r w:rsidRPr="00BC451F">
          <w:t xml:space="preserve"> </w:t>
        </w:r>
        <w:r w:rsidRPr="00166ED2">
          <w:t>mcptt-info+xml</w:t>
        </w:r>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ins>
    </w:p>
    <w:p w14:paraId="1E83004E" w14:textId="77777777" w:rsidR="00555933" w:rsidRDefault="00555933" w:rsidP="00555933">
      <w:pPr>
        <w:pStyle w:val="B1"/>
        <w:rPr>
          <w:ins w:id="8018" w:author="24.379_CR0937R2_(Rel-18)_MC_AHGC" w:date="2024-03-23T08:31:00Z"/>
        </w:rPr>
      </w:pPr>
      <w:ins w:id="8019" w:author="24.379_CR0937R2_(Rel-18)_MC_AHGC" w:date="2024-03-23T08:31:00Z">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ins>
    </w:p>
    <w:p w14:paraId="22AF78A5" w14:textId="77777777" w:rsidR="00555933" w:rsidRDefault="00555933" w:rsidP="00555933">
      <w:pPr>
        <w:pStyle w:val="B1"/>
        <w:rPr>
          <w:ins w:id="8020" w:author="24.379_CR0937R2_(Rel-18)_MC_AHGC" w:date="2024-03-23T08:31:00Z"/>
        </w:rPr>
      </w:pPr>
      <w:ins w:id="8021" w:author="24.379_CR0937R2_(Rel-18)_MC_AHGC" w:date="2024-03-23T08:31:00Z">
        <w:r>
          <w:t>9)</w:t>
        </w:r>
        <w:r>
          <w:tab/>
          <w:t xml:space="preserve">shall set the &lt;mcptt-calling-user-id&gt; </w:t>
        </w:r>
        <w:r w:rsidRPr="006F24E4">
          <w:t xml:space="preserve">contained in &lt;mcptt-Params&gt; </w:t>
        </w:r>
        <w:r>
          <w:t xml:space="preserve">element of the </w:t>
        </w:r>
        <w:r w:rsidRPr="006F24E4">
          <w:t xml:space="preserve">application/vnd.3gpp.mcptt-info+xml MIME body </w:t>
        </w:r>
        <w:r>
          <w:t>to the MCPTT ID determined in step 2) above;</w:t>
        </w:r>
      </w:ins>
    </w:p>
    <w:p w14:paraId="40B41048" w14:textId="77777777" w:rsidR="00555933" w:rsidRDefault="00555933" w:rsidP="00555933">
      <w:pPr>
        <w:pStyle w:val="B1"/>
        <w:rPr>
          <w:ins w:id="8022" w:author="24.379_CR0937R2_(Rel-18)_MC_AHGC" w:date="2024-03-23T08:31:00Z"/>
        </w:rPr>
      </w:pPr>
      <w:ins w:id="8023" w:author="24.379_CR0937R2_(Rel-18)_MC_AHGC" w:date="2024-03-23T08:31:00Z">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ins>
    </w:p>
    <w:p w14:paraId="56E178CA" w14:textId="77777777" w:rsidR="00555933" w:rsidRDefault="00555933" w:rsidP="00555933">
      <w:pPr>
        <w:pStyle w:val="B1"/>
        <w:rPr>
          <w:ins w:id="8024" w:author="24.379_CR0937R2_(Rel-18)_MC_AHGC" w:date="2024-03-23T08:31:00Z"/>
        </w:rPr>
      </w:pPr>
      <w:ins w:id="8025" w:author="24.379_CR0937R2_(Rel-18)_MC_AHGC" w:date="2024-03-23T08:31:00Z">
        <w:r>
          <w:t>11)</w:t>
        </w:r>
        <w:r>
          <w:tab/>
          <w:t>shall include a P-Asserted-Identity header field in the outgoing SIP MESSAGE request set to</w:t>
        </w:r>
        <w:r w:rsidRPr="0073469F">
          <w:t xml:space="preserve"> the </w:t>
        </w:r>
        <w:r>
          <w:t>public service identity of the participating MCPTT function; and</w:t>
        </w:r>
      </w:ins>
    </w:p>
    <w:p w14:paraId="22E3C709" w14:textId="77777777" w:rsidR="00555933" w:rsidRPr="004D69C3" w:rsidRDefault="00555933" w:rsidP="00555933">
      <w:pPr>
        <w:pStyle w:val="B1"/>
        <w:rPr>
          <w:ins w:id="8026" w:author="24.379_CR0937R2_(Rel-18)_MC_AHGC" w:date="2024-03-23T08:31:00Z"/>
          <w:lang w:val="en-US"/>
        </w:rPr>
      </w:pPr>
      <w:ins w:id="8027" w:author="24.379_CR0937R2_(Rel-18)_MC_AHGC" w:date="2024-03-23T08:31:00Z">
        <w:r>
          <w:t>12)</w:t>
        </w:r>
        <w:r>
          <w:tab/>
          <w:t xml:space="preserve">shall send the SIP MESSAGE request as specified to </w:t>
        </w:r>
        <w:r>
          <w:rPr>
            <w:lang w:val="en-US"/>
          </w:rPr>
          <w:t>3GPP TS 24.229 [4].</w:t>
        </w:r>
      </w:ins>
    </w:p>
    <w:p w14:paraId="17575C18" w14:textId="77777777" w:rsidR="00555933" w:rsidRDefault="00555933" w:rsidP="00555933">
      <w:pPr>
        <w:rPr>
          <w:ins w:id="8028" w:author="24.379_CR0937R2_(Rel-18)_MC_AHGC" w:date="2024-03-23T08:31:00Z"/>
        </w:rPr>
      </w:pPr>
      <w:ins w:id="8029" w:author="24.379_CR0937R2_(Rel-18)_MC_AHGC" w:date="2024-03-23T08:31:00Z">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ins>
    </w:p>
    <w:p w14:paraId="0D74C490" w14:textId="77777777" w:rsidR="00555933" w:rsidRDefault="00555933" w:rsidP="00555933">
      <w:pPr>
        <w:pStyle w:val="B1"/>
        <w:rPr>
          <w:ins w:id="8030" w:author="24.379_CR0937R2_(Rel-18)_MC_AHGC" w:date="2024-03-23T08:31:00Z"/>
        </w:rPr>
      </w:pPr>
      <w:ins w:id="8031" w:author="24.379_CR0937R2_(Rel-18)_MC_AHGC" w:date="2024-03-23T08:31:00Z">
        <w:r>
          <w:t>1</w:t>
        </w:r>
        <w:r w:rsidRPr="0073469F">
          <w:t>)</w:t>
        </w:r>
        <w:r w:rsidRPr="0073469F">
          <w:tab/>
          <w:t xml:space="preserve">shall generate a SIP 200 (OK) response as </w:t>
        </w:r>
        <w:r>
          <w:t>specified in 3GPP TS 24.229 [4] with the follow clarifications:</w:t>
        </w:r>
      </w:ins>
    </w:p>
    <w:p w14:paraId="53A5727F" w14:textId="77777777" w:rsidR="00555933" w:rsidRDefault="00555933" w:rsidP="00555933">
      <w:pPr>
        <w:pStyle w:val="B2"/>
        <w:rPr>
          <w:ins w:id="8032" w:author="24.379_CR0937R2_(Rel-18)_MC_AHGC" w:date="2024-03-23T08:31:00Z"/>
        </w:rPr>
      </w:pPr>
      <w:ins w:id="8033" w:author="24.379_CR0937R2_(Rel-18)_MC_AHGC" w:date="2024-03-23T08:31:00Z">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ins>
    </w:p>
    <w:p w14:paraId="0D265618" w14:textId="77777777" w:rsidR="00555933" w:rsidRDefault="00555933" w:rsidP="00555933">
      <w:pPr>
        <w:pStyle w:val="B1"/>
        <w:rPr>
          <w:ins w:id="8034" w:author="24.379_CR0937R2_(Rel-18)_MC_AHGC" w:date="2024-03-23T08:31:00Z"/>
        </w:rPr>
      </w:pPr>
      <w:ins w:id="8035" w:author="24.379_CR0937R2_(Rel-18)_MC_AHGC" w:date="2024-03-23T08:31:00Z">
        <w:r>
          <w:t>2</w:t>
        </w:r>
        <w:r w:rsidRPr="0073469F">
          <w:t>)</w:t>
        </w:r>
        <w:r w:rsidRPr="0073469F">
          <w:tab/>
          <w:t>shall send the SIP 200 (OK) response to the MCPTT client a</w:t>
        </w:r>
        <w:r>
          <w:t>ccording to 3GPP TS 24.229 [4].</w:t>
        </w:r>
      </w:ins>
    </w:p>
    <w:p w14:paraId="12C19609" w14:textId="77777777" w:rsidR="00555933" w:rsidRDefault="00555933" w:rsidP="00555933">
      <w:pPr>
        <w:pStyle w:val="Heading4"/>
        <w:rPr>
          <w:ins w:id="8036" w:author="24.379_CR0937R2_(Rel-18)_MC_AHGC" w:date="2024-03-23T08:31:00Z"/>
        </w:rPr>
      </w:pPr>
      <w:ins w:id="8037" w:author="24.379_CR0937R2_(Rel-18)_MC_AHGC" w:date="2024-03-23T08:31:00Z">
        <w:r>
          <w:t>12.1A.2.2</w:t>
        </w:r>
        <w:r>
          <w:tab/>
          <w:t xml:space="preserve">Receipt of a </w:t>
        </w:r>
        <w:r w:rsidRPr="0015289D">
          <w:t xml:space="preserve">SIP MESSAGE request for </w:t>
        </w:r>
        <w:r>
          <w:t xml:space="preserve">adhoc </w:t>
        </w:r>
        <w:r w:rsidRPr="0015289D">
          <w:t>emergency notification</w:t>
        </w:r>
        <w:r>
          <w:t xml:space="preserve"> for terminating MCPTT client</w:t>
        </w:r>
      </w:ins>
    </w:p>
    <w:p w14:paraId="27A59D67" w14:textId="77777777" w:rsidR="00555933" w:rsidRDefault="00555933" w:rsidP="00555933">
      <w:pPr>
        <w:rPr>
          <w:ins w:id="8038" w:author="24.379_CR0937R2_(Rel-18)_MC_AHGC" w:date="2024-03-23T08:31:00Z"/>
        </w:rPr>
      </w:pPr>
      <w:ins w:id="8039" w:author="24.379_CR0937R2_(Rel-18)_MC_AHGC" w:date="2024-03-23T08:31:00Z">
        <w:r>
          <w:t>In the procedures in this clause:</w:t>
        </w:r>
      </w:ins>
    </w:p>
    <w:p w14:paraId="179452DC" w14:textId="77777777" w:rsidR="00555933" w:rsidRDefault="00555933" w:rsidP="00555933">
      <w:pPr>
        <w:pStyle w:val="B1"/>
        <w:rPr>
          <w:ins w:id="8040" w:author="24.379_CR0937R2_(Rel-18)_MC_AHGC" w:date="2024-03-23T08:31:00Z"/>
        </w:rPr>
      </w:pPr>
      <w:ins w:id="8041" w:author="24.379_CR0937R2_(Rel-18)_MC_AHGC" w:date="2024-03-23T08:31:00Z">
        <w:r>
          <w:t>1)</w:t>
        </w:r>
        <w:r>
          <w:tab/>
          <w:t xml:space="preserve">emergency indication in an incoming SIP MESSAGE request refers to the &lt;adhoc-emergency-ind&gt; element of the </w:t>
        </w:r>
        <w:r w:rsidRPr="00050627">
          <w:t>application/vnd.3gpp.mcptt</w:t>
        </w:r>
        <w:r>
          <w:t>-info+xml</w:t>
        </w:r>
        <w:r w:rsidRPr="00050627">
          <w:t xml:space="preserve"> MIME body</w:t>
        </w:r>
        <w:r>
          <w:t>; and</w:t>
        </w:r>
      </w:ins>
    </w:p>
    <w:p w14:paraId="303B7E9D" w14:textId="77777777" w:rsidR="00555933" w:rsidRPr="00382903" w:rsidRDefault="00555933" w:rsidP="00555933">
      <w:pPr>
        <w:pStyle w:val="B1"/>
        <w:rPr>
          <w:ins w:id="8042" w:author="24.379_CR0937R2_(Rel-18)_MC_AHGC" w:date="2024-03-23T08:31:00Z"/>
          <w:lang w:val="en-US"/>
        </w:rPr>
      </w:pPr>
      <w:ins w:id="8043" w:author="24.379_CR0937R2_(Rel-18)_MC_AHGC" w:date="2024-03-23T08:31:00Z">
        <w:r>
          <w:t>2)</w:t>
        </w:r>
        <w:r>
          <w:tab/>
          <w:t xml:space="preserve">alert indication in an incoming SIP MESSAGE request refers to the &lt;adhoc-alert-ind&gt; element of the </w:t>
        </w:r>
        <w:r w:rsidRPr="00050627">
          <w:t>application</w:t>
        </w:r>
        <w:r>
          <w:t>/vnd.3gpp.mcptt-info+xml MIME body</w:t>
        </w:r>
        <w:r w:rsidRPr="00A82922">
          <w:rPr>
            <w:lang w:val="en-US"/>
          </w:rPr>
          <w:t>.</w:t>
        </w:r>
      </w:ins>
    </w:p>
    <w:p w14:paraId="75752BD1" w14:textId="77777777" w:rsidR="00555933" w:rsidRPr="0073469F" w:rsidRDefault="00555933" w:rsidP="00555933">
      <w:pPr>
        <w:rPr>
          <w:ins w:id="8044" w:author="24.379_CR0937R2_(Rel-18)_MC_AHGC" w:date="2024-03-23T08:31:00Z"/>
          <w:noProof/>
        </w:rPr>
      </w:pPr>
      <w:ins w:id="8045" w:author="24.379_CR0937R2_(Rel-18)_MC_AHGC" w:date="2024-03-23T08:31:00Z">
        <w:r w:rsidRPr="0073469F">
          <w:t xml:space="preserve">Upon receipt of a "SIP </w:t>
        </w:r>
        <w:r>
          <w:t>MESSAGE</w:t>
        </w:r>
        <w:r w:rsidRPr="0073469F">
          <w:t xml:space="preserve"> request for</w:t>
        </w:r>
        <w:r>
          <w:t xml:space="preserve"> adhoc emergency notification for terminating participating MCPTT function</w:t>
        </w:r>
        <w:r w:rsidRPr="0073469F">
          <w:rPr>
            <w:noProof/>
          </w:rPr>
          <w:t>", the participating MCPTT function:</w:t>
        </w:r>
      </w:ins>
    </w:p>
    <w:p w14:paraId="2B1EE883" w14:textId="77777777" w:rsidR="00555933" w:rsidRDefault="00555933" w:rsidP="00555933">
      <w:pPr>
        <w:pStyle w:val="B1"/>
        <w:rPr>
          <w:ins w:id="8046" w:author="24.379_CR0937R2_(Rel-18)_MC_AHGC" w:date="2024-03-23T08:31:00Z"/>
        </w:rPr>
      </w:pPr>
      <w:ins w:id="8047" w:author="24.379_CR0937R2_(Rel-18)_MC_AHGC" w:date="2024-03-23T08:31: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ins>
    </w:p>
    <w:p w14:paraId="5BCABF88" w14:textId="77777777" w:rsidR="00555933" w:rsidRPr="0073469F" w:rsidRDefault="00555933" w:rsidP="00555933">
      <w:pPr>
        <w:pStyle w:val="NO"/>
        <w:rPr>
          <w:ins w:id="8048" w:author="24.379_CR0937R2_(Rel-18)_MC_AHGC" w:date="2024-03-23T08:31:00Z"/>
        </w:rPr>
      </w:pPr>
      <w:ins w:id="8049" w:author="24.379_CR0937R2_(Rel-18)_MC_AHGC" w:date="2024-03-23T08:31:00Z">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ins>
    </w:p>
    <w:p w14:paraId="0C22AB5C" w14:textId="77777777" w:rsidR="00555933" w:rsidRDefault="00555933" w:rsidP="00555933">
      <w:pPr>
        <w:pStyle w:val="B1"/>
        <w:rPr>
          <w:ins w:id="8050" w:author="24.379_CR0937R2_(Rel-18)_MC_AHGC" w:date="2024-03-23T08:31:00Z"/>
        </w:rPr>
      </w:pPr>
      <w:ins w:id="8051" w:author="24.379_CR0937R2_(Rel-18)_MC_AHGC" w:date="2024-03-23T08:31:00Z">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ins>
    </w:p>
    <w:p w14:paraId="2914B1EE" w14:textId="77777777" w:rsidR="00555933" w:rsidRDefault="00555933" w:rsidP="00555933">
      <w:pPr>
        <w:pStyle w:val="B1"/>
        <w:rPr>
          <w:ins w:id="8052" w:author="24.379_CR0937R2_(Rel-18)_MC_AHGC" w:date="2024-03-23T08:31:00Z"/>
        </w:rPr>
      </w:pPr>
      <w:ins w:id="8053" w:author="24.379_CR0937R2_(Rel-18)_MC_AHGC" w:date="2024-03-23T08:31:00Z">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ins>
    </w:p>
    <w:p w14:paraId="19FAB235" w14:textId="77777777" w:rsidR="00555933" w:rsidRDefault="00555933" w:rsidP="00555933">
      <w:pPr>
        <w:pStyle w:val="B1"/>
        <w:rPr>
          <w:ins w:id="8054" w:author="24.379_CR0937R2_(Rel-18)_MC_AHGC" w:date="2024-03-23T08:31:00Z"/>
        </w:rPr>
      </w:pPr>
      <w:ins w:id="8055" w:author="24.379_CR0937R2_(Rel-18)_MC_AHGC" w:date="2024-03-23T08:31:00Z">
        <w:r>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ins>
    </w:p>
    <w:p w14:paraId="41935E51" w14:textId="77777777" w:rsidR="00555933" w:rsidRPr="00D01066" w:rsidRDefault="00555933" w:rsidP="00555933">
      <w:pPr>
        <w:pStyle w:val="B1"/>
        <w:rPr>
          <w:ins w:id="8056" w:author="24.379_CR0937R2_(Rel-18)_MC_AHGC" w:date="2024-03-23T08:31:00Z"/>
        </w:rPr>
      </w:pPr>
      <w:ins w:id="8057" w:author="24.379_CR0937R2_(Rel-18)_MC_AHGC" w:date="2024-03-23T08:31:00Z">
        <w:r>
          <w:t>5)</w:t>
        </w:r>
        <w:r>
          <w:tab/>
          <w:t>shall generate an outgoing SIP MESSAGE request as specified in clause 6.3.2.2.11; and</w:t>
        </w:r>
      </w:ins>
    </w:p>
    <w:p w14:paraId="4D9612B5" w14:textId="77777777" w:rsidR="00555933" w:rsidRDefault="00555933" w:rsidP="00555933">
      <w:pPr>
        <w:pStyle w:val="B1"/>
        <w:rPr>
          <w:ins w:id="8058" w:author="24.379_CR0937R2_(Rel-18)_MC_AHGC" w:date="2024-03-23T08:31:00Z"/>
        </w:rPr>
      </w:pPr>
      <w:ins w:id="8059" w:author="24.379_CR0937R2_(Rel-18)_MC_AHGC" w:date="2024-03-23T08:31:00Z">
        <w:r>
          <w:t>6)</w:t>
        </w:r>
        <w:r>
          <w:tab/>
          <w:t>shall send the SIP MESSAGE request as specified in 3GPP TS 24.229 [4].</w:t>
        </w:r>
      </w:ins>
    </w:p>
    <w:p w14:paraId="115875F6" w14:textId="77777777" w:rsidR="00555933" w:rsidRDefault="00555933" w:rsidP="00555933">
      <w:pPr>
        <w:rPr>
          <w:ins w:id="8060" w:author="24.379_CR0937R2_(Rel-18)_MC_AHGC" w:date="2024-03-23T08:31:00Z"/>
        </w:rPr>
      </w:pPr>
      <w:ins w:id="8061" w:author="24.379_CR0937R2_(Rel-18)_MC_AHGC" w:date="2024-03-23T08:31:00Z">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ins>
    </w:p>
    <w:p w14:paraId="09B2076E" w14:textId="77777777" w:rsidR="00555933" w:rsidRPr="00CB30B2" w:rsidRDefault="00555933" w:rsidP="00555933">
      <w:pPr>
        <w:pStyle w:val="Heading4"/>
        <w:rPr>
          <w:ins w:id="8062" w:author="24.379_CR0937R2_(Rel-18)_MC_AHGC" w:date="2024-03-23T08:31:00Z"/>
        </w:rPr>
      </w:pPr>
      <w:ins w:id="8063" w:author="24.379_CR0937R2_(Rel-18)_MC_AHGC" w:date="2024-03-23T08:31:00Z">
        <w:r w:rsidRPr="00514B51">
          <w:t>12.1</w:t>
        </w:r>
        <w:r>
          <w:t>A</w:t>
        </w:r>
        <w:r w:rsidRPr="00514B51">
          <w:t>.2</w:t>
        </w:r>
        <w:r>
          <w:t>.3</w:t>
        </w:r>
        <w:r w:rsidRPr="00514B51">
          <w:tab/>
          <w:t xml:space="preserve">Receipt of a SIP MESSAGE request </w:t>
        </w:r>
        <w:r>
          <w:t>indicating successful delivery of emergency notification</w:t>
        </w:r>
      </w:ins>
    </w:p>
    <w:p w14:paraId="0DD3CF1F" w14:textId="77777777" w:rsidR="00555933" w:rsidRDefault="00555933" w:rsidP="00555933">
      <w:pPr>
        <w:rPr>
          <w:ins w:id="8064" w:author="24.379_CR0937R2_(Rel-18)_MC_AHGC" w:date="2024-03-23T08:31:00Z"/>
        </w:rPr>
      </w:pPr>
      <w:ins w:id="8065" w:author="24.379_CR0937R2_(Rel-18)_MC_AHGC" w:date="2024-03-23T08:31:00Z">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dhoc-alert-ind-rcvd&gt; or &lt;adhoc-emergency-ind-rcvd&gt; element present, the participating MCPTT function:</w:t>
        </w:r>
      </w:ins>
    </w:p>
    <w:p w14:paraId="11BD88AB" w14:textId="77777777" w:rsidR="00555933" w:rsidRPr="00430894" w:rsidRDefault="00555933" w:rsidP="00555933">
      <w:pPr>
        <w:pStyle w:val="B1"/>
        <w:rPr>
          <w:ins w:id="8066" w:author="24.379_CR0937R2_(Rel-18)_MC_AHGC" w:date="2024-03-23T08:31:00Z"/>
        </w:rPr>
      </w:pPr>
      <w:ins w:id="8067" w:author="24.379_CR0937R2_(Rel-18)_MC_AHGC" w:date="2024-03-23T08:31:00Z">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ins>
    </w:p>
    <w:p w14:paraId="2F30C8A3" w14:textId="77777777" w:rsidR="00555933" w:rsidRPr="00430894" w:rsidRDefault="00555933" w:rsidP="00555933">
      <w:pPr>
        <w:pStyle w:val="B1"/>
        <w:rPr>
          <w:ins w:id="8068" w:author="24.379_CR0937R2_(Rel-18)_MC_AHGC" w:date="2024-03-23T08:31:00Z"/>
        </w:rPr>
      </w:pPr>
      <w:ins w:id="8069" w:author="24.379_CR0937R2_(Rel-18)_MC_AHGC" w:date="2024-03-23T08:31:00Z">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ins>
    </w:p>
    <w:p w14:paraId="7D8DD7BF" w14:textId="77777777" w:rsidR="00555933" w:rsidRPr="00430894" w:rsidRDefault="00555933" w:rsidP="00555933">
      <w:pPr>
        <w:pStyle w:val="B1"/>
        <w:rPr>
          <w:ins w:id="8070" w:author="24.379_CR0937R2_(Rel-18)_MC_AHGC" w:date="2024-03-23T08:31:00Z"/>
        </w:rPr>
      </w:pPr>
      <w:ins w:id="8071" w:author="24.379_CR0937R2_(Rel-18)_MC_AHGC" w:date="2024-03-23T08:31:00Z">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ins>
    </w:p>
    <w:p w14:paraId="459AC5FA" w14:textId="77777777" w:rsidR="00555933" w:rsidRPr="00E26687" w:rsidRDefault="00555933" w:rsidP="00555933">
      <w:pPr>
        <w:pStyle w:val="B1"/>
        <w:rPr>
          <w:ins w:id="8072" w:author="24.379_CR0937R2_(Rel-18)_MC_AHGC" w:date="2024-03-23T08:31:00Z"/>
        </w:rPr>
      </w:pPr>
      <w:ins w:id="8073" w:author="24.379_CR0937R2_(Rel-18)_MC_AHGC" w:date="2024-03-23T08:31:00Z">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ins>
    </w:p>
    <w:p w14:paraId="5DA9F0F1" w14:textId="77777777" w:rsidR="00555933" w:rsidRPr="00E26687" w:rsidRDefault="00555933" w:rsidP="00555933">
      <w:pPr>
        <w:pStyle w:val="B2"/>
        <w:rPr>
          <w:ins w:id="8074" w:author="24.379_CR0937R2_(Rel-18)_MC_AHGC" w:date="2024-03-23T08:31:00Z"/>
        </w:rPr>
      </w:pPr>
      <w:ins w:id="8075" w:author="24.379_CR0937R2_(Rel-18)_MC_AHGC" w:date="2024-03-23T08:31:00Z">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ins>
    </w:p>
    <w:p w14:paraId="5B8D47AF" w14:textId="77777777" w:rsidR="00555933" w:rsidRPr="00E26687" w:rsidRDefault="00555933" w:rsidP="00555933">
      <w:pPr>
        <w:pStyle w:val="B2"/>
        <w:rPr>
          <w:ins w:id="8076" w:author="24.379_CR0937R2_(Rel-18)_MC_AHGC" w:date="2024-03-23T08:31:00Z"/>
          <w:rFonts w:eastAsia="SimSun"/>
        </w:rPr>
      </w:pPr>
      <w:ins w:id="8077" w:author="24.379_CR0937R2_(Rel-18)_MC_AHGC" w:date="2024-03-23T08:31:00Z">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ins>
    </w:p>
    <w:p w14:paraId="5603E142" w14:textId="77777777" w:rsidR="00555933" w:rsidRPr="00E26687" w:rsidRDefault="00555933" w:rsidP="00555933">
      <w:pPr>
        <w:pStyle w:val="B2"/>
        <w:rPr>
          <w:ins w:id="8078" w:author="24.379_CR0937R2_(Rel-18)_MC_AHGC" w:date="2024-03-23T08:31:00Z"/>
          <w:lang w:eastAsia="ko-KR"/>
        </w:rPr>
      </w:pPr>
      <w:ins w:id="8079" w:author="24.379_CR0937R2_(Rel-18)_MC_AHGC" w:date="2024-03-23T08:31:00Z">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ins>
    </w:p>
    <w:p w14:paraId="6DE59543" w14:textId="77777777" w:rsidR="00555933" w:rsidRPr="00430894" w:rsidRDefault="00555933" w:rsidP="00555933">
      <w:pPr>
        <w:pStyle w:val="B2"/>
        <w:rPr>
          <w:ins w:id="8080" w:author="24.379_CR0937R2_(Rel-18)_MC_AHGC" w:date="2024-03-23T08:31:00Z"/>
        </w:rPr>
      </w:pPr>
      <w:ins w:id="8081" w:author="24.379_CR0937R2_(Rel-18)_MC_AHGC" w:date="2024-03-23T08:31:00Z">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ins>
    </w:p>
    <w:p w14:paraId="1B9C27F3" w14:textId="77777777" w:rsidR="00555933" w:rsidRPr="00430894" w:rsidRDefault="00555933" w:rsidP="00555933">
      <w:pPr>
        <w:pStyle w:val="B1"/>
        <w:rPr>
          <w:ins w:id="8082" w:author="24.379_CR0937R2_(Rel-18)_MC_AHGC" w:date="2024-03-23T08:31:00Z"/>
        </w:rPr>
      </w:pPr>
      <w:ins w:id="8083" w:author="24.379_CR0937R2_(Rel-18)_MC_AHGC" w:date="2024-03-23T08:31:00Z">
        <w:r>
          <w:t>5</w:t>
        </w:r>
        <w:r w:rsidRPr="00430894">
          <w:t>)</w:t>
        </w:r>
        <w:r w:rsidRPr="00430894">
          <w:tab/>
          <w:t>shall send the SIP MESSAGE request as specified in 3GPP TS 24.229 [4].</w:t>
        </w:r>
      </w:ins>
    </w:p>
    <w:p w14:paraId="50B54B73" w14:textId="77777777" w:rsidR="00555933" w:rsidRDefault="00555933" w:rsidP="00555933">
      <w:pPr>
        <w:rPr>
          <w:ins w:id="8084" w:author="24.379_CR0937R2_(Rel-18)_MC_AHGC" w:date="2024-03-23T08:31:00Z"/>
          <w:noProof/>
        </w:rPr>
      </w:pPr>
      <w:ins w:id="8085" w:author="24.379_CR0937R2_(Rel-18)_MC_AHGC" w:date="2024-03-23T08:31:00Z">
        <w:r w:rsidRPr="00430894">
          <w:t>Upon receipt of SIP 2xx responses to the outgoing SIP MESSAGE requests, the participating MCPTT function shall follow the procedures specified in 3GPP TS 24.229 [4].</w:t>
        </w:r>
      </w:ins>
    </w:p>
    <w:p w14:paraId="561C6121" w14:textId="77777777" w:rsidR="00555933" w:rsidRDefault="00555933" w:rsidP="00555933">
      <w:pPr>
        <w:pStyle w:val="Heading3"/>
        <w:rPr>
          <w:ins w:id="8086" w:author="24.379_CR0937R2_(Rel-18)_MC_AHGC" w:date="2024-03-23T08:31:00Z"/>
          <w:noProof/>
        </w:rPr>
      </w:pPr>
      <w:ins w:id="8087" w:author="24.379_CR0937R2_(Rel-18)_MC_AHGC" w:date="2024-03-23T08:31:00Z">
        <w:r>
          <w:rPr>
            <w:noProof/>
          </w:rPr>
          <w:t>12.1A.3</w:t>
        </w:r>
        <w:r>
          <w:rPr>
            <w:noProof/>
          </w:rPr>
          <w:tab/>
          <w:t>Controlling MCPTT function procedures</w:t>
        </w:r>
      </w:ins>
    </w:p>
    <w:p w14:paraId="19C70D7A" w14:textId="77777777" w:rsidR="00555933" w:rsidRPr="00F678B4" w:rsidRDefault="00555933" w:rsidP="00555933">
      <w:pPr>
        <w:pStyle w:val="Heading4"/>
        <w:rPr>
          <w:ins w:id="8088" w:author="24.379_CR0937R2_(Rel-18)_MC_AHGC" w:date="2024-03-23T08:31:00Z"/>
        </w:rPr>
      </w:pPr>
      <w:ins w:id="8089" w:author="24.379_CR0937R2_(Rel-18)_MC_AHGC" w:date="2024-03-23T08:31:00Z">
        <w:r>
          <w:t>12.1A.3.1</w:t>
        </w:r>
        <w:r>
          <w:tab/>
          <w:t xml:space="preserve">Handling of a </w:t>
        </w:r>
        <w:r w:rsidRPr="0015289D">
          <w:t xml:space="preserve">SIP MESSAGE request for </w:t>
        </w:r>
        <w:r>
          <w:t xml:space="preserve">adhoc </w:t>
        </w:r>
        <w:r w:rsidRPr="0015289D">
          <w:t xml:space="preserve">emergency </w:t>
        </w:r>
        <w:r>
          <w:t>alert origination</w:t>
        </w:r>
      </w:ins>
    </w:p>
    <w:p w14:paraId="045CB6AC" w14:textId="77777777" w:rsidR="00555933" w:rsidRDefault="00555933" w:rsidP="00555933">
      <w:pPr>
        <w:rPr>
          <w:ins w:id="8090" w:author="24.379_CR0937R2_(Rel-18)_MC_AHGC" w:date="2024-03-23T08:31:00Z"/>
        </w:rPr>
      </w:pPr>
      <w:ins w:id="8091" w:author="24.379_CR0937R2_(Rel-18)_MC_AHGC" w:date="2024-03-23T08:31:00Z">
        <w:r>
          <w:t xml:space="preserve">Upon receipt of a </w:t>
        </w:r>
        <w:r w:rsidRPr="0073469F">
          <w:t xml:space="preserve">"SIP </w:t>
        </w:r>
        <w:r>
          <w:t>MESSAGE</w:t>
        </w:r>
        <w:r w:rsidRPr="0073469F">
          <w:t xml:space="preserve"> request for</w:t>
        </w:r>
        <w:r>
          <w:t xml:space="preserve"> adhoc emergency origination for controlling MCPTT function", the controlling MCPTT function:</w:t>
        </w:r>
      </w:ins>
    </w:p>
    <w:p w14:paraId="73D8A48C" w14:textId="77777777" w:rsidR="00555933" w:rsidRPr="0073469F" w:rsidRDefault="00555933" w:rsidP="00555933">
      <w:pPr>
        <w:pStyle w:val="B1"/>
        <w:rPr>
          <w:ins w:id="8092" w:author="24.379_CR0937R2_(Rel-18)_MC_AHGC" w:date="2024-03-23T08:31:00Z"/>
        </w:rPr>
      </w:pPr>
      <w:ins w:id="8093" w:author="24.379_CR0937R2_(Rel-18)_MC_AHGC" w:date="2024-03-23T08:31: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ins>
    </w:p>
    <w:p w14:paraId="592D7450" w14:textId="77777777" w:rsidR="00555933" w:rsidRPr="0073469F" w:rsidRDefault="00555933" w:rsidP="00555933">
      <w:pPr>
        <w:pStyle w:val="NO"/>
        <w:rPr>
          <w:ins w:id="8094" w:author="24.379_CR0937R2_(Rel-18)_MC_AHGC" w:date="2024-03-23T08:31:00Z"/>
        </w:rPr>
      </w:pPr>
      <w:ins w:id="8095" w:author="24.379_CR0937R2_(Rel-18)_MC_AHGC" w:date="2024-03-23T08:31:00Z">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ins>
    </w:p>
    <w:p w14:paraId="3FD3F8CE" w14:textId="77777777" w:rsidR="00555933" w:rsidRPr="0073469F" w:rsidRDefault="00555933" w:rsidP="00555933">
      <w:pPr>
        <w:pStyle w:val="B1"/>
        <w:rPr>
          <w:ins w:id="8096" w:author="24.379_CR0937R2_(Rel-18)_MC_AHGC" w:date="2024-03-23T08:31:00Z"/>
        </w:rPr>
      </w:pPr>
      <w:ins w:id="8097" w:author="24.379_CR0937R2_(Rel-18)_MC_AHGC" w:date="2024-03-23T08:31: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ins>
    </w:p>
    <w:p w14:paraId="41FCC536" w14:textId="77777777" w:rsidR="00555933" w:rsidRDefault="00555933" w:rsidP="00555933">
      <w:pPr>
        <w:pStyle w:val="B1"/>
        <w:rPr>
          <w:ins w:id="8098" w:author="24.379_CR0937R2_(Rel-18)_MC_AHGC" w:date="2024-03-23T08:31:00Z"/>
        </w:rPr>
      </w:pPr>
      <w:ins w:id="8099" w:author="24.379_CR0937R2_(Rel-18)_MC_AHGC" w:date="2024-03-23T08:31:00Z">
        <w:r>
          <w:t>3)</w:t>
        </w:r>
        <w:r>
          <w:tab/>
        </w:r>
        <w:r w:rsidRPr="007B1A31">
          <w:t>if the received SIP MESSAGE request contains an application/vnd.3gpp.mcptt</w:t>
        </w:r>
        <w:r>
          <w:t>-info+xml</w:t>
        </w:r>
        <w:r w:rsidRPr="007B1A31">
          <w:t xml:space="preserve"> MIME body with the &lt;</w:t>
        </w:r>
        <w:r>
          <w:t>adhoc-</w:t>
        </w:r>
        <w:r w:rsidRPr="007B1A31">
          <w:t>alert-ind&gt; element set to a value of "true":</w:t>
        </w:r>
      </w:ins>
    </w:p>
    <w:p w14:paraId="1926824F" w14:textId="77777777" w:rsidR="00555933" w:rsidRDefault="00555933" w:rsidP="00555933">
      <w:pPr>
        <w:pStyle w:val="B2"/>
        <w:rPr>
          <w:ins w:id="8100" w:author="24.379_CR0937R2_(Rel-18)_MC_AHGC" w:date="2024-03-23T08:31:00Z"/>
        </w:rPr>
      </w:pPr>
      <w:ins w:id="8101" w:author="24.379_CR0937R2_(Rel-18)_MC_AHGC" w:date="2024-03-23T08:31:00Z">
        <w:r>
          <w:t>a)</w:t>
        </w:r>
        <w:r>
          <w:tab/>
          <w:t xml:space="preserve">if the received SIP MESSAGE request is </w:t>
        </w:r>
        <w:r w:rsidRPr="007B1A31">
          <w:rPr>
            <w:lang w:val="en-US"/>
          </w:rPr>
          <w:t>an un</w:t>
        </w:r>
        <w:r w:rsidRPr="007B1A31">
          <w:t xml:space="preserve">authorised request for an MCPTT emergency alert as specified in </w:t>
        </w:r>
        <w:r>
          <w:t>clause</w:t>
        </w:r>
        <w:r w:rsidRPr="007B1A31">
          <w:t> </w:t>
        </w:r>
        <w:r>
          <w:t xml:space="preserve">6.3.3.1.13.8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ins>
    </w:p>
    <w:p w14:paraId="7561D46E" w14:textId="77777777" w:rsidR="00555933" w:rsidRDefault="00555933" w:rsidP="00555933">
      <w:pPr>
        <w:pStyle w:val="B3"/>
        <w:rPr>
          <w:ins w:id="8102" w:author="24.379_CR0937R2_(Rel-18)_MC_AHGC" w:date="2024-03-23T08:31:00Z"/>
        </w:rPr>
      </w:pPr>
      <w:ins w:id="8103" w:author="24.379_CR0937R2_(Rel-18)_MC_AHGC" w:date="2024-03-23T08:31:00Z">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ins>
    </w:p>
    <w:p w14:paraId="451F87F5" w14:textId="77777777" w:rsidR="00555933" w:rsidRDefault="00555933" w:rsidP="00555933">
      <w:pPr>
        <w:pStyle w:val="B3"/>
        <w:rPr>
          <w:ins w:id="8104" w:author="24.379_CR0937R2_(Rel-18)_MC_AHGC" w:date="2024-03-23T08:31:00Z"/>
        </w:rPr>
      </w:pPr>
      <w:ins w:id="8105" w:author="24.379_CR0937R2_(Rel-18)_MC_AHGC" w:date="2024-03-23T08:31:00Z">
        <w:r>
          <w:t>ii)</w:t>
        </w:r>
        <w:r>
          <w:tab/>
          <w:t xml:space="preserve">shall send the </w:t>
        </w:r>
        <w:r w:rsidRPr="00657A31">
          <w:t>SIP 403 (Forbidden) response</w:t>
        </w:r>
        <w:r>
          <w:t xml:space="preserve"> as specified in 3GPP TS 24.229 [4] and skip the rest of the steps;</w:t>
        </w:r>
      </w:ins>
    </w:p>
    <w:p w14:paraId="65AF8F8D" w14:textId="77777777" w:rsidR="00555933" w:rsidRDefault="00555933" w:rsidP="00555933">
      <w:pPr>
        <w:pStyle w:val="B2"/>
        <w:rPr>
          <w:ins w:id="8106" w:author="24.379_CR0937R2_(Rel-18)_MC_AHGC" w:date="2024-03-23T08:31:00Z"/>
        </w:rPr>
      </w:pPr>
      <w:ins w:id="8107" w:author="24.379_CR0937R2_(Rel-18)_MC_AHGC" w:date="2024-03-23T08:31:00Z">
        <w:r>
          <w:t>b)</w:t>
        </w:r>
        <w:r>
          <w:tab/>
          <w:t xml:space="preserve">if the received SIP MESSAGE request is </w:t>
        </w:r>
        <w:r>
          <w:rPr>
            <w:lang w:val="en-US"/>
          </w:rPr>
          <w:t xml:space="preserve">an </w:t>
        </w:r>
        <w:r w:rsidRPr="007B1A31">
          <w:t xml:space="preserve">authorised request for an MCPTT emergency alert as specified in </w:t>
        </w:r>
        <w:r>
          <w:t>clause</w:t>
        </w:r>
        <w:r w:rsidRPr="007B1A31">
          <w:t> </w:t>
        </w:r>
        <w:r>
          <w:t xml:space="preserve">6.3.3.1.13.8, shall determine the MCPTT users that meet the criteria contained in the </w:t>
        </w:r>
        <w:r w:rsidRPr="00C41E5B">
          <w:t xml:space="preserve">&lt;call-participants-criterias&gt; </w:t>
        </w:r>
        <w:r>
          <w:t xml:space="preserve">contained in the </w:t>
        </w:r>
        <w:r w:rsidRPr="00C41E5B">
          <w:t xml:space="preserve">&lt;anyExt&gt; element of </w:t>
        </w:r>
        <w:r>
          <w:t xml:space="preserve">the </w:t>
        </w:r>
        <w:r w:rsidRPr="00C41E5B">
          <w:t xml:space="preserve">&lt;mcptt-Params&gt; element </w:t>
        </w:r>
        <w:r>
          <w:t xml:space="preserve">of the </w:t>
        </w:r>
        <w:r w:rsidRPr="00C41E5B">
          <w:t xml:space="preserve">&lt;mcpttinfo&gt; element of the application/vnd.3gpp.mcptt-info+xml MIME body in the SIP </w:t>
        </w:r>
        <w:r>
          <w:t>MESSAGE</w:t>
        </w:r>
        <w:r w:rsidRPr="00C41E5B">
          <w:t xml:space="preserve"> request</w:t>
        </w:r>
        <w:r>
          <w:t>:</w:t>
        </w:r>
      </w:ins>
    </w:p>
    <w:p w14:paraId="1B23145A" w14:textId="77777777" w:rsidR="00555933" w:rsidRDefault="00555933" w:rsidP="00555933">
      <w:pPr>
        <w:pStyle w:val="B3"/>
        <w:rPr>
          <w:ins w:id="8108" w:author="24.379_CR0937R2_(Rel-18)_MC_AHGC" w:date="2024-03-23T08:31:00Z"/>
        </w:rPr>
      </w:pPr>
      <w:ins w:id="8109" w:author="24.379_CR0937R2_(Rel-18)_MC_AHGC" w:date="2024-03-23T08:31:00Z">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ins>
    </w:p>
    <w:p w14:paraId="2BD08B66" w14:textId="77777777" w:rsidR="00555933" w:rsidRDefault="00555933" w:rsidP="00555933">
      <w:pPr>
        <w:pStyle w:val="B3"/>
        <w:rPr>
          <w:ins w:id="8110" w:author="24.379_CR0937R2_(Rel-18)_MC_AHGC" w:date="2024-03-23T08:31:00Z"/>
        </w:rPr>
      </w:pPr>
      <w:ins w:id="8111" w:author="24.379_CR0937R2_(Rel-18)_MC_AHGC" w:date="2024-03-23T08:31:00Z">
        <w:r>
          <w:t>i)</w:t>
        </w:r>
        <w:r>
          <w:tab/>
        </w:r>
        <w:r w:rsidRPr="00002590">
          <w:t>shall create the adhoc group and generate the group identity to be associated with the adhoc group if the identity of adhoc group included in the &lt;mcptt-request-uri&gt; element of the &lt;mcptt-Params&gt; element of the &lt;mcpttinfo&gt; element containing in an application/vnd.3gpp.mcptt-info+xml MIME body received in the SIP INVITE request is not acceptable or not included</w:t>
        </w:r>
        <w:r>
          <w:t>;</w:t>
        </w:r>
      </w:ins>
    </w:p>
    <w:p w14:paraId="7A80A590" w14:textId="77777777" w:rsidR="00555933" w:rsidRDefault="00555933" w:rsidP="00555933">
      <w:pPr>
        <w:pStyle w:val="B3"/>
        <w:rPr>
          <w:ins w:id="8112" w:author="24.379_CR0937R2_(Rel-18)_MC_AHGC" w:date="2024-03-23T08:31:00Z"/>
        </w:rPr>
      </w:pPr>
      <w:ins w:id="8113" w:author="24.379_CR0937R2_(Rel-18)_MC_AHGC" w:date="2024-03-23T08:31:00Z">
        <w:r>
          <w:t>ii)</w:t>
        </w:r>
        <w:r>
          <w:tab/>
          <w:t xml:space="preserve">shall determine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del w:id="8114" w:author="KGK#CT1#147" w:date="2024-02-15T20:15:00Z">
          <w:r w:rsidRPr="00DB0BC6" w:rsidDel="0013585D">
            <w:rPr>
              <w:lang w:eastAsia="ko-KR"/>
            </w:rPr>
            <w:delText xml:space="preserve"> </w:delText>
          </w:r>
        </w:del>
        <w:r>
          <w:rPr>
            <w:lang w:eastAsia="ko-KR"/>
          </w:rPr>
          <w:t> </w:t>
        </w:r>
        <w:r>
          <w:rPr>
            <w:rFonts w:eastAsia="Malgun Gothic"/>
          </w:rPr>
          <w:t>12.1A.3.4</w:t>
        </w:r>
      </w:ins>
    </w:p>
    <w:p w14:paraId="345C7987" w14:textId="77777777" w:rsidR="00555933" w:rsidRDefault="00555933" w:rsidP="00555933">
      <w:pPr>
        <w:pStyle w:val="Heading4"/>
        <w:rPr>
          <w:ins w:id="8115" w:author="24.379_CR0937R2_(Rel-18)_MC_AHGC" w:date="2024-03-23T08:31:00Z"/>
          <w:noProof/>
        </w:rPr>
      </w:pPr>
      <w:ins w:id="8116" w:author="24.379_CR0937R2_(Rel-18)_MC_AHGC" w:date="2024-03-23T08:31:00Z">
        <w:r>
          <w:rPr>
            <w:noProof/>
          </w:rPr>
          <w:t>12.1A.3.3</w:t>
        </w:r>
        <w:r>
          <w:rPr>
            <w:noProof/>
          </w:rPr>
          <w:tab/>
          <w:t>Handling of ongoing MCPTT adhoc group emergency alert</w:t>
        </w:r>
      </w:ins>
    </w:p>
    <w:p w14:paraId="5AAEFF64" w14:textId="77777777" w:rsidR="00555933" w:rsidRDefault="00555933" w:rsidP="00555933">
      <w:pPr>
        <w:rPr>
          <w:ins w:id="8117" w:author="24.379_CR0937R2_(Rel-18)_MC_AHGC" w:date="2024-03-23T08:31:00Z"/>
          <w:noProof/>
        </w:rPr>
      </w:pPr>
      <w:ins w:id="8118" w:author="24.379_CR0937R2_(Rel-18)_MC_AHGC" w:date="2024-03-23T08:31:00Z">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ins>
    </w:p>
    <w:p w14:paraId="068886E2" w14:textId="77777777" w:rsidR="00555933" w:rsidRDefault="00555933" w:rsidP="00555933">
      <w:pPr>
        <w:pStyle w:val="B1"/>
        <w:rPr>
          <w:ins w:id="8119" w:author="24.379_CR0937R2_(Rel-18)_MC_AHGC" w:date="2024-03-23T08:31:00Z"/>
        </w:rPr>
      </w:pPr>
      <w:ins w:id="8120" w:author="24.379_CR0937R2_(Rel-18)_MC_AHGC" w:date="2024-03-23T08:31:00Z">
        <w:r>
          <w:t>1)</w:t>
        </w:r>
        <w:r>
          <w:tab/>
          <w:t xml:space="preserve">shall </w:t>
        </w:r>
        <w:r w:rsidRPr="00876328">
          <w:t>for each new user determined to meet the criteria</w:t>
        </w:r>
        <w:r>
          <w:t>:</w:t>
        </w:r>
      </w:ins>
    </w:p>
    <w:p w14:paraId="3EAB40A0" w14:textId="77777777" w:rsidR="00555933" w:rsidRDefault="00555933" w:rsidP="00555933">
      <w:pPr>
        <w:pStyle w:val="B2"/>
        <w:rPr>
          <w:ins w:id="8121" w:author="24.379_CR0937R2_(Rel-18)_MC_AHGC" w:date="2024-03-23T08:31:00Z"/>
        </w:rPr>
      </w:pPr>
      <w:ins w:id="8122" w:author="24.379_CR0937R2_(Rel-18)_MC_AHGC" w:date="2024-03-23T08:31:00Z">
        <w:r>
          <w:t>a)</w:t>
        </w:r>
        <w:r>
          <w:tab/>
          <w:t>generate an outgoing SIP MESSAGE request notification of the MCPTT user's emergency alert indication as specified in clause 6.3.3.1.11 with the clarifications of clause 6.3.3.1.23;</w:t>
        </w:r>
      </w:ins>
    </w:p>
    <w:p w14:paraId="4ADB20A0" w14:textId="77777777" w:rsidR="00555933" w:rsidRDefault="00555933" w:rsidP="00555933">
      <w:pPr>
        <w:pStyle w:val="B2"/>
        <w:rPr>
          <w:ins w:id="8123" w:author="24.379_CR0937R2_(Rel-18)_MC_AHGC" w:date="2024-03-23T08:31:00Z"/>
        </w:rPr>
      </w:pPr>
      <w:ins w:id="8124" w:author="24.379_CR0937R2_(Rel-18)_MC_AHGC" w:date="2024-03-23T08:31:00Z">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true";and</w:t>
        </w:r>
      </w:ins>
    </w:p>
    <w:p w14:paraId="537F868C" w14:textId="77777777" w:rsidR="00555933" w:rsidRDefault="00555933" w:rsidP="00555933">
      <w:pPr>
        <w:pStyle w:val="B2"/>
        <w:rPr>
          <w:ins w:id="8125" w:author="24.379_CR0937R2_(Rel-18)_MC_AHGC" w:date="2024-03-23T08:31:00Z"/>
        </w:rPr>
      </w:pPr>
      <w:ins w:id="8126" w:author="24.379_CR0937R2_(Rel-18)_MC_AHGC" w:date="2024-03-23T08:31:00Z">
        <w:r>
          <w:t>c)</w:t>
        </w:r>
        <w:r>
          <w:tab/>
          <w:t xml:space="preserve">send the SIP MESSAGE request according to </w:t>
        </w:r>
        <w:r w:rsidRPr="00350224">
          <w:t xml:space="preserve">according to rules and procedures </w:t>
        </w:r>
        <w:r>
          <w:t>of 3GPP TS 24.229 [4];</w:t>
        </w:r>
      </w:ins>
    </w:p>
    <w:p w14:paraId="5E597C54" w14:textId="77777777" w:rsidR="00555933" w:rsidRDefault="00555933" w:rsidP="00555933">
      <w:pPr>
        <w:pStyle w:val="B1"/>
        <w:rPr>
          <w:ins w:id="8127" w:author="24.379_CR0937R2_(Rel-18)_MC_AHGC" w:date="2024-03-23T08:31:00Z"/>
        </w:rPr>
      </w:pPr>
      <w:ins w:id="8128" w:author="24.379_CR0937R2_(Rel-18)_MC_AHGC" w:date="2024-03-23T08:31:00Z">
        <w:r>
          <w:t>2)</w:t>
        </w:r>
        <w:r>
          <w:tab/>
          <w:t xml:space="preserve">shall </w:t>
        </w:r>
        <w:r w:rsidRPr="00876328">
          <w:t xml:space="preserve">for each new user determined to </w:t>
        </w:r>
        <w:r>
          <w:t xml:space="preserve">not </w:t>
        </w:r>
        <w:r w:rsidRPr="00876328">
          <w:t>meet the criteria</w:t>
        </w:r>
        <w:r>
          <w:t xml:space="preserve"> anymore:</w:t>
        </w:r>
      </w:ins>
    </w:p>
    <w:p w14:paraId="2A0389B2" w14:textId="77777777" w:rsidR="00555933" w:rsidRDefault="00555933" w:rsidP="00555933">
      <w:pPr>
        <w:pStyle w:val="B2"/>
        <w:rPr>
          <w:ins w:id="8129" w:author="24.379_CR0937R2_(Rel-18)_MC_AHGC" w:date="2024-03-23T08:31:00Z"/>
        </w:rPr>
      </w:pPr>
      <w:ins w:id="8130" w:author="24.379_CR0937R2_(Rel-18)_MC_AHGC" w:date="2024-03-23T08:31:00Z">
        <w:r>
          <w:t>a)</w:t>
        </w:r>
        <w:r>
          <w:tab/>
          <w:t>generate an outgoing SIP MESSAGE request notification of the MCPTT user's emergency alert indication as specified in clause 6.3.3.1.11 with the clarifications of clause 6.3.3.1.23;</w:t>
        </w:r>
      </w:ins>
    </w:p>
    <w:p w14:paraId="64C629B5" w14:textId="77777777" w:rsidR="00555933" w:rsidRDefault="00555933" w:rsidP="00555933">
      <w:pPr>
        <w:pStyle w:val="B2"/>
        <w:rPr>
          <w:ins w:id="8131" w:author="24.379_CR0937R2_(Rel-18)_MC_AHGC" w:date="2024-03-23T08:31:00Z"/>
        </w:rPr>
      </w:pPr>
      <w:ins w:id="8132" w:author="24.379_CR0937R2_(Rel-18)_MC_AHGC" w:date="2024-03-23T08:31:00Z">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false";and</w:t>
        </w:r>
      </w:ins>
    </w:p>
    <w:p w14:paraId="213AFFDD" w14:textId="77777777" w:rsidR="00555933" w:rsidRDefault="00555933" w:rsidP="00555933">
      <w:pPr>
        <w:pStyle w:val="B2"/>
        <w:rPr>
          <w:ins w:id="8133" w:author="24.379_CR0937R2_(Rel-18)_MC_AHGC" w:date="2024-03-23T08:31:00Z"/>
        </w:rPr>
      </w:pPr>
      <w:ins w:id="8134" w:author="24.379_CR0937R2_(Rel-18)_MC_AHGC" w:date="2024-03-23T08:31:00Z">
        <w:r>
          <w:t>c)</w:t>
        </w:r>
        <w:r>
          <w:tab/>
          <w:t xml:space="preserve">send the SIP MESSAGE request according to </w:t>
        </w:r>
        <w:r w:rsidRPr="00350224">
          <w:t xml:space="preserve">according to rules and procedures </w:t>
        </w:r>
        <w:r>
          <w:t>of 3GPP TS 24.229 [4];</w:t>
        </w:r>
      </w:ins>
    </w:p>
    <w:p w14:paraId="6F768578" w14:textId="77777777" w:rsidR="00555933" w:rsidRDefault="00555933" w:rsidP="00555933">
      <w:pPr>
        <w:pStyle w:val="B1"/>
        <w:rPr>
          <w:ins w:id="8135" w:author="24.379_CR0937R2_(Rel-18)_MC_AHGC" w:date="2024-03-23T08:31:00Z"/>
        </w:rPr>
      </w:pPr>
      <w:ins w:id="8136" w:author="24.379_CR0937R2_(Rel-18)_MC_AHGC" w:date="2024-03-23T08:31:00Z">
        <w:r>
          <w:t>3)</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30EB31AC" w14:textId="77777777" w:rsidR="00555933" w:rsidRDefault="00555933" w:rsidP="00555933">
      <w:pPr>
        <w:pStyle w:val="B1"/>
        <w:rPr>
          <w:ins w:id="8137" w:author="24.379_CR0937R2_(Rel-18)_MC_AHGC" w:date="2024-03-23T08:31:00Z"/>
        </w:rPr>
      </w:pPr>
      <w:ins w:id="8138" w:author="24.379_CR0937R2_(Rel-18)_MC_AHGC" w:date="2024-03-23T08:31:00Z">
        <w:r>
          <w:t>4)</w:t>
        </w:r>
        <w:r>
          <w:tab/>
        </w:r>
        <w:r w:rsidRPr="003124F5">
          <w:t>shall cache the information of the adhoc group identity and the list of MCPTT users that meet the criteria for the duration of the MCPTT adhoc group emergency alert</w:t>
        </w:r>
        <w:r>
          <w:t>;</w:t>
        </w:r>
      </w:ins>
    </w:p>
    <w:p w14:paraId="49DD6EAC" w14:textId="77777777" w:rsidR="00555933" w:rsidRDefault="00555933" w:rsidP="00555933">
      <w:pPr>
        <w:rPr>
          <w:ins w:id="8139" w:author="24.379_CR0937R2_(Rel-18)_MC_AHGC" w:date="2024-03-23T08:31:00Z"/>
        </w:rPr>
      </w:pPr>
      <w:ins w:id="8140" w:author="24.379_CR0937R2_(Rel-18)_MC_AHGC" w:date="2024-03-23T08:31:00Z">
        <w:r>
          <w:t>Upon receipt of SIP 2xx responses to the outgoing SIP MESSAGE requests shall:</w:t>
        </w:r>
      </w:ins>
    </w:p>
    <w:p w14:paraId="4EEB987F" w14:textId="77777777" w:rsidR="00555933" w:rsidRDefault="00555933" w:rsidP="00555933">
      <w:pPr>
        <w:pStyle w:val="B1"/>
        <w:rPr>
          <w:ins w:id="8141" w:author="24.379_CR0937R2_(Rel-18)_MC_AHGC" w:date="2024-03-23T08:31:00Z"/>
        </w:rPr>
      </w:pPr>
      <w:ins w:id="8142" w:author="24.379_CR0937R2_(Rel-18)_MC_AHGC" w:date="2024-03-23T08:31:00Z">
        <w:r>
          <w:t>1)</w:t>
        </w:r>
        <w:r>
          <w:tab/>
        </w:r>
        <w:r w:rsidRPr="00320B92">
          <w:t>cache the information of the adhoc group identity and a separate list of MCPTT users that meet the criteria but did not respond with a SIP 2xx response to the above SIP MESSAGE request</w:t>
        </w:r>
        <w:r>
          <w:t xml:space="preserve"> for notification of the MCPTT user's emergency alert indication</w:t>
        </w:r>
        <w:r w:rsidRPr="00320B92">
          <w:t>, for the duration of the MCPTT adhoc group emergency alert;</w:t>
        </w:r>
      </w:ins>
    </w:p>
    <w:p w14:paraId="3F461C13" w14:textId="77777777" w:rsidR="00555933" w:rsidRDefault="00555933" w:rsidP="00555933">
      <w:pPr>
        <w:pStyle w:val="B1"/>
        <w:rPr>
          <w:ins w:id="8143" w:author="24.379_CR0937R2_(Rel-18)_MC_AHGC" w:date="2024-03-23T08:31:00Z"/>
        </w:rPr>
      </w:pPr>
      <w:ins w:id="8144" w:author="24.379_CR0937R2_(Rel-18)_MC_AHGC" w:date="2024-03-23T08:31:00Z">
        <w:r>
          <w:t>2)</w:t>
        </w:r>
        <w:r>
          <w:tab/>
          <w:t xml:space="preserve">determine the users that are authorized to receive </w:t>
        </w:r>
        <w:r w:rsidRPr="007B1602">
          <w:t>MCPTT adhoc group emergency</w:t>
        </w:r>
        <w:r>
          <w:t xml:space="preserve"> participant information </w:t>
        </w:r>
        <w:r w:rsidRPr="00E665FF">
          <w:t>as described in clause 6.3.3.1.13.10</w:t>
        </w:r>
        <w:r>
          <w:t>;</w:t>
        </w:r>
      </w:ins>
    </w:p>
    <w:p w14:paraId="7FAFD9DE" w14:textId="77777777" w:rsidR="00555933" w:rsidRDefault="00555933" w:rsidP="00555933">
      <w:pPr>
        <w:pStyle w:val="B1"/>
        <w:rPr>
          <w:ins w:id="8145" w:author="24.379_CR0937R2_(Rel-18)_MC_AHGC" w:date="2024-03-23T08:31:00Z"/>
        </w:rPr>
      </w:pPr>
      <w:ins w:id="8146" w:author="24.379_CR0937R2_(Rel-18)_MC_AHGC" w:date="2024-03-23T08:31:00Z">
        <w:r>
          <w:t>3</w:t>
        </w:r>
        <w:r>
          <w:tab/>
        </w:r>
        <w:r w:rsidRPr="00876328">
          <w:t>for each new user determined</w:t>
        </w:r>
        <w:r>
          <w:t xml:space="preserve"> to be authorized to receive </w:t>
        </w:r>
        <w:r w:rsidRPr="007B1602">
          <w:t>MCPTT adhoc group emergency</w:t>
        </w:r>
        <w:r>
          <w:t xml:space="preserve"> participant information:</w:t>
        </w:r>
      </w:ins>
    </w:p>
    <w:p w14:paraId="1846191B" w14:textId="77777777" w:rsidR="00555933" w:rsidRDefault="00555933" w:rsidP="00555933">
      <w:pPr>
        <w:pStyle w:val="B2"/>
        <w:rPr>
          <w:ins w:id="8147" w:author="24.379_CR0937R2_(Rel-18)_MC_AHGC" w:date="2024-03-23T08:31:00Z"/>
        </w:rPr>
      </w:pPr>
      <w:ins w:id="8148" w:author="24.379_CR0937R2_(Rel-18)_MC_AHGC" w:date="2024-03-23T08:31:00Z">
        <w:r>
          <w:t>a)</w:t>
        </w:r>
        <w:r>
          <w:tab/>
          <w:t xml:space="preserve">shall generate a </w:t>
        </w:r>
        <w:r w:rsidRPr="00DD057E">
          <w:t>SIP MESSAGE request</w:t>
        </w:r>
        <w:r>
          <w:t xml:space="preserve"> as described in clause 6.3.3.1.24; and</w:t>
        </w:r>
      </w:ins>
    </w:p>
    <w:p w14:paraId="543DD33C" w14:textId="77777777" w:rsidR="00555933" w:rsidRDefault="00555933" w:rsidP="00555933">
      <w:pPr>
        <w:pStyle w:val="B2"/>
        <w:rPr>
          <w:ins w:id="8149" w:author="24.379_CR0937R2_(Rel-18)_MC_AHGC" w:date="2024-03-23T08:31:00Z"/>
        </w:rPr>
      </w:pPr>
      <w:ins w:id="8150" w:author="24.379_CR0937R2_(Rel-18)_MC_AHGC" w:date="2024-03-23T08:31:00Z">
        <w:r>
          <w:t>b)</w:t>
        </w:r>
        <w:r>
          <w:tab/>
        </w:r>
        <w:r>
          <w:tab/>
          <w:t xml:space="preserve">shall send the SIP MESSAGE request according to </w:t>
        </w:r>
        <w:r w:rsidRPr="00350224">
          <w:t xml:space="preserve">according to rules and procedures </w:t>
        </w:r>
        <w:r>
          <w:t>of 3GPP TS 24.229 [4].</w:t>
        </w:r>
      </w:ins>
    </w:p>
    <w:p w14:paraId="29706386" w14:textId="5858E78F" w:rsidR="00555933" w:rsidRDefault="00555933" w:rsidP="00555933">
      <w:pPr>
        <w:pStyle w:val="B1"/>
        <w:rPr>
          <w:ins w:id="8151" w:author="24.379_CR0937R2_(Rel-18)_MC_AHGC" w:date="2024-03-23T08:32:00Z"/>
        </w:rPr>
      </w:pPr>
      <w:ins w:id="8152" w:author="24.379_CR0937R2_(Rel-18)_MC_AHGC" w:date="2024-03-23T08:31:00Z">
        <w:r>
          <w:t>2)</w:t>
        </w:r>
        <w:r>
          <w:tab/>
        </w:r>
        <w:r w:rsidRPr="00217D1D">
          <w:t xml:space="preserve">follow </w:t>
        </w:r>
        <w:r>
          <w:t xml:space="preserve">the </w:t>
        </w:r>
        <w:r w:rsidRPr="00217D1D">
          <w:t>procedures specified in 3GPP TS 24.229 [4]</w:t>
        </w:r>
        <w:r>
          <w:t>.</w:t>
        </w:r>
      </w:ins>
    </w:p>
    <w:p w14:paraId="1E8E6596" w14:textId="77777777" w:rsidR="00555933" w:rsidRPr="0073469F" w:rsidRDefault="00555933" w:rsidP="00555933">
      <w:pPr>
        <w:pStyle w:val="Heading4"/>
        <w:rPr>
          <w:ins w:id="8153" w:author="24.379_CR0937R2_(Rel-18)_MC_AHGC" w:date="2024-03-23T08:32:00Z"/>
          <w:rFonts w:eastAsia="Malgun Gothic"/>
        </w:rPr>
      </w:pPr>
      <w:ins w:id="8154" w:author="24.379_CR0937R2_(Rel-18)_MC_AHGC" w:date="2024-03-23T08:32:00Z">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emergency alert participants determination procedures</w:t>
        </w:r>
      </w:ins>
    </w:p>
    <w:p w14:paraId="57DBF106" w14:textId="77777777" w:rsidR="00555933" w:rsidRDefault="00555933" w:rsidP="00555933">
      <w:pPr>
        <w:rPr>
          <w:ins w:id="8155" w:author="24.379_CR0937R2_(Rel-18)_MC_AHGC" w:date="2024-03-23T08:32:00Z"/>
        </w:rPr>
      </w:pPr>
      <w:ins w:id="8156" w:author="24.379_CR0937R2_(Rel-18)_MC_AHGC" w:date="2024-03-23T08:32:00Z">
        <w:r>
          <w:t>T</w:t>
        </w:r>
        <w:r w:rsidRPr="00944A8F">
          <w:t>he controlling MCPTT function shall create a list of terminating participating MCPTT functions from which users are to be determined to be in</w:t>
        </w:r>
        <w:r>
          <w:t>cluded</w:t>
        </w:r>
        <w:r w:rsidRPr="00944A8F">
          <w:t xml:space="preserve"> in an adhoc group </w:t>
        </w:r>
        <w:r>
          <w:t>emergency alert</w:t>
        </w:r>
        <w:r w:rsidRPr="00944A8F">
          <w:t>.</w:t>
        </w:r>
        <w:r>
          <w:t xml:space="preserve"> F</w:t>
        </w:r>
        <w:r w:rsidRPr="006E12C3">
          <w:t>or each terminating participating MCPTT function in the list</w:t>
        </w:r>
        <w:r>
          <w:t xml:space="preserve">, </w:t>
        </w:r>
        <w:r w:rsidRPr="00944A8F">
          <w:t>the controlling MCPTT function</w:t>
        </w:r>
        <w:r w:rsidRPr="006E12C3">
          <w:t>:</w:t>
        </w:r>
      </w:ins>
    </w:p>
    <w:p w14:paraId="2BBA629A" w14:textId="77777777" w:rsidR="00555933" w:rsidRPr="00513F5C" w:rsidRDefault="00555933" w:rsidP="00555933">
      <w:pPr>
        <w:pStyle w:val="B1"/>
        <w:rPr>
          <w:ins w:id="8157" w:author="24.379_CR0937R2_(Rel-18)_MC_AHGC" w:date="2024-03-23T08:32:00Z"/>
        </w:rPr>
      </w:pPr>
      <w:ins w:id="8158" w:author="24.379_CR0937R2_(Rel-18)_MC_AHGC" w:date="2024-03-23T08:32: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2865653F" w14:textId="77777777" w:rsidR="00555933" w:rsidRPr="00513F5C" w:rsidRDefault="00555933" w:rsidP="00555933">
      <w:pPr>
        <w:pStyle w:val="B1"/>
        <w:rPr>
          <w:ins w:id="8159" w:author="24.379_CR0937R2_(Rel-18)_MC_AHGC" w:date="2024-03-23T08:32:00Z"/>
        </w:rPr>
      </w:pPr>
      <w:ins w:id="8160" w:author="24.379_CR0937R2_(Rel-18)_MC_AHGC" w:date="2024-03-23T08:32: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ins>
    </w:p>
    <w:p w14:paraId="54E9D74F" w14:textId="77777777" w:rsidR="00555933" w:rsidRDefault="00555933" w:rsidP="00555933">
      <w:pPr>
        <w:pStyle w:val="NO"/>
        <w:rPr>
          <w:ins w:id="8161" w:author="24.379_CR0937R2_(Rel-18)_MC_AHGC" w:date="2024-03-23T08:32:00Z"/>
        </w:rPr>
      </w:pPr>
      <w:ins w:id="8162" w:author="24.379_CR0937R2_(Rel-18)_MC_AHGC" w:date="2024-03-23T08:32:00Z">
        <w:r>
          <w:t>NOTE 1:</w:t>
        </w:r>
        <w:r>
          <w:tab/>
          <w:t>The public service identity can identify the terminating participating MCPTT function in the primary MCPTT system or in a partner MCPTT system.</w:t>
        </w:r>
      </w:ins>
    </w:p>
    <w:p w14:paraId="29F5DF19" w14:textId="77777777" w:rsidR="00555933" w:rsidRDefault="00555933" w:rsidP="00555933">
      <w:pPr>
        <w:pStyle w:val="NO"/>
        <w:rPr>
          <w:ins w:id="8163" w:author="24.379_CR0937R2_(Rel-18)_MC_AHGC" w:date="2024-03-23T08:32:00Z"/>
        </w:rPr>
      </w:pPr>
      <w:ins w:id="8164" w:author="24.379_CR0937R2_(Rel-18)_MC_AHGC" w:date="2024-03-23T08:32: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587C7D0D" w14:textId="77777777" w:rsidR="00555933" w:rsidRDefault="00555933" w:rsidP="00555933">
      <w:pPr>
        <w:pStyle w:val="NO"/>
        <w:rPr>
          <w:ins w:id="8165" w:author="24.379_CR0937R2_(Rel-18)_MC_AHGC" w:date="2024-03-23T08:32:00Z"/>
        </w:rPr>
      </w:pPr>
      <w:ins w:id="8166" w:author="24.379_CR0937R2_(Rel-18)_MC_AHGC" w:date="2024-03-23T08:32:00Z">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3AD633B0" w14:textId="77777777" w:rsidR="00555933" w:rsidRPr="00BE4B01" w:rsidRDefault="00555933" w:rsidP="00555933">
      <w:pPr>
        <w:pStyle w:val="NO"/>
        <w:rPr>
          <w:ins w:id="8167" w:author="24.379_CR0937R2_(Rel-18)_MC_AHGC" w:date="2024-03-23T08:32:00Z"/>
        </w:rPr>
      </w:pPr>
      <w:ins w:id="8168" w:author="24.379_CR0937R2_(Rel-18)_MC_AHGC" w:date="2024-03-23T08:32:00Z">
        <w:r>
          <w:t>NOTE 4:</w:t>
        </w:r>
        <w:r>
          <w:tab/>
          <w:t>How the controlling MCPTT function determines the public service identity of the targeted terminating participating MCPTT function or of the MCPTT gateway server in the partner MCPTT system is out of the scope of the present document.</w:t>
        </w:r>
      </w:ins>
    </w:p>
    <w:p w14:paraId="4689CA38" w14:textId="77777777" w:rsidR="00555933" w:rsidRPr="00AD228A" w:rsidRDefault="00555933" w:rsidP="00555933">
      <w:pPr>
        <w:pStyle w:val="NO"/>
        <w:rPr>
          <w:ins w:id="8169" w:author="24.379_CR0937R2_(Rel-18)_MC_AHGC" w:date="2024-03-23T08:32:00Z"/>
          <w:rFonts w:eastAsia="SimSun"/>
        </w:rPr>
      </w:pPr>
      <w:ins w:id="8170" w:author="24.379_CR0937R2_(Rel-18)_MC_AHGC" w:date="2024-03-23T08:32:00Z">
        <w:r>
          <w:t>NOTE 5:</w:t>
        </w:r>
        <w:r>
          <w:tab/>
          <w:t>How the primary MCPTT system routes the SIP request through an exit MCPTT gateway server is out of the scope of the present document.</w:t>
        </w:r>
      </w:ins>
    </w:p>
    <w:p w14:paraId="2F1F93AC" w14:textId="77777777" w:rsidR="00555933" w:rsidRDefault="00555933" w:rsidP="00555933">
      <w:pPr>
        <w:pStyle w:val="B1"/>
        <w:rPr>
          <w:ins w:id="8171" w:author="24.379_CR0937R2_(Rel-18)_MC_AHGC" w:date="2024-03-23T08:32:00Z"/>
          <w:rFonts w:eastAsia="SimSun"/>
        </w:rPr>
      </w:pPr>
      <w:ins w:id="8172" w:author="24.379_CR0937R2_(Rel-18)_MC_AHGC" w:date="2024-03-23T08:32:00Z">
        <w:r>
          <w:rPr>
            <w:rFonts w:eastAsia="SimSun"/>
          </w:rPr>
          <w:t>3)</w:t>
        </w:r>
        <w:r>
          <w:rPr>
            <w:rFonts w:eastAsia="SimSun"/>
          </w:rPr>
          <w:tab/>
          <w:t>shall include a P-Asserted-Identity header field set to the public service identity of controlling MCPTT function;</w:t>
        </w:r>
      </w:ins>
    </w:p>
    <w:p w14:paraId="6970F257" w14:textId="77777777" w:rsidR="00555933" w:rsidRPr="00D572A3" w:rsidRDefault="00555933" w:rsidP="00555933">
      <w:pPr>
        <w:pStyle w:val="B1"/>
        <w:rPr>
          <w:ins w:id="8173" w:author="24.379_CR0937R2_(Rel-18)_MC_AHGC" w:date="2024-03-23T08:32:00Z"/>
          <w:lang w:eastAsia="ko-KR"/>
        </w:rPr>
      </w:pPr>
      <w:ins w:id="8174" w:author="24.379_CR0937R2_(Rel-18)_MC_AHGC" w:date="2024-03-23T08:32:00Z">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ins>
    </w:p>
    <w:p w14:paraId="2D0DF109" w14:textId="77777777" w:rsidR="00555933" w:rsidRDefault="00555933" w:rsidP="00555933">
      <w:pPr>
        <w:pStyle w:val="B1"/>
        <w:rPr>
          <w:ins w:id="8175" w:author="24.379_CR0937R2_(Rel-18)_MC_AHGC" w:date="2024-03-23T08:32:00Z"/>
        </w:rPr>
      </w:pPr>
      <w:ins w:id="8176" w:author="24.379_CR0937R2_(Rel-18)_MC_AHGC" w:date="2024-03-23T08:32:00Z">
        <w:r>
          <w:t>5</w:t>
        </w:r>
        <w:r w:rsidRPr="004E7F11">
          <w:t>)</w:t>
        </w:r>
        <w:r w:rsidRPr="004E7F11">
          <w:tab/>
          <w:t>shall include an application/vnd.3gpp.mcptt-info+xml MIME body with the &lt;mcpttinfo&gt; element containing the &lt;mcptt-Params&gt; element</w:t>
        </w:r>
        <w:r>
          <w:t xml:space="preserve"> with:</w:t>
        </w:r>
      </w:ins>
    </w:p>
    <w:p w14:paraId="0AE4C2A9" w14:textId="77777777" w:rsidR="00555933" w:rsidRPr="00E352B4" w:rsidRDefault="00555933" w:rsidP="00555933">
      <w:pPr>
        <w:pStyle w:val="B2"/>
        <w:rPr>
          <w:ins w:id="8177" w:author="24.379_CR0937R2_(Rel-18)_MC_AHGC" w:date="2024-03-23T08:32:00Z"/>
        </w:rPr>
      </w:pPr>
      <w:ins w:id="8178" w:author="24.379_CR0937R2_(Rel-18)_MC_AHGC" w:date="2024-03-23T08:32:00Z">
        <w:r>
          <w:t>a)</w:t>
        </w:r>
        <w:r>
          <w:tab/>
          <w:t xml:space="preserve">the </w:t>
        </w:r>
        <w:r w:rsidRPr="00EE0B6B">
          <w:rPr>
            <w:lang w:val="en-US"/>
          </w:rPr>
          <w:t>&lt;mcptt-request-uri&gt;</w:t>
        </w:r>
        <w:r>
          <w:t xml:space="preserve"> element set to the adhoc group identity;</w:t>
        </w:r>
      </w:ins>
    </w:p>
    <w:p w14:paraId="050C7F73" w14:textId="77777777" w:rsidR="00555933" w:rsidRPr="00E352B4" w:rsidRDefault="00555933" w:rsidP="00555933">
      <w:pPr>
        <w:pStyle w:val="B2"/>
        <w:rPr>
          <w:ins w:id="8179" w:author="24.379_CR0937R2_(Rel-18)_MC_AHGC" w:date="2024-03-23T08:32:00Z"/>
        </w:rPr>
      </w:pPr>
      <w:ins w:id="8180" w:author="24.379_CR0937R2_(Rel-18)_MC_AHGC" w:date="2024-03-23T08:32:00Z">
        <w:r>
          <w:t>b)</w:t>
        </w:r>
        <w:r>
          <w:tab/>
        </w:r>
        <w:r>
          <w:rPr>
            <w:lang w:eastAsia="ko-KR"/>
          </w:rPr>
          <w:t xml:space="preserve">shall </w:t>
        </w:r>
        <w:r w:rsidRPr="009E75C4">
          <w:rPr>
            <w:lang w:eastAsia="ko-KR"/>
          </w:rPr>
          <w:t>copy or modify based on local policy the</w:t>
        </w:r>
        <w:r w:rsidRPr="0073469F">
          <w:rPr>
            <w:lang w:eastAsia="ko-KR"/>
          </w:rPr>
          <w:t xml:space="preserv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that exists in the incoming SIP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4B821F24" w14:textId="77777777" w:rsidR="00555933" w:rsidRPr="00E352B4" w:rsidRDefault="00555933" w:rsidP="00555933">
      <w:pPr>
        <w:pStyle w:val="B2"/>
        <w:rPr>
          <w:ins w:id="8181" w:author="24.379_CR0937R2_(Rel-18)_MC_AHGC" w:date="2024-03-23T08:32:00Z"/>
        </w:rPr>
      </w:pPr>
      <w:ins w:id="8182" w:author="24.379_CR0937R2_(Rel-18)_MC_AHGC" w:date="2024-03-23T08:32:00Z">
        <w:r>
          <w:t>c)</w:t>
        </w:r>
        <w:r>
          <w:tab/>
        </w:r>
        <w:r w:rsidRPr="00266D63">
          <w:t>an &lt;anyExt&gt; element containing:</w:t>
        </w:r>
      </w:ins>
    </w:p>
    <w:p w14:paraId="59F1830A" w14:textId="77777777" w:rsidR="00555933" w:rsidRPr="00266D63" w:rsidRDefault="00555933" w:rsidP="00555933">
      <w:pPr>
        <w:pStyle w:val="B3"/>
        <w:rPr>
          <w:ins w:id="8183" w:author="24.379_CR0937R2_(Rel-18)_MC_AHGC" w:date="2024-03-23T08:32:00Z"/>
        </w:rPr>
      </w:pPr>
      <w:ins w:id="8184" w:author="24.379_CR0937R2_(Rel-18)_MC_AHGC" w:date="2024-03-23T08:32:00Z">
        <w:r w:rsidRPr="00266D63">
          <w:t>i)</w:t>
        </w:r>
        <w:r w:rsidRPr="00266D63">
          <w:tab/>
        </w:r>
        <w:r>
          <w:t>the &lt;</w:t>
        </w:r>
        <w:r>
          <w:rPr>
            <w:rFonts w:eastAsia="SimSun"/>
          </w:rPr>
          <w:t>request</w:t>
        </w:r>
        <w:r>
          <w:t>-type&gt; element set to a value of "get-userlist-adhoc-group-call-request</w:t>
        </w:r>
        <w:r>
          <w:rPr>
            <w:lang w:eastAsia="ko-KR"/>
          </w:rPr>
          <w:t>"; and</w:t>
        </w:r>
      </w:ins>
    </w:p>
    <w:p w14:paraId="213D041B" w14:textId="77777777" w:rsidR="00555933" w:rsidRPr="00513F5C" w:rsidRDefault="00555933" w:rsidP="00555933">
      <w:pPr>
        <w:pStyle w:val="B1"/>
        <w:rPr>
          <w:ins w:id="8185" w:author="24.379_CR0937R2_(Rel-18)_MC_AHGC" w:date="2024-03-23T08:32:00Z"/>
        </w:rPr>
      </w:pPr>
      <w:ins w:id="8186" w:author="24.379_CR0937R2_(Rel-18)_MC_AHGC" w:date="2024-03-23T08:32:00Z">
        <w:r>
          <w:t>6</w:t>
        </w:r>
        <w:r w:rsidRPr="00513F5C">
          <w:t>)</w:t>
        </w:r>
        <w:r w:rsidRPr="00513F5C">
          <w:tab/>
        </w:r>
        <w:r>
          <w:t xml:space="preserve">shall send the SIP MESSAGE request </w:t>
        </w:r>
        <w:r w:rsidRPr="00350224">
          <w:t xml:space="preserve">according to rules and procedures </w:t>
        </w:r>
        <w:r>
          <w:t>of 3GPP TS 24.229 [4].</w:t>
        </w:r>
      </w:ins>
    </w:p>
    <w:p w14:paraId="3CD341BF" w14:textId="77777777" w:rsidR="00555933" w:rsidRPr="0073469F" w:rsidRDefault="00555933" w:rsidP="00555933">
      <w:pPr>
        <w:rPr>
          <w:ins w:id="8187" w:author="24.379_CR0937R2_(Rel-18)_MC_AHGC" w:date="2024-03-23T08:32:00Z"/>
          <w:lang w:eastAsia="ko-KR"/>
        </w:rPr>
      </w:pPr>
      <w:ins w:id="8188" w:author="24.379_CR0937R2_(Rel-18)_MC_AHGC" w:date="2024-03-23T08:32:00Z">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ng participating MCPTT function are not available and remove from the created list of</w:t>
        </w:r>
        <w:r w:rsidRPr="00944A8F">
          <w:t xml:space="preserve"> terminating participating MCPTT functions</w:t>
        </w:r>
        <w:r w:rsidRPr="0073469F">
          <w:rPr>
            <w:lang w:eastAsia="ko-KR"/>
          </w:rPr>
          <w:t>.</w:t>
        </w:r>
      </w:ins>
    </w:p>
    <w:p w14:paraId="0F8E103C" w14:textId="77777777" w:rsidR="00555933" w:rsidRDefault="00555933" w:rsidP="00555933">
      <w:pPr>
        <w:pStyle w:val="NO"/>
        <w:rPr>
          <w:ins w:id="8189" w:author="24.379_CR0937R2_(Rel-18)_MC_AHGC" w:date="2024-03-23T08:32:00Z"/>
          <w:lang w:val="en-US"/>
        </w:rPr>
      </w:pPr>
      <w:ins w:id="8190" w:author="24.379_CR0937R2_(Rel-18)_MC_AHGC" w:date="2024-03-23T08:32:00Z">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r w:rsidRPr="00944A8F">
          <w:t>of terminating participating MCPTT functions</w:t>
        </w:r>
        <w:r>
          <w:rPr>
            <w:lang w:val="en-US"/>
          </w:rPr>
          <w:t>.</w:t>
        </w:r>
      </w:ins>
    </w:p>
    <w:p w14:paraId="58118B16" w14:textId="77777777" w:rsidR="00555933" w:rsidRDefault="00555933" w:rsidP="00555933">
      <w:pPr>
        <w:rPr>
          <w:ins w:id="8191" w:author="24.379_CR0937R2_(Rel-18)_MC_AHGC" w:date="2024-03-23T08:32:00Z"/>
          <w:noProof/>
        </w:rPr>
      </w:pPr>
      <w:ins w:id="8192" w:author="24.379_CR0937R2_(Rel-18)_MC_AHGC" w:date="2024-03-23T08:32:00Z">
        <w:r w:rsidRPr="00430894">
          <w:t xml:space="preserve">Upon receipt of SIP 2xx responses to the outgoing SIP MESSAGE requests, the </w:t>
        </w:r>
        <w:r w:rsidRPr="00944A8F">
          <w:t xml:space="preserve">controlling </w:t>
        </w:r>
        <w:r w:rsidRPr="00430894">
          <w:t>MCPTT function shall follow the procedures specified in 3GPP TS 24.229 [4].</w:t>
        </w:r>
      </w:ins>
    </w:p>
    <w:p w14:paraId="3411BB29" w14:textId="77777777" w:rsidR="00555933" w:rsidRDefault="00555933" w:rsidP="00555933">
      <w:pPr>
        <w:rPr>
          <w:ins w:id="8193" w:author="24.379_CR0937R2_(Rel-18)_MC_AHGC" w:date="2024-03-23T08:32:00Z"/>
          <w:lang w:eastAsia="ko-KR"/>
        </w:rPr>
      </w:pPr>
      <w:ins w:id="8194" w:author="24.379_CR0937R2_(Rel-18)_MC_AHGC" w:date="2024-03-23T08:32:00Z">
        <w:r>
          <w:t xml:space="preserve">On receipt of a </w:t>
        </w:r>
        <w:r w:rsidRPr="0018581C">
          <w:t>"SIP MESSAGE request to get userlist for adhoc group call response for controlling MCPTT function"</w:t>
        </w:r>
        <w:r>
          <w:t xml:space="preserve"> containing an </w:t>
        </w:r>
        <w:r w:rsidRPr="00EF3E94">
          <w:t>application/vnd.3gpp.mcptt-info+xml MIME body</w:t>
        </w:r>
        <w:r>
          <w:t xml:space="preserve"> </w:t>
        </w:r>
        <w:r w:rsidRPr="004E7F11">
          <w:t>with the &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onse</w:t>
        </w:r>
        <w:r>
          <w:t>-type&gt; element set to a value of "get-userlist-adhoc-group-call-response</w:t>
        </w:r>
        <w:r>
          <w:rPr>
            <w:lang w:eastAsia="ko-KR"/>
          </w:rPr>
          <w:t xml:space="preserve">" </w:t>
        </w:r>
        <w:r>
          <w:t xml:space="preserve">and an </w:t>
        </w:r>
        <w:r w:rsidRPr="00EE0B6B">
          <w:rPr>
            <w:lang w:val="en-US"/>
          </w:rPr>
          <w:t>&lt;mcptt-request-uri&gt;</w:t>
        </w:r>
        <w:r>
          <w:t xml:space="preserve"> matching the adhoc group identity included in the sent SIP MESSAGE request</w:t>
        </w:r>
        <w:r>
          <w:rPr>
            <w:lang w:eastAsia="ko-KR"/>
          </w:rPr>
          <w:t>:</w:t>
        </w:r>
      </w:ins>
    </w:p>
    <w:p w14:paraId="2745EA83" w14:textId="77777777" w:rsidR="00555933" w:rsidRDefault="00555933" w:rsidP="00555933">
      <w:pPr>
        <w:pStyle w:val="B1"/>
        <w:rPr>
          <w:ins w:id="8195" w:author="24.379_CR0937R2_(Rel-18)_MC_AHGC" w:date="2024-03-23T08:32:00Z"/>
          <w:lang w:eastAsia="ko-KR"/>
        </w:rPr>
      </w:pPr>
      <w:ins w:id="8196" w:author="24.379_CR0937R2_(Rel-18)_MC_AHGC" w:date="2024-03-23T08:32:00Z">
        <w:r w:rsidRPr="007B314E">
          <w:t>1)</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each entry of the MCPTT users to meet the specified criteria;</w:t>
        </w:r>
      </w:ins>
    </w:p>
    <w:p w14:paraId="40427C88" w14:textId="77777777" w:rsidR="00555933" w:rsidRDefault="00555933" w:rsidP="00555933">
      <w:pPr>
        <w:pStyle w:val="B2"/>
        <w:rPr>
          <w:ins w:id="8197" w:author="24.379_CR0937R2_(Rel-18)_MC_AHGC" w:date="2024-03-23T08:32:00Z"/>
        </w:rPr>
      </w:pPr>
      <w:ins w:id="8198" w:author="24.379_CR0937R2_(Rel-18)_MC_AHGC" w:date="2024-03-23T08:32:00Z">
        <w:r>
          <w:t>a)</w:t>
        </w:r>
        <w:r>
          <w:tab/>
          <w:t xml:space="preserve">for each user determined to meet the criteria the </w:t>
        </w:r>
        <w:r w:rsidRPr="00BC3C0E">
          <w:t xml:space="preserve">controlling MCPTT function </w:t>
        </w:r>
        <w:r>
          <w:t>shall:</w:t>
        </w:r>
      </w:ins>
    </w:p>
    <w:p w14:paraId="51B0382F" w14:textId="77777777" w:rsidR="00555933" w:rsidRDefault="00555933" w:rsidP="00555933">
      <w:pPr>
        <w:pStyle w:val="B3"/>
        <w:rPr>
          <w:ins w:id="8199" w:author="24.379_CR0937R2_(Rel-18)_MC_AHGC" w:date="2024-03-23T08:32:00Z"/>
        </w:rPr>
      </w:pPr>
      <w:ins w:id="8200" w:author="24.379_CR0937R2_(Rel-18)_MC_AHGC" w:date="2024-03-23T08:32:00Z">
        <w:r>
          <w:t>i)</w:t>
        </w:r>
        <w:r>
          <w:tab/>
          <w:t>generate an outgoing SIP MESSAGE request for notification of the MCPTT user's emergency alert indication as specified in clause 6.3.3.1.11 with the clarifications of clause 6.3.3.1.23;</w:t>
        </w:r>
      </w:ins>
    </w:p>
    <w:p w14:paraId="7068478D" w14:textId="77777777" w:rsidR="00555933" w:rsidRDefault="00555933" w:rsidP="00555933">
      <w:pPr>
        <w:pStyle w:val="B3"/>
        <w:rPr>
          <w:ins w:id="8201" w:author="24.379_CR0937R2_(Rel-18)_MC_AHGC" w:date="2024-03-23T08:32:00Z"/>
        </w:rPr>
      </w:pPr>
      <w:ins w:id="8202" w:author="24.379_CR0937R2_(Rel-18)_MC_AHGC" w:date="2024-03-23T08:32:00Z">
        <w:r>
          <w:t>ii)</w:t>
        </w:r>
        <w:r>
          <w:tab/>
          <w:t xml:space="preserve">include in the </w:t>
        </w:r>
        <w:r w:rsidRPr="00FA44E2">
          <w:t>application/vnd.3gpp.mcptt</w:t>
        </w:r>
        <w:r>
          <w:t>-info+xml</w:t>
        </w:r>
        <w:r w:rsidRPr="00FA44E2">
          <w:t xml:space="preserve"> MIME body with the &lt;mcpttinfo&gt; element containing the &lt;mcptt-Params&gt; element with</w:t>
        </w:r>
        <w:r>
          <w:t>;</w:t>
        </w:r>
      </w:ins>
    </w:p>
    <w:p w14:paraId="6B8DDC50" w14:textId="77777777" w:rsidR="00555933" w:rsidRDefault="00555933" w:rsidP="00555933">
      <w:pPr>
        <w:pStyle w:val="B4"/>
        <w:rPr>
          <w:ins w:id="8203" w:author="24.379_CR0937R2_(Rel-18)_MC_AHGC" w:date="2024-03-23T08:32:00Z"/>
        </w:rPr>
      </w:pPr>
      <w:ins w:id="8204" w:author="24.379_CR0937R2_(Rel-18)_MC_AHGC" w:date="2024-03-23T08:32:00Z">
        <w:r>
          <w:t>A)</w:t>
        </w:r>
        <w:r>
          <w:tab/>
        </w:r>
        <w:r w:rsidRPr="00FA44E2">
          <w:t>the &lt;mcptt-</w:t>
        </w:r>
        <w:r>
          <w:t>calling-user-id</w:t>
        </w:r>
        <w:r w:rsidRPr="00FA44E2">
          <w:t>&gt; element set to the value of the &lt;mcptt-</w:t>
        </w:r>
        <w:r>
          <w:t>calling-user-id</w:t>
        </w:r>
        <w:r w:rsidRPr="00FA44E2">
          <w:t>&gt; element</w:t>
        </w:r>
        <w:r>
          <w:t xml:space="preserve"> in the received SIP MESSAGE request; and</w:t>
        </w:r>
      </w:ins>
    </w:p>
    <w:p w14:paraId="3C49DF13" w14:textId="77777777" w:rsidR="00555933" w:rsidRDefault="00555933" w:rsidP="00555933">
      <w:pPr>
        <w:pStyle w:val="B4"/>
        <w:rPr>
          <w:ins w:id="8205" w:author="24.379_CR0937R2_(Rel-18)_MC_AHGC" w:date="2024-03-23T08:32:00Z"/>
        </w:rPr>
      </w:pPr>
      <w:ins w:id="8206" w:author="24.379_CR0937R2_(Rel-18)_MC_AHGC" w:date="2024-03-23T08:32:00Z">
        <w:r>
          <w:t>B)</w:t>
        </w:r>
        <w:r>
          <w:tab/>
          <w:t>the &lt;mcptt-calling-group-id&gt; element set to the adhoc group identity</w:t>
        </w:r>
        <w:r w:rsidRPr="0012037E">
          <w:t xml:space="preserve"> </w:t>
        </w:r>
        <w:r>
          <w:t>as determined in this clause;</w:t>
        </w:r>
      </w:ins>
    </w:p>
    <w:p w14:paraId="78FFB909" w14:textId="77777777" w:rsidR="00555933" w:rsidRDefault="00555933" w:rsidP="00555933">
      <w:pPr>
        <w:pStyle w:val="B3"/>
        <w:rPr>
          <w:ins w:id="8207" w:author="24.379_CR0937R2_(Rel-18)_MC_AHGC" w:date="2024-03-23T08:32:00Z"/>
        </w:rPr>
      </w:pPr>
      <w:ins w:id="8208" w:author="24.379_CR0937R2_(Rel-18)_MC_AHGC" w:date="2024-03-23T08:32:00Z">
        <w:r>
          <w:t>iii)</w:t>
        </w:r>
        <w:r>
          <w:tab/>
          <w:t xml:space="preserve">send the SIP MESSAGE request according to </w:t>
        </w:r>
        <w:r w:rsidRPr="00350224">
          <w:t xml:space="preserve">according to rules and procedures </w:t>
        </w:r>
        <w:r>
          <w:t>of 3GPP TS 24.229 [4];</w:t>
        </w:r>
      </w:ins>
    </w:p>
    <w:p w14:paraId="056A8602" w14:textId="77777777" w:rsidR="00555933" w:rsidRPr="00A95BA5" w:rsidRDefault="00555933" w:rsidP="00555933">
      <w:pPr>
        <w:pStyle w:val="B2"/>
        <w:rPr>
          <w:ins w:id="8209" w:author="24.379_CR0937R2_(Rel-18)_MC_AHGC" w:date="2024-03-23T08:32:00Z"/>
        </w:rPr>
      </w:pPr>
      <w:ins w:id="8210" w:author="24.379_CR0937R2_(Rel-18)_MC_AHGC" w:date="2024-03-23T08:32:00Z">
        <w:r>
          <w:t>b</w:t>
        </w:r>
        <w:r w:rsidRPr="00A95BA5">
          <w:t>)</w:t>
        </w:r>
        <w:r w:rsidRPr="00A95BA5">
          <w:tab/>
          <w:t>shall generate a SIP 200 (OK) response to the received SIP MESSAGE request as specified in 3GPP TS 24.229 [4] with the following clarifications:</w:t>
        </w:r>
      </w:ins>
    </w:p>
    <w:p w14:paraId="62A3B864" w14:textId="77777777" w:rsidR="00555933" w:rsidRPr="00A95BA5" w:rsidRDefault="00555933" w:rsidP="00555933">
      <w:pPr>
        <w:pStyle w:val="B4"/>
        <w:rPr>
          <w:ins w:id="8211" w:author="24.379_CR0937R2_(Rel-18)_MC_AHGC" w:date="2024-03-23T08:32:00Z"/>
        </w:rPr>
      </w:pPr>
      <w:ins w:id="8212" w:author="24.379_CR0937R2_(Rel-18)_MC_AHGC" w:date="2024-03-23T08:32:00Z">
        <w:r w:rsidRPr="00A95BA5">
          <w:t>A)</w:t>
        </w:r>
        <w:r w:rsidRPr="00A95BA5">
          <w:tab/>
          <w:t>shall cache the information that the MCPTT user has initiated an MCPTT emergency alert;</w:t>
        </w:r>
      </w:ins>
    </w:p>
    <w:p w14:paraId="3DE5C0F9" w14:textId="77777777" w:rsidR="00555933" w:rsidRPr="00A95BA5" w:rsidRDefault="00555933" w:rsidP="00555933">
      <w:pPr>
        <w:pStyle w:val="B2"/>
        <w:rPr>
          <w:ins w:id="8213" w:author="24.379_CR0937R2_(Rel-18)_MC_AHGC" w:date="2024-03-23T08:32:00Z"/>
        </w:rPr>
      </w:pPr>
      <w:ins w:id="8214" w:author="24.379_CR0937R2_(Rel-18)_MC_AHGC" w:date="2024-03-23T08:32:00Z">
        <w:r>
          <w:t>c</w:t>
        </w:r>
        <w:r w:rsidRPr="00A95BA5">
          <w:t>)</w:t>
        </w:r>
        <w:r w:rsidRPr="00A95BA5">
          <w:tab/>
          <w:t>shall send the SIP 200 (OK) response to the received SIP MESSAGE according to rules and procedures of 3GPP TS 24.229 [4].</w:t>
        </w:r>
      </w:ins>
    </w:p>
    <w:p w14:paraId="3228F8D5" w14:textId="77777777" w:rsidR="00555933" w:rsidRPr="00A95BA5" w:rsidRDefault="00555933" w:rsidP="00555933">
      <w:pPr>
        <w:pStyle w:val="B2"/>
        <w:rPr>
          <w:ins w:id="8215" w:author="24.379_CR0937R2_(Rel-18)_MC_AHGC" w:date="2024-03-23T08:32:00Z"/>
        </w:rPr>
      </w:pPr>
      <w:ins w:id="8216" w:author="24.379_CR0937R2_(Rel-18)_MC_AHGC" w:date="2024-03-23T08:32:00Z">
        <w:r>
          <w:t>d</w:t>
        </w:r>
        <w:r w:rsidRPr="00A95BA5">
          <w:t>)</w:t>
        </w:r>
        <w:r w:rsidRPr="00A95BA5">
          <w:tab/>
          <w:t>shall generate a SIP MESSAGE request as described in clause 6.3.3.1.20 to indicate successful receipt of an emergency alert, and shall include in the application/vnd.3gpp.mcptt-info+xml MIME body:</w:t>
        </w:r>
      </w:ins>
    </w:p>
    <w:p w14:paraId="68DEDE31" w14:textId="77777777" w:rsidR="00555933" w:rsidRPr="00A95BA5" w:rsidRDefault="00555933" w:rsidP="00555933">
      <w:pPr>
        <w:pStyle w:val="B3"/>
        <w:rPr>
          <w:ins w:id="8217" w:author="24.379_CR0937R2_(Rel-18)_MC_AHGC" w:date="2024-03-23T08:32:00Z"/>
          <w:rFonts w:eastAsia="Malgun Gothic"/>
        </w:rPr>
      </w:pPr>
      <w:ins w:id="8218" w:author="24.379_CR0937R2_(Rel-18)_MC_AHGC" w:date="2024-03-23T08:32:00Z">
        <w:r>
          <w:rPr>
            <w:rFonts w:eastAsia="Malgun Gothic"/>
          </w:rPr>
          <w:t>i</w:t>
        </w:r>
        <w:r w:rsidRPr="00A95BA5">
          <w:rPr>
            <w:rFonts w:eastAsia="Malgun Gothic"/>
          </w:rPr>
          <w:t>)</w:t>
        </w:r>
        <w:r w:rsidRPr="00A95BA5">
          <w:rPr>
            <w:rFonts w:eastAsia="Malgun Gothic"/>
          </w:rPr>
          <w:tab/>
          <w:t>the &lt;adhoc-alert-ind&gt; element set to a value of "true";</w:t>
        </w:r>
      </w:ins>
    </w:p>
    <w:p w14:paraId="48FEDD56" w14:textId="77777777" w:rsidR="00555933" w:rsidRPr="00A95BA5" w:rsidRDefault="00555933" w:rsidP="00555933">
      <w:pPr>
        <w:pStyle w:val="B3"/>
        <w:rPr>
          <w:ins w:id="8219" w:author="24.379_CR0937R2_(Rel-18)_MC_AHGC" w:date="2024-03-23T08:32:00Z"/>
          <w:rFonts w:eastAsia="Malgun Gothic"/>
        </w:rPr>
      </w:pPr>
      <w:ins w:id="8220" w:author="24.379_CR0937R2_(Rel-18)_MC_AHGC" w:date="2024-03-23T08:32:00Z">
        <w:r>
          <w:rPr>
            <w:rFonts w:eastAsia="Malgun Gothic"/>
          </w:rPr>
          <w:t>ii</w:t>
        </w:r>
        <w:r w:rsidRPr="00A95BA5">
          <w:rPr>
            <w:rFonts w:eastAsia="Malgun Gothic"/>
          </w:rPr>
          <w:t>)</w:t>
        </w:r>
        <w:r w:rsidRPr="00A95BA5">
          <w:rPr>
            <w:rFonts w:eastAsia="Malgun Gothic"/>
          </w:rPr>
          <w:tab/>
          <w:t>the &lt;</w:t>
        </w:r>
        <w:r>
          <w:rPr>
            <w:rFonts w:eastAsia="Malgun Gothic"/>
          </w:rPr>
          <w:t>adhoc-</w:t>
        </w:r>
        <w:r w:rsidRPr="00A95BA5">
          <w:rPr>
            <w:rFonts w:eastAsia="Malgun Gothic"/>
          </w:rPr>
          <w:t>alert-ind-rcvd&gt; element set to a value of true; and</w:t>
        </w:r>
      </w:ins>
    </w:p>
    <w:p w14:paraId="747DF66B" w14:textId="77777777" w:rsidR="00555933" w:rsidRPr="00A95BA5" w:rsidRDefault="00555933" w:rsidP="00555933">
      <w:pPr>
        <w:pStyle w:val="B3"/>
        <w:rPr>
          <w:ins w:id="8221" w:author="24.379_CR0937R2_(Rel-18)_MC_AHGC" w:date="2024-03-23T08:32:00Z"/>
        </w:rPr>
      </w:pPr>
      <w:ins w:id="8222" w:author="24.379_CR0937R2_(Rel-18)_MC_AHGC" w:date="2024-03-23T08:32:00Z">
        <w:r>
          <w:t>iii</w:t>
        </w:r>
        <w:r w:rsidRPr="00A95BA5">
          <w:t>)</w:t>
        </w:r>
        <w:r w:rsidRPr="00A95BA5">
          <w:tab/>
          <w:t>the &lt;mcptt-client-id&gt; element with the MCPTT client ID that was included in the incoming SIP MESSAGE request; and</w:t>
        </w:r>
      </w:ins>
    </w:p>
    <w:p w14:paraId="1F636055" w14:textId="77777777" w:rsidR="00555933" w:rsidRPr="008B7AB3" w:rsidRDefault="00555933" w:rsidP="00555933">
      <w:pPr>
        <w:pStyle w:val="B2"/>
        <w:rPr>
          <w:ins w:id="8223" w:author="24.379_CR0937R2_(Rel-18)_MC_AHGC" w:date="2024-03-23T08:32:00Z"/>
        </w:rPr>
      </w:pPr>
      <w:ins w:id="8224" w:author="24.379_CR0937R2_(Rel-18)_MC_AHGC" w:date="2024-03-23T08:32:00Z">
        <w:r>
          <w:t>e</w:t>
        </w:r>
        <w:r w:rsidRPr="00A95BA5">
          <w:t>)</w:t>
        </w:r>
        <w:r w:rsidRPr="00A95BA5">
          <w:tab/>
          <w:t>shall send the SIP MESSAGE request according to according to rules and procedures of 3GPP TS 24.229 [4]</w:t>
        </w:r>
        <w:r>
          <w:t>; and</w:t>
        </w:r>
      </w:ins>
    </w:p>
    <w:p w14:paraId="4273614A" w14:textId="77777777" w:rsidR="00555933" w:rsidRDefault="00555933" w:rsidP="00555933">
      <w:pPr>
        <w:pStyle w:val="B1"/>
        <w:rPr>
          <w:ins w:id="8225" w:author="24.379_CR0937R2_(Rel-18)_MC_AHGC" w:date="2024-03-23T08:32:00Z"/>
        </w:rPr>
      </w:pPr>
      <w:ins w:id="8226" w:author="24.379_CR0937R2_(Rel-18)_MC_AHGC" w:date="2024-03-23T08:32:00Z">
        <w:r>
          <w:t>4)</w:t>
        </w:r>
        <w:r>
          <w:tab/>
        </w:r>
        <w:r w:rsidRPr="003124F5">
          <w:t>shall cache the information of the adhoc group identity and the list of MCPTT users that meet the criteria for the duration of the MCPTT adhoc group emergency alert</w:t>
        </w:r>
        <w:r>
          <w:t>.</w:t>
        </w:r>
      </w:ins>
    </w:p>
    <w:p w14:paraId="5F682780" w14:textId="77777777" w:rsidR="00555933" w:rsidRDefault="00555933" w:rsidP="00555933">
      <w:pPr>
        <w:rPr>
          <w:ins w:id="8227" w:author="24.379_CR0937R2_(Rel-18)_MC_AHGC" w:date="2024-03-23T08:32:00Z"/>
        </w:rPr>
      </w:pPr>
      <w:ins w:id="8228" w:author="24.379_CR0937R2_(Rel-18)_MC_AHGC" w:date="2024-03-23T08:32:00Z">
        <w:r>
          <w:t>Upon receipt of SIP 2xx responses to the outgoing SIP MESSAGE requests for notification of the MCPTT user's emergency alert indication, the controlling MCPTT function shall:</w:t>
        </w:r>
      </w:ins>
    </w:p>
    <w:p w14:paraId="39C04E9D" w14:textId="77777777" w:rsidR="00555933" w:rsidRDefault="00555933" w:rsidP="00555933">
      <w:pPr>
        <w:pStyle w:val="B1"/>
        <w:rPr>
          <w:ins w:id="8229" w:author="24.379_CR0937R2_(Rel-18)_MC_AHGC" w:date="2024-03-23T08:32:00Z"/>
        </w:rPr>
      </w:pPr>
      <w:ins w:id="8230" w:author="24.379_CR0937R2_(Rel-18)_MC_AHGC" w:date="2024-03-23T08:32:00Z">
        <w:r>
          <w:t>1)</w:t>
        </w:r>
        <w:r>
          <w:tab/>
        </w:r>
        <w:r w:rsidRPr="00320B92">
          <w:t>cache the information of the adhoc group identity and a separate list of MCPTT users that meet the criteria but did not respond with a SIP 2xx response to the above SIP MESSAGE request, for the duration of the MCPTT adhoc group emergency alert;</w:t>
        </w:r>
      </w:ins>
    </w:p>
    <w:p w14:paraId="2194B334" w14:textId="77777777" w:rsidR="00555933" w:rsidRDefault="00555933" w:rsidP="00555933">
      <w:pPr>
        <w:pStyle w:val="B1"/>
        <w:rPr>
          <w:ins w:id="8231" w:author="24.379_CR0937R2_(Rel-18)_MC_AHGC" w:date="2024-03-23T08:32:00Z"/>
        </w:rPr>
      </w:pPr>
      <w:ins w:id="8232" w:author="24.379_CR0937R2_(Rel-18)_MC_AHGC" w:date="2024-03-23T08:32:00Z">
        <w:r>
          <w:t>2)</w:t>
        </w:r>
        <w:r>
          <w:tab/>
          <w:t xml:space="preserve">determine the users that are authorized to receive </w:t>
        </w:r>
        <w:r w:rsidRPr="007B1602">
          <w:t>MCPTT adhoc group emergency</w:t>
        </w:r>
        <w:r>
          <w:t xml:space="preserve"> participant information as described in clause 6.3.3.1.13.10;</w:t>
        </w:r>
      </w:ins>
    </w:p>
    <w:p w14:paraId="60ABA762" w14:textId="77777777" w:rsidR="00555933" w:rsidRDefault="00555933" w:rsidP="00555933">
      <w:pPr>
        <w:pStyle w:val="B1"/>
        <w:rPr>
          <w:ins w:id="8233" w:author="24.379_CR0937R2_(Rel-18)_MC_AHGC" w:date="2024-03-23T08:32:00Z"/>
        </w:rPr>
      </w:pPr>
      <w:ins w:id="8234" w:author="24.379_CR0937R2_(Rel-18)_MC_AHGC" w:date="2024-03-23T08:32:00Z">
        <w:r>
          <w:t>3</w:t>
        </w:r>
        <w:r>
          <w:tab/>
        </w:r>
        <w:r w:rsidRPr="00876328">
          <w:t>for each new user determined</w:t>
        </w:r>
        <w:r>
          <w:t xml:space="preserve"> to be authorized to receive </w:t>
        </w:r>
        <w:r w:rsidRPr="007B1602">
          <w:t>MCPTT adhoc group emergency</w:t>
        </w:r>
        <w:r>
          <w:t xml:space="preserve"> participant information:</w:t>
        </w:r>
      </w:ins>
    </w:p>
    <w:p w14:paraId="34413E1B" w14:textId="77777777" w:rsidR="00555933" w:rsidRDefault="00555933" w:rsidP="00555933">
      <w:pPr>
        <w:pStyle w:val="B2"/>
        <w:rPr>
          <w:ins w:id="8235" w:author="24.379_CR0937R2_(Rel-18)_MC_AHGC" w:date="2024-03-23T08:32:00Z"/>
        </w:rPr>
      </w:pPr>
      <w:ins w:id="8236" w:author="24.379_CR0937R2_(Rel-18)_MC_AHGC" w:date="2024-03-23T08:32:00Z">
        <w:r>
          <w:t>a)</w:t>
        </w:r>
        <w:r>
          <w:tab/>
          <w:t xml:space="preserve">shall generate a </w:t>
        </w:r>
        <w:r w:rsidRPr="00DD057E">
          <w:t>SIP MESSAGE request</w:t>
        </w:r>
        <w:r>
          <w:t xml:space="preserve"> as described in clause 6.3.3.1.24; and</w:t>
        </w:r>
      </w:ins>
    </w:p>
    <w:p w14:paraId="45F8740A" w14:textId="77777777" w:rsidR="00555933" w:rsidRDefault="00555933" w:rsidP="00555933">
      <w:pPr>
        <w:pStyle w:val="B2"/>
        <w:rPr>
          <w:ins w:id="8237" w:author="24.379_CR0937R2_(Rel-18)_MC_AHGC" w:date="2024-03-23T08:32:00Z"/>
        </w:rPr>
      </w:pPr>
      <w:ins w:id="8238" w:author="24.379_CR0937R2_(Rel-18)_MC_AHGC" w:date="2024-03-23T08:32:00Z">
        <w:r>
          <w:t>b)</w:t>
        </w:r>
        <w:r>
          <w:tab/>
        </w:r>
        <w:r>
          <w:tab/>
          <w:t xml:space="preserve">shall send the SIP MESSAGE request according to </w:t>
        </w:r>
        <w:r w:rsidRPr="00350224">
          <w:t xml:space="preserve">to rules and procedures </w:t>
        </w:r>
        <w:r>
          <w:t>of 3GPP TS 24.229 [4].</w:t>
        </w:r>
      </w:ins>
    </w:p>
    <w:p w14:paraId="2C0DF6A3" w14:textId="1BD45968" w:rsidR="00555933" w:rsidRDefault="00555933" w:rsidP="00555933">
      <w:pPr>
        <w:pStyle w:val="B1"/>
        <w:rPr>
          <w:ins w:id="8239" w:author="24.379_CR0937R2_(Rel-18)_MC_AHGC" w:date="2024-03-23T08:32:00Z"/>
        </w:rPr>
      </w:pPr>
      <w:ins w:id="8240" w:author="24.379_CR0937R2_(Rel-18)_MC_AHGC" w:date="2024-03-23T08:32:00Z">
        <w:r>
          <w:t>4)</w:t>
        </w:r>
        <w:r>
          <w:tab/>
        </w:r>
        <w:r w:rsidRPr="00217D1D">
          <w:t xml:space="preserve">follow </w:t>
        </w:r>
        <w:r>
          <w:t xml:space="preserve">the </w:t>
        </w:r>
        <w:r w:rsidRPr="00217D1D">
          <w:t>procedures specified in 3GPP TS 24.229 [4]</w:t>
        </w:r>
        <w:r>
          <w:t>.</w:t>
        </w:r>
      </w:ins>
    </w:p>
    <w:p w14:paraId="006D988E" w14:textId="77777777" w:rsidR="00555933" w:rsidRPr="0073469F" w:rsidRDefault="00555933" w:rsidP="00555933">
      <w:pPr>
        <w:pStyle w:val="Heading4"/>
        <w:rPr>
          <w:ins w:id="8241" w:author="24.379_CR0937R2_(Rel-18)_MC_AHGC" w:date="2024-03-23T08:32:00Z"/>
          <w:rFonts w:eastAsia="Malgun Gothic"/>
        </w:rPr>
      </w:pPr>
      <w:ins w:id="8242" w:author="24.379_CR0937R2_(Rel-18)_MC_AHGC" w:date="2024-03-23T08:32:00Z">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emergency alert participants determination stop procedures</w:t>
        </w:r>
      </w:ins>
    </w:p>
    <w:p w14:paraId="07823F34" w14:textId="77777777" w:rsidR="00555933" w:rsidRDefault="00555933" w:rsidP="00555933">
      <w:pPr>
        <w:rPr>
          <w:ins w:id="8243" w:author="24.379_CR0937R2_(Rel-18)_MC_AHGC" w:date="2024-03-23T08:32:00Z"/>
        </w:rPr>
      </w:pPr>
      <w:ins w:id="8244" w:author="24.379_CR0937R2_(Rel-18)_MC_AHGC" w:date="2024-03-23T08:32:00Z">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ins>
    </w:p>
    <w:p w14:paraId="2ABF6989" w14:textId="77777777" w:rsidR="00555933" w:rsidRPr="00513F5C" w:rsidRDefault="00555933" w:rsidP="00555933">
      <w:pPr>
        <w:pStyle w:val="B1"/>
        <w:rPr>
          <w:ins w:id="8245" w:author="24.379_CR0937R2_(Rel-18)_MC_AHGC" w:date="2024-03-23T08:32:00Z"/>
        </w:rPr>
      </w:pPr>
      <w:ins w:id="8246" w:author="24.379_CR0937R2_(Rel-18)_MC_AHGC" w:date="2024-03-23T08:32: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0C40823B" w14:textId="77777777" w:rsidR="00555933" w:rsidRPr="00513F5C" w:rsidRDefault="00555933" w:rsidP="00555933">
      <w:pPr>
        <w:pStyle w:val="B1"/>
        <w:rPr>
          <w:ins w:id="8247" w:author="24.379_CR0937R2_(Rel-18)_MC_AHGC" w:date="2024-03-23T08:32:00Z"/>
        </w:rPr>
      </w:pPr>
      <w:ins w:id="8248" w:author="24.379_CR0937R2_(Rel-18)_MC_AHGC" w:date="2024-03-23T08:32: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ins>
    </w:p>
    <w:p w14:paraId="21D0B7E9" w14:textId="77777777" w:rsidR="00555933" w:rsidRDefault="00555933" w:rsidP="00555933">
      <w:pPr>
        <w:pStyle w:val="NO"/>
        <w:rPr>
          <w:ins w:id="8249" w:author="24.379_CR0937R2_(Rel-18)_MC_AHGC" w:date="2024-03-23T08:32:00Z"/>
        </w:rPr>
      </w:pPr>
      <w:ins w:id="8250" w:author="24.379_CR0937R2_(Rel-18)_MC_AHGC" w:date="2024-03-23T08:32:00Z">
        <w:r>
          <w:t>NOTE 1:</w:t>
        </w:r>
        <w:r>
          <w:tab/>
          <w:t>The public service identity can identify the terminating participating MCPTT function in the primary MCPTT system or in a partner MCPTT system.</w:t>
        </w:r>
      </w:ins>
    </w:p>
    <w:p w14:paraId="5F2C36C1" w14:textId="77777777" w:rsidR="00555933" w:rsidRDefault="00555933" w:rsidP="00555933">
      <w:pPr>
        <w:pStyle w:val="NO"/>
        <w:rPr>
          <w:ins w:id="8251" w:author="24.379_CR0937R2_(Rel-18)_MC_AHGC" w:date="2024-03-23T08:32:00Z"/>
        </w:rPr>
      </w:pPr>
      <w:ins w:id="8252" w:author="24.379_CR0937R2_(Rel-18)_MC_AHGC" w:date="2024-03-23T08:32: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3E3D68C9" w14:textId="77777777" w:rsidR="00555933" w:rsidRDefault="00555933" w:rsidP="00555933">
      <w:pPr>
        <w:pStyle w:val="NO"/>
        <w:rPr>
          <w:ins w:id="8253" w:author="24.379_CR0937R2_(Rel-18)_MC_AHGC" w:date="2024-03-23T08:32:00Z"/>
        </w:rPr>
      </w:pPr>
      <w:ins w:id="8254" w:author="24.379_CR0937R2_(Rel-18)_MC_AHGC" w:date="2024-03-23T08:32:00Z">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54E9C0EF" w14:textId="77777777" w:rsidR="00555933" w:rsidRPr="00BE4B01" w:rsidRDefault="00555933" w:rsidP="00555933">
      <w:pPr>
        <w:pStyle w:val="NO"/>
        <w:rPr>
          <w:ins w:id="8255" w:author="24.379_CR0937R2_(Rel-18)_MC_AHGC" w:date="2024-03-23T08:32:00Z"/>
        </w:rPr>
      </w:pPr>
      <w:ins w:id="8256" w:author="24.379_CR0937R2_(Rel-18)_MC_AHGC" w:date="2024-03-23T08:32:00Z">
        <w:r>
          <w:t>NOTE 4:</w:t>
        </w:r>
        <w:r>
          <w:tab/>
          <w:t>How the controlling MCPTT function determines the public service identity of the targeted terminating participating MCPTT function or of the MCPTT gateway server in the partner MCPTT system is out of the scope of the present document.</w:t>
        </w:r>
      </w:ins>
    </w:p>
    <w:p w14:paraId="269B6977" w14:textId="77777777" w:rsidR="00555933" w:rsidRPr="00AD228A" w:rsidRDefault="00555933" w:rsidP="00555933">
      <w:pPr>
        <w:pStyle w:val="NO"/>
        <w:rPr>
          <w:ins w:id="8257" w:author="24.379_CR0937R2_(Rel-18)_MC_AHGC" w:date="2024-03-23T08:32:00Z"/>
          <w:rFonts w:eastAsia="SimSun"/>
        </w:rPr>
      </w:pPr>
      <w:ins w:id="8258" w:author="24.379_CR0937R2_(Rel-18)_MC_AHGC" w:date="2024-03-23T08:32:00Z">
        <w:r>
          <w:t>NOTE 5:</w:t>
        </w:r>
        <w:r>
          <w:tab/>
          <w:t>How the primary MCPTT system routes the SIP request through an exit MCPTT gateway server is out of the scope of the present document.</w:t>
        </w:r>
      </w:ins>
    </w:p>
    <w:p w14:paraId="3329CF80" w14:textId="77777777" w:rsidR="00555933" w:rsidRDefault="00555933" w:rsidP="00555933">
      <w:pPr>
        <w:pStyle w:val="B1"/>
        <w:rPr>
          <w:ins w:id="8259" w:author="24.379_CR0937R2_(Rel-18)_MC_AHGC" w:date="2024-03-23T08:32:00Z"/>
          <w:rFonts w:eastAsia="SimSun"/>
        </w:rPr>
      </w:pPr>
      <w:ins w:id="8260" w:author="24.379_CR0937R2_(Rel-18)_MC_AHGC" w:date="2024-03-23T08:32:00Z">
        <w:r>
          <w:rPr>
            <w:rFonts w:eastAsia="SimSun"/>
          </w:rPr>
          <w:t>3)</w:t>
        </w:r>
        <w:r>
          <w:rPr>
            <w:rFonts w:eastAsia="SimSun"/>
          </w:rPr>
          <w:tab/>
          <w:t>shall include a P-Asserted-Identity header field set to the public service identity of controlling MCPTT function;</w:t>
        </w:r>
      </w:ins>
    </w:p>
    <w:p w14:paraId="660A3019" w14:textId="77777777" w:rsidR="00555933" w:rsidRPr="00D572A3" w:rsidRDefault="00555933" w:rsidP="00555933">
      <w:pPr>
        <w:pStyle w:val="B1"/>
        <w:rPr>
          <w:ins w:id="8261" w:author="24.379_CR0937R2_(Rel-18)_MC_AHGC" w:date="2024-03-23T08:32:00Z"/>
          <w:lang w:eastAsia="ko-KR"/>
        </w:rPr>
      </w:pPr>
      <w:ins w:id="8262" w:author="24.379_CR0937R2_(Rel-18)_MC_AHGC" w:date="2024-03-23T08:32:00Z">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ins>
    </w:p>
    <w:p w14:paraId="2FE41DAD" w14:textId="77777777" w:rsidR="00555933" w:rsidRDefault="00555933" w:rsidP="00555933">
      <w:pPr>
        <w:pStyle w:val="B1"/>
        <w:rPr>
          <w:ins w:id="8263" w:author="24.379_CR0937R2_(Rel-18)_MC_AHGC" w:date="2024-03-23T08:32:00Z"/>
        </w:rPr>
      </w:pPr>
      <w:ins w:id="8264" w:author="24.379_CR0937R2_(Rel-18)_MC_AHGC" w:date="2024-03-23T08:32:00Z">
        <w:r>
          <w:t>5</w:t>
        </w:r>
        <w:r w:rsidRPr="004E7F11">
          <w:t>)</w:t>
        </w:r>
        <w:r w:rsidRPr="004E7F11">
          <w:tab/>
          <w:t>shall include an application/vnd.3gpp.mcptt-info+xml MIME body with the &lt;mcpttinfo&gt; element containing the &lt;mcptt-Params&gt; element</w:t>
        </w:r>
        <w:r>
          <w:t xml:space="preserve"> with:</w:t>
        </w:r>
      </w:ins>
    </w:p>
    <w:p w14:paraId="5D535395" w14:textId="77777777" w:rsidR="00555933" w:rsidRPr="00E352B4" w:rsidRDefault="00555933" w:rsidP="00555933">
      <w:pPr>
        <w:pStyle w:val="B2"/>
        <w:rPr>
          <w:ins w:id="8265" w:author="24.379_CR0937R2_(Rel-18)_MC_AHGC" w:date="2024-03-23T08:32:00Z"/>
        </w:rPr>
      </w:pPr>
      <w:ins w:id="8266" w:author="24.379_CR0937R2_(Rel-18)_MC_AHGC" w:date="2024-03-23T08:32:00Z">
        <w:r>
          <w:t>a)</w:t>
        </w:r>
        <w:r>
          <w:tab/>
          <w:t xml:space="preserve">the </w:t>
        </w:r>
        <w:r w:rsidRPr="00EE0B6B">
          <w:rPr>
            <w:lang w:val="en-US"/>
          </w:rPr>
          <w:t>&lt;mcptt-request-uri&gt;</w:t>
        </w:r>
        <w:r>
          <w:t xml:space="preserve"> element set to the adhoc group identity; and</w:t>
        </w:r>
      </w:ins>
    </w:p>
    <w:p w14:paraId="60BA5DE2" w14:textId="77777777" w:rsidR="00555933" w:rsidRPr="00E352B4" w:rsidRDefault="00555933" w:rsidP="00555933">
      <w:pPr>
        <w:pStyle w:val="B2"/>
        <w:rPr>
          <w:ins w:id="8267" w:author="24.379_CR0937R2_(Rel-18)_MC_AHGC" w:date="2024-03-23T08:32:00Z"/>
        </w:rPr>
      </w:pPr>
      <w:ins w:id="8268" w:author="24.379_CR0937R2_(Rel-18)_MC_AHGC" w:date="2024-03-23T08:32:00Z">
        <w:r>
          <w:t>b)</w:t>
        </w:r>
        <w:r>
          <w:tab/>
        </w:r>
        <w:r w:rsidRPr="00266D63">
          <w:t>an &lt;anyExt&gt; element containing:</w:t>
        </w:r>
      </w:ins>
    </w:p>
    <w:p w14:paraId="68B09060" w14:textId="77777777" w:rsidR="00555933" w:rsidRPr="00266D63" w:rsidRDefault="00555933" w:rsidP="00555933">
      <w:pPr>
        <w:pStyle w:val="B3"/>
        <w:rPr>
          <w:ins w:id="8269" w:author="24.379_CR0937R2_(Rel-18)_MC_AHGC" w:date="2024-03-23T08:32:00Z"/>
        </w:rPr>
      </w:pPr>
      <w:ins w:id="8270" w:author="24.379_CR0937R2_(Rel-18)_MC_AHGC" w:date="2024-03-23T08:32:00Z">
        <w:r w:rsidRPr="00266D63">
          <w:t>i)</w:t>
        </w:r>
        <w:r w:rsidRPr="00266D63">
          <w:tab/>
        </w:r>
        <w:r>
          <w:t>the &lt;</w:t>
        </w:r>
        <w:r>
          <w:rPr>
            <w:rFonts w:eastAsia="SimSun"/>
          </w:rPr>
          <w:t>request</w:t>
        </w:r>
        <w:r>
          <w:t>-type&gt; element set to a value of "adhoc-group-call-release-notification-request</w:t>
        </w:r>
        <w:r>
          <w:rPr>
            <w:lang w:eastAsia="ko-KR"/>
          </w:rPr>
          <w:t>";</w:t>
        </w:r>
      </w:ins>
    </w:p>
    <w:p w14:paraId="589F9495" w14:textId="77777777" w:rsidR="00555933" w:rsidRPr="00513F5C" w:rsidRDefault="00555933" w:rsidP="00555933">
      <w:pPr>
        <w:pStyle w:val="B1"/>
        <w:rPr>
          <w:ins w:id="8271" w:author="24.379_CR0937R2_(Rel-18)_MC_AHGC" w:date="2024-03-23T08:32:00Z"/>
        </w:rPr>
      </w:pPr>
      <w:ins w:id="8272" w:author="24.379_CR0937R2_(Rel-18)_MC_AHGC" w:date="2024-03-23T08:32:00Z">
        <w:r>
          <w:t>6</w:t>
        </w:r>
        <w:r w:rsidRPr="00513F5C">
          <w:t>)</w:t>
        </w:r>
        <w:r w:rsidRPr="00513F5C">
          <w:tab/>
        </w:r>
        <w:r>
          <w:t xml:space="preserve">shall send the SIP MESSAGE request </w:t>
        </w:r>
        <w:r w:rsidRPr="00350224">
          <w:t xml:space="preserve">according to rules and procedures </w:t>
        </w:r>
        <w:r>
          <w:t>of 3GPP TS 24.229 [4]; and</w:t>
        </w:r>
      </w:ins>
    </w:p>
    <w:p w14:paraId="7D13EC92" w14:textId="77777777" w:rsidR="00555933" w:rsidRPr="00513F5C" w:rsidRDefault="00555933" w:rsidP="00555933">
      <w:pPr>
        <w:pStyle w:val="B1"/>
        <w:rPr>
          <w:ins w:id="8273" w:author="24.379_CR0937R2_(Rel-18)_MC_AHGC" w:date="2024-03-23T08:32:00Z"/>
        </w:rPr>
      </w:pPr>
      <w:ins w:id="8274" w:author="24.379_CR0937R2_(Rel-18)_MC_AHGC" w:date="2024-03-23T08:32:00Z">
        <w:r>
          <w:t>7</w:t>
        </w:r>
        <w:r w:rsidRPr="00513F5C">
          <w:t>)</w:t>
        </w:r>
        <w:r w:rsidRPr="00513F5C">
          <w:tab/>
        </w:r>
        <w:r>
          <w:t xml:space="preserve">shall delete the </w:t>
        </w:r>
        <w:r w:rsidRPr="00944A8F">
          <w:t>list of terminating participating MCPTT functions from which users are to be determined to be involved in an adhoc group session.</w:t>
        </w:r>
      </w:ins>
    </w:p>
    <w:p w14:paraId="10E92A4A" w14:textId="5E50B59F" w:rsidR="00555933" w:rsidRPr="00A93BDA" w:rsidRDefault="00555933" w:rsidP="00555933">
      <w:ins w:id="8275" w:author="24.379_CR0937R2_(Rel-18)_MC_AHGC" w:date="2024-03-23T08:32:00Z">
        <w:r w:rsidRPr="00430894">
          <w:t xml:space="preserve">Upon receipt of SIP 2xx responses to the outgoing SIP MESSAGE requests, the </w:t>
        </w:r>
        <w:r w:rsidRPr="00944A8F">
          <w:t xml:space="preserve">controlling </w:t>
        </w:r>
        <w:r w:rsidRPr="00430894">
          <w:t>MCPTT function shall follow the procedures specified in 3GPP TS 24.229 [4].</w:t>
        </w:r>
      </w:ins>
    </w:p>
    <w:p w14:paraId="74286183" w14:textId="77777777" w:rsidR="00715FE5" w:rsidRPr="0073469F" w:rsidRDefault="00715FE5" w:rsidP="00567124">
      <w:pPr>
        <w:pStyle w:val="Heading2"/>
      </w:pPr>
      <w:bookmarkStart w:id="8276" w:name="_Toc51861217"/>
      <w:bookmarkStart w:id="8277" w:name="_Toc155364129"/>
      <w:r w:rsidRPr="0073469F">
        <w:t>12.2</w:t>
      </w:r>
      <w:r w:rsidRPr="0073469F">
        <w:tab/>
        <w:t>Off-network emergency alert</w:t>
      </w:r>
      <w:bookmarkEnd w:id="7724"/>
      <w:bookmarkEnd w:id="7725"/>
      <w:bookmarkEnd w:id="7726"/>
      <w:bookmarkEnd w:id="7727"/>
      <w:bookmarkEnd w:id="8276"/>
      <w:bookmarkEnd w:id="8277"/>
    </w:p>
    <w:p w14:paraId="4C31C311" w14:textId="77777777" w:rsidR="00A07B79" w:rsidRDefault="00A07B79" w:rsidP="00567124">
      <w:pPr>
        <w:pStyle w:val="Heading3"/>
        <w:rPr>
          <w:rFonts w:eastAsia="Malgun Gothic"/>
        </w:rPr>
      </w:pPr>
      <w:bookmarkStart w:id="8278" w:name="_Toc20156341"/>
      <w:bookmarkStart w:id="8279" w:name="_Toc27501499"/>
      <w:bookmarkStart w:id="8280" w:name="_Toc36049625"/>
      <w:bookmarkStart w:id="8281" w:name="_Toc45210391"/>
      <w:bookmarkStart w:id="8282" w:name="_Toc51861218"/>
      <w:bookmarkStart w:id="8283" w:name="_Toc155364130"/>
      <w:r>
        <w:rPr>
          <w:rFonts w:eastAsia="Malgun Gothic"/>
        </w:rPr>
        <w:t>12.2.1</w:t>
      </w:r>
      <w:r>
        <w:rPr>
          <w:rFonts w:eastAsia="Malgun Gothic"/>
        </w:rPr>
        <w:tab/>
        <w:t>General</w:t>
      </w:r>
      <w:bookmarkEnd w:id="8278"/>
      <w:bookmarkEnd w:id="8279"/>
      <w:bookmarkEnd w:id="8280"/>
      <w:bookmarkEnd w:id="8281"/>
      <w:bookmarkEnd w:id="8282"/>
      <w:bookmarkEnd w:id="8283"/>
    </w:p>
    <w:p w14:paraId="2C155358" w14:textId="77777777" w:rsidR="00A07B79" w:rsidRDefault="00A07B79" w:rsidP="00567124">
      <w:pPr>
        <w:pStyle w:val="Heading3"/>
        <w:rPr>
          <w:rFonts w:eastAsia="Malgun Gothic"/>
        </w:rPr>
      </w:pPr>
      <w:bookmarkStart w:id="8284" w:name="_Toc20156342"/>
      <w:bookmarkStart w:id="8285" w:name="_Toc27501500"/>
      <w:bookmarkStart w:id="8286" w:name="_Toc36049626"/>
      <w:bookmarkStart w:id="8287" w:name="_Toc45210392"/>
      <w:bookmarkStart w:id="8288" w:name="_Toc51861219"/>
      <w:bookmarkStart w:id="8289" w:name="_Toc155364131"/>
      <w:r>
        <w:rPr>
          <w:rFonts w:eastAsia="Malgun Gothic"/>
        </w:rPr>
        <w:t>12.2.2</w:t>
      </w:r>
      <w:r>
        <w:rPr>
          <w:rFonts w:eastAsia="Malgun Gothic"/>
        </w:rPr>
        <w:tab/>
        <w:t>Basic state machine</w:t>
      </w:r>
      <w:bookmarkEnd w:id="8284"/>
      <w:bookmarkEnd w:id="8285"/>
      <w:bookmarkEnd w:id="8286"/>
      <w:bookmarkEnd w:id="8287"/>
      <w:bookmarkEnd w:id="8288"/>
      <w:bookmarkEnd w:id="8289"/>
    </w:p>
    <w:p w14:paraId="492B2D96" w14:textId="77777777" w:rsidR="00A07B79" w:rsidRDefault="00A07B79" w:rsidP="00567124">
      <w:pPr>
        <w:pStyle w:val="Heading4"/>
        <w:rPr>
          <w:rFonts w:eastAsia="Malgun Gothic"/>
        </w:rPr>
      </w:pPr>
      <w:bookmarkStart w:id="8290" w:name="_Toc20156343"/>
      <w:bookmarkStart w:id="8291" w:name="_Toc27501501"/>
      <w:bookmarkStart w:id="8292" w:name="_Toc36049627"/>
      <w:bookmarkStart w:id="8293" w:name="_Toc45210393"/>
      <w:bookmarkStart w:id="8294" w:name="_Toc51861220"/>
      <w:bookmarkStart w:id="8295" w:name="_Toc155364132"/>
      <w:r>
        <w:rPr>
          <w:rFonts w:eastAsia="Malgun Gothic"/>
        </w:rPr>
        <w:t>12.2.2.1</w:t>
      </w:r>
      <w:r>
        <w:rPr>
          <w:rFonts w:eastAsia="Malgun Gothic"/>
        </w:rPr>
        <w:tab/>
        <w:t>General</w:t>
      </w:r>
      <w:bookmarkEnd w:id="8290"/>
      <w:bookmarkEnd w:id="8291"/>
      <w:bookmarkEnd w:id="8292"/>
      <w:bookmarkEnd w:id="8293"/>
      <w:bookmarkEnd w:id="8294"/>
      <w:bookmarkEnd w:id="8295"/>
    </w:p>
    <w:p w14:paraId="1880AC6F" w14:textId="77777777" w:rsidR="00A07B79" w:rsidRDefault="00A07B79" w:rsidP="00567124">
      <w:pPr>
        <w:pStyle w:val="Heading4"/>
        <w:rPr>
          <w:rFonts w:eastAsia="Malgun Gothic"/>
          <w:lang w:eastAsia="zh-CN"/>
        </w:rPr>
      </w:pPr>
      <w:bookmarkStart w:id="8296" w:name="_Toc20156344"/>
      <w:bookmarkStart w:id="8297" w:name="_Toc27501502"/>
      <w:bookmarkStart w:id="8298" w:name="_Toc36049628"/>
      <w:bookmarkStart w:id="8299" w:name="_Toc45210394"/>
      <w:bookmarkStart w:id="8300" w:name="_Toc51861221"/>
      <w:bookmarkStart w:id="8301" w:name="_Toc155364133"/>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8296"/>
      <w:bookmarkEnd w:id="8297"/>
      <w:bookmarkEnd w:id="8298"/>
      <w:bookmarkEnd w:id="8299"/>
      <w:bookmarkEnd w:id="8300"/>
      <w:bookmarkEnd w:id="8301"/>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4" type="#_x0000_t75" style="width:481.45pt;height:187.2pt" o:ole="">
            <v:imagedata r:id="rId59" o:title=""/>
          </v:shape>
          <o:OLEObject Type="Embed" ProgID="Visio.Drawing.11" ShapeID="_x0000_i1044" DrawAspect="Content" ObjectID="_1772688465"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8302" w:name="_Toc20156345"/>
      <w:bookmarkStart w:id="8303" w:name="_Toc27501503"/>
      <w:bookmarkStart w:id="8304" w:name="_Toc36049629"/>
      <w:bookmarkStart w:id="8305" w:name="_Toc45210395"/>
      <w:bookmarkStart w:id="8306" w:name="_Toc51861222"/>
      <w:bookmarkStart w:id="8307" w:name="_Toc155364134"/>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8302"/>
      <w:bookmarkEnd w:id="8303"/>
      <w:bookmarkEnd w:id="8304"/>
      <w:bookmarkEnd w:id="8305"/>
      <w:bookmarkEnd w:id="8306"/>
      <w:bookmarkEnd w:id="8307"/>
    </w:p>
    <w:p w14:paraId="6501E5A0" w14:textId="77777777" w:rsidR="00A07B79" w:rsidRPr="00D3770C" w:rsidRDefault="00A07B79" w:rsidP="00567124">
      <w:pPr>
        <w:pStyle w:val="Heading5"/>
        <w:rPr>
          <w:rFonts w:eastAsia="Malgun Gothic"/>
        </w:rPr>
      </w:pPr>
      <w:bookmarkStart w:id="8308" w:name="_Toc20156346"/>
      <w:bookmarkStart w:id="8309" w:name="_Toc27501504"/>
      <w:bookmarkStart w:id="8310" w:name="_Toc36049630"/>
      <w:bookmarkStart w:id="8311" w:name="_Toc45210396"/>
      <w:bookmarkStart w:id="8312" w:name="_Toc51861223"/>
      <w:bookmarkStart w:id="8313" w:name="_Toc155364135"/>
      <w:r w:rsidRPr="00D3770C">
        <w:rPr>
          <w:rFonts w:eastAsia="Malgun Gothic"/>
        </w:rPr>
        <w:t>12.2.2.3.1</w:t>
      </w:r>
      <w:r w:rsidRPr="00D3770C">
        <w:rPr>
          <w:rFonts w:eastAsia="Malgun Gothic"/>
        </w:rPr>
        <w:tab/>
        <w:t>E1: Not in emergency state</w:t>
      </w:r>
      <w:bookmarkEnd w:id="8308"/>
      <w:bookmarkEnd w:id="8309"/>
      <w:bookmarkEnd w:id="8310"/>
      <w:bookmarkEnd w:id="8311"/>
      <w:bookmarkEnd w:id="8312"/>
      <w:bookmarkEnd w:id="8313"/>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8314" w:name="_Toc20156347"/>
      <w:bookmarkStart w:id="8315" w:name="_Toc27501505"/>
      <w:bookmarkStart w:id="8316" w:name="_Toc36049631"/>
      <w:bookmarkStart w:id="8317" w:name="_Toc45210397"/>
      <w:bookmarkStart w:id="8318" w:name="_Toc51861224"/>
      <w:bookmarkStart w:id="8319" w:name="_Toc155364136"/>
      <w:r>
        <w:rPr>
          <w:rFonts w:eastAsia="Malgun Gothic"/>
          <w:lang w:eastAsia="zh-CN"/>
        </w:rPr>
        <w:t>12.2.2.3.2</w:t>
      </w:r>
      <w:r>
        <w:rPr>
          <w:rFonts w:eastAsia="Malgun Gothic"/>
          <w:lang w:eastAsia="zh-CN"/>
        </w:rPr>
        <w:tab/>
        <w:t>E2: Emergency state</w:t>
      </w:r>
      <w:bookmarkEnd w:id="8314"/>
      <w:bookmarkEnd w:id="8315"/>
      <w:bookmarkEnd w:id="8316"/>
      <w:bookmarkEnd w:id="8317"/>
      <w:bookmarkEnd w:id="8318"/>
      <w:bookmarkEnd w:id="8319"/>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8320" w:name="_Toc20156348"/>
      <w:bookmarkStart w:id="8321" w:name="_Toc27501506"/>
      <w:bookmarkStart w:id="8322" w:name="_Toc36049632"/>
      <w:bookmarkStart w:id="8323" w:name="_Toc45210398"/>
      <w:bookmarkStart w:id="8324" w:name="_Toc51861225"/>
      <w:bookmarkStart w:id="8325" w:name="_Toc155364137"/>
      <w:r>
        <w:t>12.2.3</w:t>
      </w:r>
      <w:r>
        <w:tab/>
      </w:r>
      <w:r w:rsidRPr="003A3A19">
        <w:t>Procedures</w:t>
      </w:r>
      <w:bookmarkEnd w:id="8320"/>
      <w:bookmarkEnd w:id="8321"/>
      <w:bookmarkEnd w:id="8322"/>
      <w:bookmarkEnd w:id="8323"/>
      <w:bookmarkEnd w:id="8324"/>
      <w:bookmarkEnd w:id="8325"/>
    </w:p>
    <w:p w14:paraId="3738DF71" w14:textId="77777777" w:rsidR="00715FE5" w:rsidRPr="0073469F" w:rsidRDefault="00715FE5" w:rsidP="00567124">
      <w:pPr>
        <w:pStyle w:val="Heading4"/>
      </w:pPr>
      <w:bookmarkStart w:id="8326" w:name="_Toc20156349"/>
      <w:bookmarkStart w:id="8327" w:name="_Toc27501507"/>
      <w:bookmarkStart w:id="8328" w:name="_Toc36049633"/>
      <w:bookmarkStart w:id="8329" w:name="_Toc45210399"/>
      <w:bookmarkStart w:id="8330" w:name="_Toc51861226"/>
      <w:bookmarkStart w:id="8331" w:name="_Toc155364138"/>
      <w:r w:rsidRPr="0073469F">
        <w:t>12.2.</w:t>
      </w:r>
      <w:r w:rsidR="00A07B79">
        <w:t>3.</w:t>
      </w:r>
      <w:r w:rsidRPr="0073469F">
        <w:t>1</w:t>
      </w:r>
      <w:r w:rsidRPr="0073469F">
        <w:tab/>
        <w:t>Originating user sending emergency alert</w:t>
      </w:r>
      <w:bookmarkEnd w:id="8326"/>
      <w:bookmarkEnd w:id="8327"/>
      <w:bookmarkEnd w:id="8328"/>
      <w:bookmarkEnd w:id="8329"/>
      <w:bookmarkEnd w:id="8330"/>
      <w:bookmarkEnd w:id="8331"/>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lastRenderedPageBreak/>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8332" w:name="_Toc20156350"/>
      <w:bookmarkStart w:id="8333" w:name="_Toc27501508"/>
      <w:bookmarkStart w:id="8334" w:name="_Toc36049634"/>
      <w:bookmarkStart w:id="8335" w:name="_Toc45210400"/>
      <w:bookmarkStart w:id="8336" w:name="_Toc51861227"/>
      <w:bookmarkStart w:id="8337" w:name="_Toc155364139"/>
      <w:r>
        <w:rPr>
          <w:rFonts w:eastAsia="Malgun Gothic"/>
        </w:rPr>
        <w:t>12.2.3.</w:t>
      </w:r>
      <w:r w:rsidR="005759F5">
        <w:rPr>
          <w:rFonts w:eastAsia="Malgun Gothic"/>
        </w:rPr>
        <w:t>2</w:t>
      </w:r>
      <w:r>
        <w:rPr>
          <w:rFonts w:eastAsia="Malgun Gothic"/>
        </w:rPr>
        <w:tab/>
        <w:t>Emergency alert retransmission</w:t>
      </w:r>
      <w:bookmarkEnd w:id="8332"/>
      <w:bookmarkEnd w:id="8333"/>
      <w:bookmarkEnd w:id="8334"/>
      <w:bookmarkEnd w:id="8335"/>
      <w:bookmarkEnd w:id="8336"/>
      <w:bookmarkEnd w:id="8337"/>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8338" w:name="_Toc20156351"/>
      <w:bookmarkStart w:id="8339" w:name="_Toc27501509"/>
      <w:bookmarkStart w:id="8340" w:name="_Toc36049635"/>
      <w:bookmarkStart w:id="8341" w:name="_Toc45210401"/>
      <w:bookmarkStart w:id="8342" w:name="_Toc51861228"/>
      <w:bookmarkStart w:id="8343" w:name="_Toc155364140"/>
      <w:r w:rsidRPr="0073469F">
        <w:t>12.2.</w:t>
      </w:r>
      <w:r w:rsidR="00A07B79">
        <w:t>3.</w:t>
      </w:r>
      <w:r w:rsidR="005759F5">
        <w:t>3</w:t>
      </w:r>
      <w:r w:rsidRPr="0073469F">
        <w:tab/>
        <w:t>Terminating user receiving emergency alert</w:t>
      </w:r>
      <w:bookmarkEnd w:id="8338"/>
      <w:bookmarkEnd w:id="8339"/>
      <w:bookmarkEnd w:id="8340"/>
      <w:bookmarkEnd w:id="8341"/>
      <w:bookmarkEnd w:id="8342"/>
      <w:bookmarkEnd w:id="8343"/>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8344" w:name="_Toc20156352"/>
      <w:bookmarkStart w:id="8345" w:name="_Toc27501510"/>
      <w:bookmarkStart w:id="8346" w:name="_Toc36049636"/>
      <w:bookmarkStart w:id="8347" w:name="_Toc45210402"/>
      <w:bookmarkStart w:id="8348" w:name="_Toc51861229"/>
      <w:bookmarkStart w:id="8349" w:name="_Toc155364141"/>
      <w:r>
        <w:rPr>
          <w:rFonts w:eastAsia="Malgun Gothic"/>
        </w:rPr>
        <w:t>12.2.3.</w:t>
      </w:r>
      <w:r w:rsidR="005759F5">
        <w:rPr>
          <w:rFonts w:eastAsia="Malgun Gothic"/>
        </w:rPr>
        <w:t>4</w:t>
      </w:r>
      <w:r>
        <w:rPr>
          <w:rFonts w:eastAsia="Malgun Gothic"/>
        </w:rPr>
        <w:tab/>
        <w:t>Terminating user receiving retransmitted emergency alert</w:t>
      </w:r>
      <w:bookmarkEnd w:id="8344"/>
      <w:bookmarkEnd w:id="8345"/>
      <w:bookmarkEnd w:id="8346"/>
      <w:bookmarkEnd w:id="8347"/>
      <w:bookmarkEnd w:id="8348"/>
      <w:bookmarkEnd w:id="8349"/>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8350" w:name="_Toc20156353"/>
      <w:bookmarkStart w:id="8351" w:name="_Toc27501511"/>
      <w:bookmarkStart w:id="8352" w:name="_Toc36049637"/>
      <w:bookmarkStart w:id="8353" w:name="_Toc45210403"/>
      <w:bookmarkStart w:id="8354" w:name="_Toc51861230"/>
      <w:bookmarkStart w:id="8355" w:name="_Toc155364142"/>
      <w:r w:rsidRPr="0073469F">
        <w:lastRenderedPageBreak/>
        <w:t>12.2.</w:t>
      </w:r>
      <w:r w:rsidR="00A07B79">
        <w:t>3.</w:t>
      </w:r>
      <w:r w:rsidR="005759F5">
        <w:t>5</w:t>
      </w:r>
      <w:r w:rsidRPr="0073469F">
        <w:tab/>
        <w:t>Originating user cancels emergency alert</w:t>
      </w:r>
      <w:bookmarkEnd w:id="8350"/>
      <w:bookmarkEnd w:id="8351"/>
      <w:bookmarkEnd w:id="8352"/>
      <w:bookmarkEnd w:id="8353"/>
      <w:bookmarkEnd w:id="8354"/>
      <w:bookmarkEnd w:id="8355"/>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8356" w:name="_Toc20156354"/>
      <w:bookmarkStart w:id="8357" w:name="_Toc27501512"/>
      <w:bookmarkStart w:id="8358" w:name="_Toc36049638"/>
      <w:bookmarkStart w:id="8359" w:name="_Toc45210404"/>
      <w:bookmarkStart w:id="8360" w:name="_Toc51861231"/>
      <w:bookmarkStart w:id="8361" w:name="_Toc155364143"/>
      <w:r w:rsidRPr="0073469F">
        <w:t>12.2.</w:t>
      </w:r>
      <w:r w:rsidR="00A07B79">
        <w:t>3.</w:t>
      </w:r>
      <w:r w:rsidR="005759F5">
        <w:t>6</w:t>
      </w:r>
      <w:r w:rsidRPr="0073469F">
        <w:tab/>
        <w:t>Terminating user receives GROUP EMERGENCY ALERT CANCEL message</w:t>
      </w:r>
      <w:bookmarkEnd w:id="8356"/>
      <w:bookmarkEnd w:id="8357"/>
      <w:bookmarkEnd w:id="8358"/>
      <w:bookmarkEnd w:id="8359"/>
      <w:bookmarkEnd w:id="8360"/>
      <w:bookmarkEnd w:id="8361"/>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8362" w:name="_Toc20156355"/>
      <w:bookmarkStart w:id="8363" w:name="_Toc27501513"/>
      <w:bookmarkStart w:id="8364" w:name="_Toc36049639"/>
      <w:bookmarkStart w:id="8365" w:name="_Toc45210405"/>
      <w:bookmarkStart w:id="8366" w:name="_Toc51861232"/>
      <w:bookmarkStart w:id="8367" w:name="_Toc155364144"/>
      <w:r>
        <w:rPr>
          <w:rFonts w:eastAsia="Malgun Gothic"/>
        </w:rPr>
        <w:t>12.2.3.</w:t>
      </w:r>
      <w:r w:rsidR="005759F5">
        <w:rPr>
          <w:rFonts w:eastAsia="Malgun Gothic"/>
        </w:rPr>
        <w:t>7</w:t>
      </w:r>
      <w:r>
        <w:rPr>
          <w:rFonts w:eastAsia="Malgun Gothic"/>
        </w:rPr>
        <w:tab/>
        <w:t>Implicit emergency alert cancel</w:t>
      </w:r>
      <w:bookmarkEnd w:id="8362"/>
      <w:bookmarkEnd w:id="8363"/>
      <w:bookmarkEnd w:id="8364"/>
      <w:bookmarkEnd w:id="8365"/>
      <w:bookmarkEnd w:id="8366"/>
      <w:bookmarkEnd w:id="8367"/>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8368" w:name="_Toc20156356"/>
      <w:bookmarkStart w:id="8369" w:name="_Toc27501514"/>
      <w:bookmarkStart w:id="8370" w:name="_Toc36049640"/>
      <w:bookmarkStart w:id="8371" w:name="_Toc45210406"/>
      <w:bookmarkStart w:id="8372" w:name="_Toc51861233"/>
      <w:bookmarkStart w:id="8373" w:name="_Toc155364145"/>
      <w:r w:rsidRPr="0073469F">
        <w:rPr>
          <w:noProof/>
        </w:rPr>
        <w:lastRenderedPageBreak/>
        <w:t>13</w:t>
      </w:r>
      <w:r w:rsidRPr="0073469F">
        <w:rPr>
          <w:noProof/>
        </w:rPr>
        <w:tab/>
        <w:t>Location procedures</w:t>
      </w:r>
      <w:bookmarkEnd w:id="8368"/>
      <w:bookmarkEnd w:id="8369"/>
      <w:bookmarkEnd w:id="8370"/>
      <w:bookmarkEnd w:id="8371"/>
      <w:bookmarkEnd w:id="8372"/>
      <w:bookmarkEnd w:id="8373"/>
    </w:p>
    <w:p w14:paraId="7FDB69D5" w14:textId="77777777" w:rsidR="00597574" w:rsidRPr="0073469F" w:rsidRDefault="00597574" w:rsidP="00567124">
      <w:pPr>
        <w:pStyle w:val="Heading2"/>
        <w:rPr>
          <w:noProof/>
        </w:rPr>
      </w:pPr>
      <w:bookmarkStart w:id="8374" w:name="_Toc20156357"/>
      <w:bookmarkStart w:id="8375" w:name="_Toc27501515"/>
      <w:bookmarkStart w:id="8376" w:name="_Toc36049641"/>
      <w:bookmarkStart w:id="8377" w:name="_Toc45210407"/>
      <w:bookmarkStart w:id="8378" w:name="_Toc51861234"/>
      <w:bookmarkStart w:id="8379" w:name="_Toc155364146"/>
      <w:r w:rsidRPr="0073469F">
        <w:rPr>
          <w:noProof/>
        </w:rPr>
        <w:t>13.1</w:t>
      </w:r>
      <w:r w:rsidRPr="0073469F">
        <w:rPr>
          <w:noProof/>
        </w:rPr>
        <w:tab/>
        <w:t>General</w:t>
      </w:r>
      <w:bookmarkEnd w:id="8374"/>
      <w:bookmarkEnd w:id="8375"/>
      <w:bookmarkEnd w:id="8376"/>
      <w:bookmarkEnd w:id="8377"/>
      <w:bookmarkEnd w:id="8378"/>
      <w:bookmarkEnd w:id="8379"/>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8380" w:name="_Toc20156358"/>
      <w:bookmarkStart w:id="8381" w:name="_Toc27501516"/>
      <w:bookmarkStart w:id="8382" w:name="_Toc36049642"/>
      <w:bookmarkStart w:id="8383" w:name="_Toc45210408"/>
      <w:bookmarkStart w:id="8384" w:name="_Toc51861235"/>
      <w:bookmarkStart w:id="8385" w:name="_Toc155364147"/>
      <w:r w:rsidRPr="0073469F">
        <w:rPr>
          <w:noProof/>
        </w:rPr>
        <w:t>13.2</w:t>
      </w:r>
      <w:r w:rsidRPr="0073469F">
        <w:rPr>
          <w:noProof/>
        </w:rPr>
        <w:tab/>
        <w:t>Participating MCPTT function location procedures</w:t>
      </w:r>
      <w:bookmarkEnd w:id="8380"/>
      <w:bookmarkEnd w:id="8381"/>
      <w:bookmarkEnd w:id="8382"/>
      <w:bookmarkEnd w:id="8383"/>
      <w:bookmarkEnd w:id="8384"/>
      <w:bookmarkEnd w:id="8385"/>
    </w:p>
    <w:p w14:paraId="6F18DE77" w14:textId="77777777" w:rsidR="00597574" w:rsidRPr="0073469F" w:rsidRDefault="00597574" w:rsidP="00567124">
      <w:pPr>
        <w:pStyle w:val="Heading3"/>
        <w:rPr>
          <w:noProof/>
        </w:rPr>
      </w:pPr>
      <w:bookmarkStart w:id="8386" w:name="_Toc20156359"/>
      <w:bookmarkStart w:id="8387" w:name="_Toc27501517"/>
      <w:bookmarkStart w:id="8388" w:name="_Toc36049643"/>
      <w:bookmarkStart w:id="8389" w:name="_Toc45210409"/>
      <w:bookmarkStart w:id="8390" w:name="_Toc51861236"/>
      <w:bookmarkStart w:id="8391" w:name="_Toc155364148"/>
      <w:r w:rsidRPr="0073469F">
        <w:rPr>
          <w:noProof/>
        </w:rPr>
        <w:t>13.2.1</w:t>
      </w:r>
      <w:r w:rsidRPr="0073469F">
        <w:rPr>
          <w:noProof/>
        </w:rPr>
        <w:tab/>
        <w:t>General</w:t>
      </w:r>
      <w:bookmarkEnd w:id="8386"/>
      <w:bookmarkEnd w:id="8387"/>
      <w:bookmarkEnd w:id="8388"/>
      <w:bookmarkEnd w:id="8389"/>
      <w:bookmarkEnd w:id="8390"/>
      <w:bookmarkEnd w:id="8391"/>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8392" w:name="_Toc20156360"/>
      <w:bookmarkStart w:id="8393" w:name="_Toc27501518"/>
      <w:bookmarkStart w:id="8394" w:name="_Toc36049644"/>
      <w:bookmarkStart w:id="8395" w:name="_Toc45210410"/>
      <w:bookmarkStart w:id="8396" w:name="_Toc51861237"/>
      <w:bookmarkStart w:id="8397" w:name="_Toc155364149"/>
      <w:r w:rsidRPr="0073469F">
        <w:rPr>
          <w:noProof/>
        </w:rPr>
        <w:t>13.2.2</w:t>
      </w:r>
      <w:r w:rsidRPr="0073469F">
        <w:rPr>
          <w:noProof/>
        </w:rPr>
        <w:tab/>
        <w:t>Location reporting configuration</w:t>
      </w:r>
      <w:bookmarkEnd w:id="8392"/>
      <w:bookmarkEnd w:id="8393"/>
      <w:bookmarkEnd w:id="8394"/>
      <w:bookmarkEnd w:id="8395"/>
      <w:bookmarkEnd w:id="8396"/>
      <w:bookmarkEnd w:id="8397"/>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Default="00597574" w:rsidP="00567124">
      <w:pPr>
        <w:pStyle w:val="Heading3"/>
        <w:rPr>
          <w:ins w:id="8398" w:author="24.379_CR0922R1_(Rel-18)_enh4MCPTT" w:date="2024-03-22T13:46:00Z"/>
          <w:noProof/>
        </w:rPr>
      </w:pPr>
      <w:bookmarkStart w:id="8399" w:name="_Toc20156361"/>
      <w:bookmarkStart w:id="8400" w:name="_Toc27501519"/>
      <w:bookmarkStart w:id="8401" w:name="_Toc36049645"/>
      <w:bookmarkStart w:id="8402" w:name="_Toc45210411"/>
      <w:bookmarkStart w:id="8403" w:name="_Toc51861238"/>
      <w:bookmarkStart w:id="8404" w:name="_Toc155364150"/>
      <w:r w:rsidRPr="0073469F">
        <w:rPr>
          <w:noProof/>
        </w:rPr>
        <w:lastRenderedPageBreak/>
        <w:t>13.2.3</w:t>
      </w:r>
      <w:r w:rsidRPr="0073469F">
        <w:rPr>
          <w:noProof/>
        </w:rPr>
        <w:tab/>
        <w:t>Location information request</w:t>
      </w:r>
      <w:bookmarkEnd w:id="8399"/>
      <w:bookmarkEnd w:id="8400"/>
      <w:bookmarkEnd w:id="8401"/>
      <w:bookmarkEnd w:id="8402"/>
      <w:bookmarkEnd w:id="8403"/>
      <w:bookmarkEnd w:id="8404"/>
    </w:p>
    <w:p w14:paraId="67EAB775" w14:textId="2A3FEE48" w:rsidR="005E421C" w:rsidRPr="005E421C" w:rsidRDefault="005E421C" w:rsidP="00DD0EDB">
      <w:pPr>
        <w:pStyle w:val="Heading4"/>
        <w:overflowPunct/>
        <w:autoSpaceDE/>
        <w:autoSpaceDN/>
        <w:adjustRightInd/>
        <w:textAlignment w:val="auto"/>
      </w:pPr>
      <w:ins w:id="8405" w:author="24.379_CR0922R1_(Rel-18)_enh4MCPTT" w:date="2024-03-22T13:46:00Z">
        <w:r>
          <w:rPr>
            <w:lang w:eastAsia="en-US"/>
          </w:rPr>
          <w:t>13.2.3.1</w:t>
        </w:r>
        <w:r>
          <w:rPr>
            <w:lang w:eastAsia="en-US"/>
          </w:rPr>
          <w:tab/>
          <w:t>Location information request to MCPTT client</w:t>
        </w:r>
      </w:ins>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ins w:id="8406" w:author="24.379_CR0922R1_(Rel-18)_enh4MCPTT" w:date="2024-03-22T13:46:00Z">
        <w:r w:rsidR="00DD0EDB">
          <w:t xml:space="preserve"> </w:t>
        </w:r>
      </w:ins>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rPr>
          <w:ins w:id="8407" w:author="24.379_CR0922R1_(Rel-18)_enh4MCPTT" w:date="2024-03-22T13:46:00Z"/>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rPr>
          <w:ins w:id="8408" w:author="24.379_CR0922R1_(Rel-18)_enh4MCPTT" w:date="2024-03-22T13:46:00Z"/>
        </w:rPr>
      </w:pPr>
      <w:ins w:id="8409" w:author="24.379_CR0922R1_(Rel-18)_enh4MCPTT" w:date="2024-03-22T13:46:00Z">
        <w:r>
          <w:t>13.2.3.2</w:t>
        </w:r>
        <w:r>
          <w:tab/>
          <w:t>Location information request from authorized MCPTT client</w:t>
        </w:r>
      </w:ins>
    </w:p>
    <w:p w14:paraId="7D9EDFD7" w14:textId="77777777" w:rsidR="00DD0EDB" w:rsidRPr="00A3652A" w:rsidRDefault="00DD0EDB" w:rsidP="00DD0EDB">
      <w:pPr>
        <w:rPr>
          <w:ins w:id="8410" w:author="24.379_CR0922R1_(Rel-18)_enh4MCPTT" w:date="2024-03-22T13:46:00Z"/>
          <w:rFonts w:eastAsia="SimSun"/>
        </w:rPr>
      </w:pPr>
      <w:ins w:id="8411" w:author="24.379_CR0922R1_(Rel-18)_enh4MCPTT" w:date="2024-03-22T13:46:00Z">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ins>
    </w:p>
    <w:p w14:paraId="52FE44BF" w14:textId="77777777" w:rsidR="00DD0EDB" w:rsidRDefault="00DD0EDB" w:rsidP="00DD0EDB">
      <w:pPr>
        <w:pStyle w:val="B1"/>
        <w:rPr>
          <w:ins w:id="8412" w:author="24.379_CR0922R1_(Rel-18)_enh4MCPTT" w:date="2024-03-22T13:46:00Z"/>
        </w:rPr>
      </w:pPr>
      <w:ins w:id="8413" w:author="24.379_CR0922R1_(Rel-18)_enh4MCPTT" w:date="2024-03-22T13:46: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7FA04726" w14:textId="77777777" w:rsidR="00DD0EDB" w:rsidRPr="00CB21B8" w:rsidRDefault="00DD0EDB" w:rsidP="00DD0EDB">
      <w:pPr>
        <w:pStyle w:val="B1"/>
        <w:rPr>
          <w:ins w:id="8414" w:author="24.379_CR0922R1_(Rel-18)_enh4MCPTT" w:date="2024-03-22T13:46:00Z"/>
        </w:rPr>
      </w:pPr>
      <w:ins w:id="8415" w:author="24.379_CR0922R1_(Rel-18)_enh4MCPTT" w:date="2024-03-22T13:46:00Z">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42D66EFF" w14:textId="77777777" w:rsidR="00DD0EDB" w:rsidRDefault="00DD0EDB" w:rsidP="00DD0EDB">
      <w:pPr>
        <w:pStyle w:val="NO"/>
        <w:rPr>
          <w:ins w:id="8416" w:author="24.379_CR0922R1_(Rel-18)_enh4MCPTT" w:date="2024-03-22T13:46:00Z"/>
        </w:rPr>
      </w:pPr>
      <w:ins w:id="8417" w:author="24.379_CR0922R1_(Rel-18)_enh4MCPTT" w:date="2024-03-22T13:46:00Z">
        <w:r>
          <w:t>NOTE 1:</w:t>
        </w:r>
        <w:r>
          <w:tab/>
          <w:t>The MCPTT ID of the requesting user is bound to the public user identity at the time of service authorisation, as documented in clause 7.3.</w:t>
        </w:r>
      </w:ins>
    </w:p>
    <w:p w14:paraId="376CFF95" w14:textId="77777777" w:rsidR="00DD0EDB" w:rsidRPr="00A42E5A" w:rsidRDefault="00DD0EDB" w:rsidP="00DD0EDB">
      <w:pPr>
        <w:pStyle w:val="B1"/>
        <w:rPr>
          <w:ins w:id="8418" w:author="24.379_CR0922R1_(Rel-18)_enh4MCPTT" w:date="2024-03-22T13:46:00Z"/>
        </w:rPr>
      </w:pPr>
      <w:ins w:id="8419" w:author="24.379_CR0922R1_(Rel-18)_enh4MCPTT" w:date="2024-03-22T13:46:00Z">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6B95D3E3" w14:textId="77777777" w:rsidR="00DD0EDB" w:rsidRDefault="00DD0EDB" w:rsidP="00DD0EDB">
      <w:pPr>
        <w:pStyle w:val="B1"/>
        <w:rPr>
          <w:ins w:id="8420" w:author="24.379_CR0922R1_(Rel-18)_enh4MCPTT" w:date="2024-03-22T13:46:00Z"/>
        </w:rPr>
      </w:pPr>
      <w:ins w:id="8421" w:author="24.379_CR0922R1_(Rel-18)_enh4MCPTT" w:date="2024-03-22T13:46:00Z">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5C045F">
          <w:rPr>
            <w:highlight w:val="yellow"/>
          </w:rPr>
          <w:t>aaa</w:t>
        </w:r>
        <w:r w:rsidRPr="007955BF">
          <w:t xml:space="preserve"> </w:t>
        </w:r>
        <w:r>
          <w:t>I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6DEEA6B8" w14:textId="77777777" w:rsidR="00DD0EDB" w:rsidRDefault="00DD0EDB" w:rsidP="00DD0EDB">
      <w:pPr>
        <w:pStyle w:val="B1"/>
        <w:rPr>
          <w:ins w:id="8422" w:author="24.379_CR0922R1_(Rel-18)_enh4MCPTT" w:date="2024-03-22T13:46:00Z"/>
        </w:rPr>
      </w:pPr>
      <w:ins w:id="8423" w:author="24.379_CR0922R1_(Rel-18)_enh4MCPTT" w:date="2024-03-22T13:46:00Z">
        <w:r>
          <w:t>5)</w:t>
        </w:r>
        <w:r>
          <w:tab/>
          <w:t>shall check if the MC user is authorized to send a location information request and if the MC user is not authorized, reject the SIP MESSAGE request with a SIP 403 (Forbidden) response including a warning text set to "</w:t>
        </w:r>
        <w:r>
          <w:rPr>
            <w:highlight w:val="yellow"/>
          </w:rPr>
          <w:t>bbb</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ins>
    </w:p>
    <w:p w14:paraId="777ED966" w14:textId="77777777" w:rsidR="00DD0EDB" w:rsidRDefault="00DD0EDB" w:rsidP="00DD0EDB">
      <w:pPr>
        <w:pStyle w:val="NO"/>
        <w:rPr>
          <w:ins w:id="8424" w:author="24.379_CR0922R1_(Rel-18)_enh4MCPTT" w:date="2024-03-22T13:46:00Z"/>
        </w:rPr>
      </w:pPr>
      <w:bookmarkStart w:id="8425" w:name="_Hlk154040151"/>
      <w:ins w:id="8426" w:author="24.379_CR0922R1_(Rel-18)_enh4MCPTT" w:date="2024-03-22T13:46:00Z">
        <w:r>
          <w:t>NOTE 2: How the participating function determine if the MC user is authorized to send location information request is out of scope of th</w:t>
        </w:r>
        <w:bookmarkEnd w:id="8425"/>
        <w:r>
          <w:t>e current specification.</w:t>
        </w:r>
      </w:ins>
    </w:p>
    <w:p w14:paraId="5867284C" w14:textId="77777777" w:rsidR="00DD0EDB" w:rsidRDefault="00DD0EDB" w:rsidP="00DD0EDB">
      <w:pPr>
        <w:pStyle w:val="B1"/>
        <w:rPr>
          <w:ins w:id="8427" w:author="24.379_CR0922R1_(Rel-18)_enh4MCPTT" w:date="2024-03-22T13:46:00Z"/>
        </w:rPr>
      </w:pPr>
      <w:ins w:id="8428" w:author="24.379_CR0922R1_(Rel-18)_enh4MCPTT" w:date="2024-03-22T13:46:00Z">
        <w:r>
          <w:lastRenderedPageBreak/>
          <w:t>6)</w:t>
        </w:r>
        <w:r>
          <w:tab/>
          <w:t>shall generate and send a SIP 200 OK response to the SIP MESSAGE request according to 3GPP TS 24.229 [4]; and</w:t>
        </w:r>
      </w:ins>
    </w:p>
    <w:p w14:paraId="0881CA66" w14:textId="77777777" w:rsidR="00DD0EDB" w:rsidRDefault="00DD0EDB" w:rsidP="00DD0EDB">
      <w:pPr>
        <w:pStyle w:val="B1"/>
        <w:rPr>
          <w:ins w:id="8429" w:author="24.379_CR0922R1_(Rel-18)_enh4MCPTT" w:date="2024-03-22T13:46:00Z"/>
        </w:rPr>
      </w:pPr>
      <w:ins w:id="8430" w:author="24.379_CR0922R1_(Rel-18)_enh4MCPTT" w:date="2024-03-22T13:46:00Z">
        <w:r>
          <w:t>7)</w:t>
        </w:r>
        <w:r>
          <w:tab/>
          <w:t>for each requested MCPTT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763E55E9" w14:textId="77777777" w:rsidR="00DD0EDB" w:rsidRDefault="00DD0EDB" w:rsidP="00DD0EDB">
      <w:pPr>
        <w:pStyle w:val="B2"/>
        <w:rPr>
          <w:ins w:id="8431" w:author="24.379_CR0922R1_(Rel-18)_enh4MCPTT" w:date="2024-03-22T13:46:00Z"/>
        </w:rPr>
      </w:pPr>
      <w:ins w:id="8432" w:author="24.379_CR0922R1_(Rel-18)_enh4MCPTT" w:date="2024-03-22T13:46:00Z">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forward the SIP MESSAGE request with the following modifications; or</w:t>
        </w:r>
      </w:ins>
    </w:p>
    <w:p w14:paraId="5072C7F3" w14:textId="77777777" w:rsidR="00DD0EDB" w:rsidRDefault="00DD0EDB" w:rsidP="00DD0EDB">
      <w:pPr>
        <w:pStyle w:val="NO"/>
        <w:rPr>
          <w:ins w:id="8433" w:author="24.379_CR0922R1_(Rel-18)_enh4MCPTT" w:date="2024-03-22T13:46:00Z"/>
        </w:rPr>
      </w:pPr>
      <w:ins w:id="8434" w:author="24.379_CR0922R1_(Rel-18)_enh4MCPTT" w:date="2024-03-22T13:46:00Z">
        <w:r>
          <w:t>NOTE 3:</w:t>
        </w:r>
        <w:r>
          <w:tab/>
          <w:t>How to determine the public service identity of the participating function is out of scope of the current specification.</w:t>
        </w:r>
      </w:ins>
    </w:p>
    <w:p w14:paraId="5E6D9C4D" w14:textId="77777777" w:rsidR="00DD0EDB" w:rsidRDefault="00DD0EDB" w:rsidP="00DD0EDB">
      <w:pPr>
        <w:pStyle w:val="B3"/>
        <w:rPr>
          <w:ins w:id="8435" w:author="24.379_CR0922R1_(Rel-18)_enh4MCPTT" w:date="2024-03-22T13:46:00Z"/>
        </w:rPr>
      </w:pPr>
      <w:ins w:id="8436" w:author="24.379_CR0922R1_(Rel-18)_enh4MCPTT" w:date="2024-03-22T13:46:00Z">
        <w:r>
          <w:t>i)</w:t>
        </w:r>
        <w:r>
          <w:tab/>
          <w:t>set the Request-URI to the public service identity of the participating MCPTT function handling the requested MC user location information;</w:t>
        </w:r>
      </w:ins>
    </w:p>
    <w:p w14:paraId="2E122CCF" w14:textId="77777777" w:rsidR="00DD0EDB" w:rsidRDefault="00DD0EDB" w:rsidP="00DD0EDB">
      <w:pPr>
        <w:pStyle w:val="B3"/>
        <w:rPr>
          <w:ins w:id="8437" w:author="24.379_CR0922R1_(Rel-18)_enh4MCPTT" w:date="2024-03-22T13:46:00Z"/>
        </w:rPr>
      </w:pPr>
      <w:ins w:id="8438" w:author="24.379_CR0922R1_(Rel-18)_enh4MCPTT" w:date="2024-03-22T13:46:00Z">
        <w:r>
          <w:t>ii)</w:t>
        </w:r>
        <w:r>
          <w:tab/>
          <w:t xml:space="preserve">update the application/resource-lists+xml MIME body to only include the requested MC user; </w:t>
        </w:r>
      </w:ins>
    </w:p>
    <w:p w14:paraId="0A4DDE30" w14:textId="77777777" w:rsidR="00DD0EDB" w:rsidRDefault="00DD0EDB" w:rsidP="00DD0EDB">
      <w:pPr>
        <w:pStyle w:val="B3"/>
        <w:rPr>
          <w:ins w:id="8439" w:author="24.379_CR0922R1_(Rel-18)_enh4MCPTT" w:date="2024-03-22T13:46:00Z"/>
          <w:lang w:val="en-US"/>
        </w:rPr>
      </w:pPr>
      <w:ins w:id="8440" w:author="24.379_CR0922R1_(Rel-18)_enh4MCPTT" w:date="2024-03-22T13:46:00Z">
        <w:r>
          <w:t>iii)</w:t>
        </w:r>
        <w:r>
          <w:tab/>
          <w:t xml:space="preserve">send the SIP MESSAGE request as specified to </w:t>
        </w:r>
        <w:r>
          <w:rPr>
            <w:lang w:val="en-US"/>
          </w:rPr>
          <w:t>3GPP TS 24.229 [4]; and</w:t>
        </w:r>
      </w:ins>
    </w:p>
    <w:p w14:paraId="68519ADF" w14:textId="77777777" w:rsidR="00DD0EDB" w:rsidRDefault="00DD0EDB" w:rsidP="00DD0EDB">
      <w:pPr>
        <w:pStyle w:val="B2"/>
        <w:rPr>
          <w:ins w:id="8441" w:author="24.379_CR0922R1_(Rel-18)_enh4MCPTT" w:date="2024-03-22T13:46:00Z"/>
        </w:rPr>
      </w:pPr>
      <w:ins w:id="8442" w:author="24.379_CR0922R1_(Rel-18)_enh4MCPTT" w:date="2024-03-22T13:46:00Z">
        <w:r>
          <w:t>b)</w:t>
        </w:r>
        <w:r>
          <w:tab/>
          <w:t>if the requested MCPTT client location information is managed by the current participating MCPTT function, perform the following:</w:t>
        </w:r>
      </w:ins>
    </w:p>
    <w:p w14:paraId="1DAF4923" w14:textId="77777777" w:rsidR="00DD0EDB" w:rsidRDefault="00DD0EDB" w:rsidP="00DD0EDB">
      <w:pPr>
        <w:pStyle w:val="B3"/>
        <w:rPr>
          <w:ins w:id="8443" w:author="24.379_CR0922R1_(Rel-18)_enh4MCPTT" w:date="2024-03-22T13:46:00Z"/>
        </w:rPr>
      </w:pPr>
      <w:ins w:id="8444" w:author="24.379_CR0922R1_(Rel-18)_enh4MCPTT" w:date="2024-03-22T13:46:00Z">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ins>
    </w:p>
    <w:p w14:paraId="68957B4F" w14:textId="77777777" w:rsidR="00DD0EDB" w:rsidRDefault="00DD0EDB" w:rsidP="00DD0EDB">
      <w:pPr>
        <w:pStyle w:val="NO"/>
        <w:rPr>
          <w:ins w:id="8445" w:author="24.379_CR0922R1_(Rel-18)_enh4MCPTT" w:date="2024-03-22T13:46:00Z"/>
        </w:rPr>
      </w:pPr>
      <w:ins w:id="8446" w:author="24.379_CR0922R1_(Rel-18)_enh4MCPTT" w:date="2024-03-22T13:46:00Z">
        <w:r>
          <w:t>NOTE 4:</w:t>
        </w:r>
        <w:r>
          <w:tab/>
          <w:t>How the requested MCPTT client authorizes sharing of location information with the requesting MCPTT user is out of scope of the current specification.</w:t>
        </w:r>
      </w:ins>
    </w:p>
    <w:p w14:paraId="49A87D5C" w14:textId="77777777" w:rsidR="00DD0EDB" w:rsidRDefault="00DD0EDB" w:rsidP="00DD0EDB">
      <w:pPr>
        <w:pStyle w:val="B3"/>
        <w:rPr>
          <w:ins w:id="8447" w:author="24.379_CR0922R1_(Rel-18)_enh4MCPTT" w:date="2024-03-22T13:46:00Z"/>
        </w:rPr>
      </w:pPr>
      <w:ins w:id="8448" w:author="24.379_CR0922R1_(Rel-18)_enh4MCPTT" w:date="2024-03-22T13:46:00Z">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set to tru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wait for the location information report from the MCPTT client and store/update the reported location information</w:t>
        </w:r>
        <w:r>
          <w:t>.</w:t>
        </w:r>
      </w:ins>
    </w:p>
    <w:p w14:paraId="5FDE0F55" w14:textId="77777777" w:rsidR="00DD0EDB" w:rsidRDefault="00DD0EDB" w:rsidP="00DD0EDB">
      <w:pPr>
        <w:pStyle w:val="B3"/>
        <w:rPr>
          <w:ins w:id="8449" w:author="24.379_CR0922R1_(Rel-18)_enh4MCPTT" w:date="2024-03-22T13:46:00Z"/>
        </w:rPr>
      </w:pPr>
      <w:ins w:id="8450" w:author="24.379_CR0922R1_(Rel-18)_enh4MCPTT" w:date="2024-03-22T13:46:00Z">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and store/update the reported location information</w:t>
        </w:r>
        <w:r>
          <w:t xml:space="preserve">. </w:t>
        </w:r>
      </w:ins>
    </w:p>
    <w:p w14:paraId="64FF12B5" w14:textId="77777777" w:rsidR="00DD0EDB" w:rsidRDefault="00DD0EDB" w:rsidP="00DD0EDB">
      <w:pPr>
        <w:pStyle w:val="B3"/>
        <w:rPr>
          <w:ins w:id="8451" w:author="24.379_CR0922R1_(Rel-18)_enh4MCPTT" w:date="2024-03-22T13:46:00Z"/>
        </w:rPr>
      </w:pPr>
      <w:ins w:id="8452" w:author="24.379_CR0922R1_(Rel-18)_enh4MCPTT" w:date="2024-03-22T13:46:00Z">
        <w:r>
          <w:t>i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ins>
    </w:p>
    <w:p w14:paraId="287D9A00" w14:textId="77777777" w:rsidR="00DD0EDB" w:rsidRDefault="00DD0EDB" w:rsidP="00DD0EDB">
      <w:pPr>
        <w:pStyle w:val="B4"/>
        <w:rPr>
          <w:ins w:id="8453" w:author="24.379_CR0922R1_(Rel-18)_enh4MCPTT" w:date="2024-03-22T13:46:00Z"/>
        </w:rPr>
      </w:pPr>
      <w:ins w:id="8454" w:author="24.379_CR0922R1_(Rel-18)_enh4MCPTT" w:date="2024-03-22T13:46:00Z">
        <w:r>
          <w:t>A)</w:t>
        </w:r>
        <w:r>
          <w:tab/>
          <w:t>set the Request-URI of the SIP MESSAGE to the public user identity bound to the MCPTT ID of the requesting user;</w:t>
        </w:r>
      </w:ins>
    </w:p>
    <w:p w14:paraId="7589A938" w14:textId="77777777" w:rsidR="00DD0EDB" w:rsidRDefault="00DD0EDB" w:rsidP="00DD0EDB">
      <w:pPr>
        <w:pStyle w:val="B4"/>
        <w:rPr>
          <w:ins w:id="8455" w:author="24.379_CR0922R1_(Rel-18)_enh4MCPTT" w:date="2024-03-22T13:46:00Z"/>
        </w:rPr>
      </w:pPr>
      <w:ins w:id="8456" w:author="24.379_CR0922R1_(Rel-18)_enh4MCPTT" w:date="2024-03-22T13:46:00Z">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3D2DC487" w14:textId="77777777" w:rsidR="00DD0EDB" w:rsidRDefault="00DD0EDB" w:rsidP="00DD0EDB">
      <w:pPr>
        <w:pStyle w:val="B4"/>
        <w:rPr>
          <w:ins w:id="8457" w:author="24.379_CR0922R1_(Rel-18)_enh4MCPTT" w:date="2024-03-22T13:46:00Z"/>
        </w:rPr>
      </w:pPr>
      <w:ins w:id="8458" w:author="24.379_CR0922R1_(Rel-18)_enh4MCPTT" w:date="2024-03-22T13:46:00Z">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ins>
    </w:p>
    <w:p w14:paraId="1FD93A33" w14:textId="77777777" w:rsidR="00DD0EDB" w:rsidRDefault="00DD0EDB" w:rsidP="00DD0EDB">
      <w:pPr>
        <w:pStyle w:val="NO"/>
        <w:rPr>
          <w:ins w:id="8459" w:author="24.379_CR0922R1_(Rel-18)_enh4MCPTT" w:date="2024-03-22T13:46:00Z"/>
        </w:rPr>
      </w:pPr>
      <w:ins w:id="8460" w:author="24.379_CR0922R1_(Rel-18)_enh4MCPTT" w:date="2024-03-22T13:46:00Z">
        <w:r>
          <w:t>NOTE 5:</w:t>
        </w:r>
        <w:r>
          <w:tab/>
          <w:t>The type of location information reported (e.g., cell id, geographical coordinates) is based on location information configuration and implementation.</w:t>
        </w:r>
      </w:ins>
    </w:p>
    <w:p w14:paraId="6B9A711E" w14:textId="77777777" w:rsidR="00DD0EDB" w:rsidRDefault="00DD0EDB" w:rsidP="00DD0EDB">
      <w:pPr>
        <w:pStyle w:val="B4"/>
        <w:rPr>
          <w:ins w:id="8461" w:author="24.379_CR0922R1_(Rel-18)_enh4MCPTT" w:date="2024-03-22T13:46:00Z"/>
        </w:rPr>
      </w:pPr>
      <w:ins w:id="8462" w:author="24.379_CR0922R1_(Rel-18)_enh4MCPTT" w:date="2024-03-22T13:46:00Z">
        <w:r>
          <w:t>D)</w:t>
        </w:r>
        <w:r>
          <w:tab/>
          <w:t>in the application/vnd.3gpp.mcptt-location-info+xml</w:t>
        </w:r>
        <w:r w:rsidRPr="0073469F">
          <w:t xml:space="preserve"> MIME body</w:t>
        </w:r>
        <w:r>
          <w:t xml:space="preserve"> include the MCPTT ID of the requested MC</w:t>
        </w:r>
        <w:bookmarkStart w:id="8463" w:name="_Hlk156912095"/>
        <w:r>
          <w:t>PTT</w:t>
        </w:r>
        <w:bookmarkEnd w:id="8463"/>
        <w:r>
          <w:t xml:space="preserve"> client in the &lt;mcptt-reporting-uri&gt; element in the &lt;Report&gt; element; and</w:t>
        </w:r>
      </w:ins>
    </w:p>
    <w:p w14:paraId="1EF28DC0" w14:textId="77777777" w:rsidR="00DD0EDB" w:rsidRDefault="00DD0EDB" w:rsidP="00DD0EDB">
      <w:pPr>
        <w:pStyle w:val="B4"/>
        <w:rPr>
          <w:ins w:id="8464" w:author="24.379_CR0922R1_(Rel-18)_enh4MCPTT" w:date="2024-03-22T13:46:00Z"/>
        </w:rPr>
      </w:pPr>
      <w:ins w:id="8465" w:author="24.379_CR0922R1_(Rel-18)_enh4MCPTT" w:date="2024-03-22T13:46:00Z">
        <w:r>
          <w:t>E)</w:t>
        </w:r>
        <w:r>
          <w:tab/>
          <w:t>send the SIP MESSAGE request as specified in 3GPP TS 24.229 [4].</w:t>
        </w:r>
      </w:ins>
    </w:p>
    <w:p w14:paraId="5A34D058" w14:textId="77777777" w:rsidR="00DD0EDB" w:rsidRPr="00CE38A6" w:rsidRDefault="00DD0EDB" w:rsidP="00DD0EDB">
      <w:pPr>
        <w:pStyle w:val="Heading4"/>
        <w:rPr>
          <w:ins w:id="8466" w:author="24.379_CR0922R1_(Rel-18)_enh4MCPTT" w:date="2024-03-22T13:46:00Z"/>
        </w:rPr>
      </w:pPr>
      <w:ins w:id="8467" w:author="24.379_CR0922R1_(Rel-18)_enh4MCPTT" w:date="2024-03-22T13:46:00Z">
        <w:r>
          <w:lastRenderedPageBreak/>
          <w:t>13.2.3.3</w:t>
        </w:r>
        <w:r>
          <w:tab/>
          <w:t>Location information request from another MCPTT server</w:t>
        </w:r>
      </w:ins>
    </w:p>
    <w:p w14:paraId="3729B8C1" w14:textId="77777777" w:rsidR="00DD0EDB" w:rsidRPr="00A3652A" w:rsidRDefault="00DD0EDB" w:rsidP="00DD0EDB">
      <w:pPr>
        <w:rPr>
          <w:ins w:id="8468" w:author="24.379_CR0922R1_(Rel-18)_enh4MCPTT" w:date="2024-03-22T13:46:00Z"/>
          <w:rFonts w:eastAsia="SimSun"/>
        </w:rPr>
      </w:pPr>
      <w:ins w:id="8469" w:author="24.379_CR0922R1_(Rel-18)_enh4MCPTT" w:date="2024-03-22T13:46:00Z">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ins>
    </w:p>
    <w:p w14:paraId="56A19675" w14:textId="77777777" w:rsidR="00DD0EDB" w:rsidRDefault="00DD0EDB" w:rsidP="00DD0EDB">
      <w:pPr>
        <w:pStyle w:val="B1"/>
        <w:rPr>
          <w:ins w:id="8470" w:author="24.379_CR0922R1_(Rel-18)_enh4MCPTT" w:date="2024-03-22T13:46:00Z"/>
        </w:rPr>
      </w:pPr>
      <w:ins w:id="8471" w:author="24.379_CR0922R1_(Rel-18)_enh4MCPTT" w:date="2024-03-22T13:46: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1015F840" w14:textId="77777777" w:rsidR="00DD0EDB" w:rsidRPr="00CB21B8" w:rsidRDefault="00DD0EDB" w:rsidP="00DD0EDB">
      <w:pPr>
        <w:pStyle w:val="B1"/>
        <w:rPr>
          <w:ins w:id="8472" w:author="24.379_CR0922R1_(Rel-18)_enh4MCPTT" w:date="2024-03-22T13:46:00Z"/>
        </w:rPr>
      </w:pPr>
      <w:ins w:id="8473" w:author="24.379_CR0922R1_(Rel-18)_enh4MCPTT" w:date="2024-03-22T13:46:00Z">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35E15863" w14:textId="77777777" w:rsidR="00DD0EDB" w:rsidRDefault="00DD0EDB" w:rsidP="00DD0EDB">
      <w:pPr>
        <w:pStyle w:val="NO"/>
        <w:rPr>
          <w:ins w:id="8474" w:author="24.379_CR0922R1_(Rel-18)_enh4MCPTT" w:date="2024-03-22T13:46:00Z"/>
        </w:rPr>
      </w:pPr>
      <w:ins w:id="8475" w:author="24.379_CR0922R1_(Rel-18)_enh4MCPTT" w:date="2024-03-22T13:46:00Z">
        <w:r>
          <w:t>NOTE 1:</w:t>
        </w:r>
        <w:r>
          <w:tab/>
          <w:t>The MCPTT ID of the requesting user is bound to the public user identity at the time of service authorisation, as documented in clause 7.3.</w:t>
        </w:r>
      </w:ins>
    </w:p>
    <w:p w14:paraId="21089D17" w14:textId="77777777" w:rsidR="00DD0EDB" w:rsidRDefault="00DD0EDB" w:rsidP="00DD0EDB">
      <w:pPr>
        <w:pStyle w:val="B1"/>
        <w:rPr>
          <w:ins w:id="8476" w:author="24.379_CR0922R1_(Rel-18)_enh4MCPTT" w:date="2024-03-22T13:46:00Z"/>
        </w:rPr>
      </w:pPr>
      <w:ins w:id="8477" w:author="24.379_CR0922R1_(Rel-18)_enh4MCPTT" w:date="2024-03-22T13:46:00Z">
        <w:r>
          <w:t>3)</w:t>
        </w:r>
        <w:r>
          <w:tab/>
          <w:t>shall generate and send a SIP 200 OK response to the SIP MESSAGE request according to 3GPP TS 24.229 [4]; and</w:t>
        </w:r>
      </w:ins>
    </w:p>
    <w:p w14:paraId="627F4E00" w14:textId="77777777" w:rsidR="00DD0EDB" w:rsidRDefault="00DD0EDB" w:rsidP="00DD0EDB">
      <w:pPr>
        <w:pStyle w:val="B1"/>
        <w:ind w:left="284" w:firstLine="0"/>
        <w:rPr>
          <w:ins w:id="8478" w:author="24.379_CR0922R1_(Rel-18)_enh4MCPTT" w:date="2024-03-22T13:46:00Z"/>
        </w:rPr>
      </w:pPr>
      <w:ins w:id="8479" w:author="24.379_CR0922R1_(Rel-18)_enh4MCPTT" w:date="2024-03-22T13:46:00Z">
        <w:r>
          <w:t>4)</w:t>
        </w:r>
        <w:r>
          <w:tab/>
          <w:t>for each requested MCPTT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48E03D40" w14:textId="77777777" w:rsidR="00DD0EDB" w:rsidRDefault="00DD0EDB" w:rsidP="00DD0EDB">
      <w:pPr>
        <w:pStyle w:val="B2"/>
        <w:rPr>
          <w:ins w:id="8480" w:author="24.379_CR0922R1_(Rel-18)_enh4MCPTT" w:date="2024-03-22T13:46:00Z"/>
        </w:rPr>
      </w:pPr>
      <w:ins w:id="8481" w:author="24.379_CR0922R1_(Rel-18)_enh4MCPTT" w:date="2024-03-22T13:46:00Z">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 and</w:t>
        </w:r>
      </w:ins>
    </w:p>
    <w:p w14:paraId="5D9AA5A0" w14:textId="77777777" w:rsidR="00DD0EDB" w:rsidRDefault="00DD0EDB" w:rsidP="00DD0EDB">
      <w:pPr>
        <w:pStyle w:val="NO"/>
        <w:rPr>
          <w:ins w:id="8482" w:author="24.379_CR0922R1_(Rel-18)_enh4MCPTT" w:date="2024-03-22T13:46:00Z"/>
        </w:rPr>
      </w:pPr>
      <w:ins w:id="8483" w:author="24.379_CR0922R1_(Rel-18)_enh4MCPTT" w:date="2024-03-22T13:46:00Z">
        <w:r>
          <w:t>NOTE 4:</w:t>
        </w:r>
        <w:r>
          <w:tab/>
          <w:t>How the requested MCPTT client authorizes sharing of location information with the requesting MC user is out of scope of the current specification.</w:t>
        </w:r>
      </w:ins>
    </w:p>
    <w:p w14:paraId="10D0E21D" w14:textId="77777777" w:rsidR="00DD0EDB" w:rsidRDefault="00DD0EDB" w:rsidP="00DD0EDB">
      <w:pPr>
        <w:pStyle w:val="B2"/>
        <w:rPr>
          <w:ins w:id="8484" w:author="24.379_CR0922R1_(Rel-18)_enh4MCPTT" w:date="2024-03-22T13:46:00Z"/>
        </w:rPr>
      </w:pPr>
      <w:ins w:id="8485" w:author="24.379_CR0922R1_(Rel-18)_enh4MCPTT" w:date="2024-03-22T13:46:00Z">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set to tru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wait for the location information report from the MCPTT client and store/update the reported location information</w:t>
        </w:r>
        <w:r>
          <w:t>.</w:t>
        </w:r>
      </w:ins>
    </w:p>
    <w:p w14:paraId="387F3718" w14:textId="77777777" w:rsidR="00DD0EDB" w:rsidRDefault="00DD0EDB" w:rsidP="00DD0EDB">
      <w:pPr>
        <w:pStyle w:val="B2"/>
        <w:rPr>
          <w:ins w:id="8486" w:author="24.379_CR0922R1_(Rel-18)_enh4MCPTT" w:date="2024-03-22T13:46:00Z"/>
        </w:rPr>
      </w:pPr>
      <w:ins w:id="8487" w:author="24.379_CR0922R1_(Rel-18)_enh4MCPTT" w:date="2024-03-22T13:46:00Z">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wait for the location information report from the MCPTT client and store/update the reported location information</w:t>
        </w:r>
        <w:r>
          <w:t>.</w:t>
        </w:r>
      </w:ins>
    </w:p>
    <w:p w14:paraId="03717548" w14:textId="77777777" w:rsidR="00DD0EDB" w:rsidRDefault="00DD0EDB" w:rsidP="00DD0EDB">
      <w:pPr>
        <w:pStyle w:val="B2"/>
        <w:rPr>
          <w:ins w:id="8488" w:author="24.379_CR0922R1_(Rel-18)_enh4MCPTT" w:date="2024-03-22T13:46:00Z"/>
        </w:rPr>
      </w:pPr>
      <w:ins w:id="8489" w:author="24.379_CR0922R1_(Rel-18)_enh4MCPTT" w:date="2024-03-22T13:46:00Z">
        <w:r>
          <w:t>i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ins>
    </w:p>
    <w:p w14:paraId="32ACEB4D" w14:textId="77777777" w:rsidR="00DD0EDB" w:rsidRDefault="00DD0EDB" w:rsidP="00DD0EDB">
      <w:pPr>
        <w:pStyle w:val="B3"/>
        <w:rPr>
          <w:ins w:id="8490" w:author="24.379_CR0922R1_(Rel-18)_enh4MCPTT" w:date="2024-03-22T13:46:00Z"/>
        </w:rPr>
      </w:pPr>
      <w:ins w:id="8491" w:author="24.379_CR0922R1_(Rel-18)_enh4MCPTT" w:date="2024-03-22T13:46:00Z">
        <w:r>
          <w:t>A)</w:t>
        </w:r>
        <w:r>
          <w:tab/>
          <w:t xml:space="preserve">set the Request-URI of the SIP MESSAGE to the public service identity of the </w:t>
        </w:r>
        <w:r>
          <w:rPr>
            <w:rFonts w:eastAsia="SimSun"/>
          </w:rPr>
          <w:t>participating MCPTT function associated to the requesting MCPTT user</w:t>
        </w:r>
        <w:r>
          <w:t>;</w:t>
        </w:r>
      </w:ins>
    </w:p>
    <w:p w14:paraId="2ECBBFE4" w14:textId="77777777" w:rsidR="00DD0EDB" w:rsidRDefault="00DD0EDB" w:rsidP="00DD0EDB">
      <w:pPr>
        <w:pStyle w:val="B3"/>
        <w:rPr>
          <w:ins w:id="8492" w:author="24.379_CR0922R1_(Rel-18)_enh4MCPTT" w:date="2024-03-22T13:46:00Z"/>
        </w:rPr>
      </w:pPr>
      <w:ins w:id="8493" w:author="24.379_CR0922R1_(Rel-18)_enh4MCPTT" w:date="2024-03-22T13:46:00Z">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598D5C47" w14:textId="77777777" w:rsidR="00DD0EDB" w:rsidRDefault="00DD0EDB" w:rsidP="00DD0EDB">
      <w:pPr>
        <w:pStyle w:val="B3"/>
        <w:rPr>
          <w:ins w:id="8494" w:author="24.379_CR0922R1_(Rel-18)_enh4MCPTT" w:date="2024-03-22T13:46:00Z"/>
        </w:rPr>
      </w:pPr>
      <w:ins w:id="8495" w:author="24.379_CR0922R1_(Rel-18)_enh4MCPTT" w:date="2024-03-22T13:46:00Z">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ins>
    </w:p>
    <w:p w14:paraId="1F19F074" w14:textId="77777777" w:rsidR="00DD0EDB" w:rsidRDefault="00DD0EDB" w:rsidP="00DD0EDB">
      <w:pPr>
        <w:pStyle w:val="NO"/>
        <w:rPr>
          <w:ins w:id="8496" w:author="24.379_CR0922R1_(Rel-18)_enh4MCPTT" w:date="2024-03-22T13:46:00Z"/>
        </w:rPr>
      </w:pPr>
      <w:ins w:id="8497" w:author="24.379_CR0922R1_(Rel-18)_enh4MCPTT" w:date="2024-03-22T13:46:00Z">
        <w:r>
          <w:t>NOTE 5:</w:t>
        </w:r>
        <w:r>
          <w:tab/>
          <w:t>The type of location information reported (e.g., cell id, geographical coordinates) is based on location information configuration and implementation.</w:t>
        </w:r>
      </w:ins>
    </w:p>
    <w:p w14:paraId="412A51C1" w14:textId="77777777" w:rsidR="00DD0EDB" w:rsidRDefault="00DD0EDB" w:rsidP="00DD0EDB">
      <w:pPr>
        <w:pStyle w:val="B3"/>
        <w:rPr>
          <w:ins w:id="8498" w:author="24.379_CR0922R1_(Rel-18)_enh4MCPTT" w:date="2024-03-22T13:46:00Z"/>
        </w:rPr>
      </w:pPr>
      <w:ins w:id="8499" w:author="24.379_CR0922R1_(Rel-18)_enh4MCPTT" w:date="2024-03-22T13:46:00Z">
        <w:r>
          <w:t>D) in the application/vnd.3gpp.mcptt-location-info+xml</w:t>
        </w:r>
        <w:r w:rsidRPr="0073469F">
          <w:t xml:space="preserve"> MIME body</w:t>
        </w:r>
        <w:r>
          <w:t xml:space="preserve"> include the MCPTT ID of the requested MCPTT client in the &lt;mcptt-reporting-uri&gt; element in the &lt;Report&gt; element; and</w:t>
        </w:r>
      </w:ins>
    </w:p>
    <w:p w14:paraId="6C15661A" w14:textId="2F2CD4FD" w:rsidR="00DD0EDB" w:rsidRPr="0073469F" w:rsidRDefault="00DD0EDB" w:rsidP="00DD0EDB">
      <w:pPr>
        <w:pStyle w:val="B3"/>
      </w:pPr>
      <w:ins w:id="8500" w:author="24.379_CR0922R1_(Rel-18)_enh4MCPTT" w:date="2024-03-22T13:46:00Z">
        <w:r>
          <w:t>E)</w:t>
        </w:r>
        <w:r>
          <w:tab/>
          <w:t>send the SIP MESSAGE request as specified in 3GPP TS 24.229 [4].</w:t>
        </w:r>
      </w:ins>
    </w:p>
    <w:p w14:paraId="5E3BB3FA" w14:textId="77777777" w:rsidR="00597574" w:rsidRDefault="00597574" w:rsidP="00567124">
      <w:pPr>
        <w:pStyle w:val="Heading3"/>
        <w:rPr>
          <w:ins w:id="8501" w:author="24.379_CR0922R1_(Rel-18)_enh4MCPTT" w:date="2024-03-22T13:47:00Z"/>
          <w:rFonts w:eastAsia="SimSun"/>
          <w:noProof/>
        </w:rPr>
      </w:pPr>
      <w:bookmarkStart w:id="8502" w:name="_Toc20156362"/>
      <w:bookmarkStart w:id="8503" w:name="_Toc27501520"/>
      <w:bookmarkStart w:id="8504" w:name="_Toc36049646"/>
      <w:bookmarkStart w:id="8505" w:name="_Toc45210412"/>
      <w:bookmarkStart w:id="8506" w:name="_Toc51861239"/>
      <w:bookmarkStart w:id="8507" w:name="_Toc155364151"/>
      <w:r w:rsidRPr="0073469F">
        <w:rPr>
          <w:rFonts w:eastAsia="SimSun"/>
          <w:noProof/>
        </w:rPr>
        <w:lastRenderedPageBreak/>
        <w:t>13.2.4</w:t>
      </w:r>
      <w:r w:rsidRPr="0073469F">
        <w:rPr>
          <w:rFonts w:eastAsia="SimSun"/>
          <w:noProof/>
        </w:rPr>
        <w:tab/>
        <w:t>Location information report</w:t>
      </w:r>
      <w:bookmarkEnd w:id="8502"/>
      <w:bookmarkEnd w:id="8503"/>
      <w:bookmarkEnd w:id="8504"/>
      <w:bookmarkEnd w:id="8505"/>
      <w:bookmarkEnd w:id="8506"/>
      <w:bookmarkEnd w:id="8507"/>
    </w:p>
    <w:p w14:paraId="5C138A37" w14:textId="4A685748" w:rsidR="00DD0EDB" w:rsidRPr="00DD0EDB" w:rsidRDefault="00DD0EDB" w:rsidP="00DD0EDB">
      <w:pPr>
        <w:pStyle w:val="Heading4"/>
        <w:overflowPunct/>
        <w:autoSpaceDE/>
        <w:autoSpaceDN/>
        <w:adjustRightInd/>
        <w:textAlignment w:val="auto"/>
        <w:rPr>
          <w:rFonts w:eastAsia="SimSun"/>
        </w:rPr>
      </w:pPr>
      <w:ins w:id="8508" w:author="24.379_CR0922R1_(Rel-18)_enh4MCPTT" w:date="2024-03-22T13:47:00Z">
        <w:r>
          <w:rPr>
            <w:lang w:eastAsia="en-US"/>
          </w:rPr>
          <w:t>13.2.4.1</w:t>
        </w:r>
        <w:r>
          <w:rPr>
            <w:lang w:eastAsia="en-US"/>
          </w:rPr>
          <w:tab/>
        </w:r>
        <w:r w:rsidRPr="00EF631D">
          <w:rPr>
            <w:lang w:eastAsia="en-US"/>
          </w:rPr>
          <w:t>Location</w:t>
        </w:r>
        <w:r>
          <w:rPr>
            <w:lang w:eastAsia="en-US"/>
          </w:rPr>
          <w:t xml:space="preserve"> information report from an MCPTT client</w:t>
        </w:r>
      </w:ins>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rPr>
          <w:ins w:id="8509" w:author="24.379_CR0922R1_(Rel-18)_enh4MCPTT" w:date="2024-03-22T13:47:00Z"/>
        </w:rPr>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rPr>
          <w:ins w:id="8510" w:author="24.379_CR0922R1_(Rel-18)_enh4MCPTT" w:date="2024-03-22T13:47:00Z"/>
        </w:rPr>
      </w:pPr>
      <w:ins w:id="8511" w:author="24.379_CR0922R1_(Rel-18)_enh4MCPTT" w:date="2024-03-22T13:47:00Z">
        <w:r>
          <w:t>13.2.4.2</w:t>
        </w:r>
        <w:r>
          <w:tab/>
          <w:t>Location information report from another MCPTT server</w:t>
        </w:r>
      </w:ins>
    </w:p>
    <w:p w14:paraId="3EB1E630" w14:textId="77777777" w:rsidR="00DD0EDB" w:rsidRDefault="00DD0EDB" w:rsidP="00DD0EDB">
      <w:pPr>
        <w:rPr>
          <w:ins w:id="8512" w:author="24.379_CR0922R1_(Rel-18)_enh4MCPTT" w:date="2024-03-22T13:47:00Z"/>
        </w:rPr>
      </w:pPr>
      <w:ins w:id="8513" w:author="24.379_CR0922R1_(Rel-18)_enh4MCPTT" w:date="2024-03-22T13:47:00Z">
        <w:r>
          <w:t>If the participating function receives a location information report from another server containing:</w:t>
        </w:r>
      </w:ins>
    </w:p>
    <w:p w14:paraId="49D8A7F6" w14:textId="77777777" w:rsidR="00DD0EDB" w:rsidRPr="0073469F" w:rsidRDefault="00DD0EDB" w:rsidP="00DD0EDB">
      <w:pPr>
        <w:pStyle w:val="B1"/>
        <w:rPr>
          <w:ins w:id="8514" w:author="24.379_CR0922R1_(Rel-18)_enh4MCPTT" w:date="2024-03-22T13:47:00Z"/>
        </w:rPr>
      </w:pPr>
      <w:ins w:id="8515" w:author="24.379_CR0922R1_(Rel-18)_enh4MCPTT" w:date="2024-03-22T13:47:00Z">
        <w:r w:rsidRPr="0073469F">
          <w:t>1)</w:t>
        </w:r>
        <w:r w:rsidRPr="0073469F">
          <w:tab/>
          <w:t>a Content-Type header field set to "application/vnd.3gpp.mcptt-location-info+xml"; and</w:t>
        </w:r>
      </w:ins>
    </w:p>
    <w:p w14:paraId="17B0711F" w14:textId="77777777" w:rsidR="00DD0EDB" w:rsidRPr="0073469F" w:rsidRDefault="00DD0EDB" w:rsidP="00DD0EDB">
      <w:pPr>
        <w:pStyle w:val="B1"/>
        <w:rPr>
          <w:ins w:id="8516" w:author="24.379_CR0922R1_(Rel-18)_enh4MCPTT" w:date="2024-03-22T13:47:00Z"/>
        </w:rPr>
      </w:pPr>
      <w:ins w:id="8517" w:author="24.379_CR0922R1_(Rel-18)_enh4MCPTT" w:date="2024-03-22T13:47:00Z">
        <w:r w:rsidRPr="0073469F">
          <w:t>2)</w:t>
        </w:r>
        <w:r w:rsidRPr="0073469F">
          <w:tab/>
          <w:t xml:space="preserve">an </w:t>
        </w:r>
        <w:r>
          <w:t>application/vnd.3gpp.mcptt-location-info+xml</w:t>
        </w:r>
        <w:r w:rsidRPr="0073469F">
          <w:t xml:space="preserve"> MIME body with a &lt;Report&gt; element</w:t>
        </w:r>
        <w:r>
          <w:t xml:space="preserve"> including a &lt;ReportID&gt; attribute</w:t>
        </w:r>
        <w:r w:rsidRPr="0073469F">
          <w:t xml:space="preserve"> </w:t>
        </w:r>
        <w:r>
          <w:t xml:space="preserve">and a &lt;mcptt-reporting-uri&gt; element </w:t>
        </w:r>
        <w:r w:rsidRPr="0073469F">
          <w:t>included in the &lt;location-info&gt; root elemen</w:t>
        </w:r>
        <w:r>
          <w:t>t;</w:t>
        </w:r>
      </w:ins>
    </w:p>
    <w:p w14:paraId="66F06330" w14:textId="77777777" w:rsidR="00DD0EDB" w:rsidRDefault="00DD0EDB" w:rsidP="00DD0EDB">
      <w:pPr>
        <w:rPr>
          <w:ins w:id="8518" w:author="24.379_CR0922R1_(Rel-18)_enh4MCPTT" w:date="2024-03-22T13:47:00Z"/>
        </w:rPr>
      </w:pPr>
      <w:ins w:id="8519" w:author="24.379_CR0922R1_(Rel-18)_enh4MCPTT" w:date="2024-03-22T13:47:00Z">
        <w:r>
          <w:t>then the participating function shall update the Request-URI and forward the report to the requesting MCPTT client.</w:t>
        </w:r>
      </w:ins>
    </w:p>
    <w:p w14:paraId="448900C5" w14:textId="2F1A19BB" w:rsidR="00DD0EDB" w:rsidRPr="0073469F" w:rsidRDefault="00DD0EDB" w:rsidP="00DD0EDB">
      <w:pPr>
        <w:pStyle w:val="NO"/>
      </w:pPr>
      <w:ins w:id="8520" w:author="24.379_CR0922R1_(Rel-18)_enh4MCPTT" w:date="2024-03-22T13:47:00Z">
        <w:r w:rsidRPr="00336F6D">
          <w:t>NOTE: this case occurs when another MCPTT participating function forwards a location information report, as described in clause 13.2.3.3.</w:t>
        </w:r>
      </w:ins>
    </w:p>
    <w:p w14:paraId="1A0E2C2C" w14:textId="77777777" w:rsidR="00597574" w:rsidRPr="0073469F" w:rsidRDefault="00597574" w:rsidP="00567124">
      <w:pPr>
        <w:pStyle w:val="Heading3"/>
      </w:pPr>
      <w:bookmarkStart w:id="8521" w:name="_Toc20156363"/>
      <w:bookmarkStart w:id="8522" w:name="_Toc27501521"/>
      <w:bookmarkStart w:id="8523" w:name="_Toc36049647"/>
      <w:bookmarkStart w:id="8524" w:name="_Toc45210413"/>
      <w:bookmarkStart w:id="8525" w:name="_Toc51861240"/>
      <w:bookmarkStart w:id="8526" w:name="_Toc155364152"/>
      <w:r w:rsidRPr="0073469F">
        <w:t>13.2.5</w:t>
      </w:r>
      <w:r w:rsidRPr="0073469F">
        <w:tab/>
        <w:t>Abnormal cases</w:t>
      </w:r>
      <w:bookmarkEnd w:id="8521"/>
      <w:bookmarkEnd w:id="8522"/>
      <w:bookmarkEnd w:id="8523"/>
      <w:bookmarkEnd w:id="8524"/>
      <w:bookmarkEnd w:id="8525"/>
      <w:bookmarkEnd w:id="8526"/>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8527" w:name="_Toc20156364"/>
      <w:bookmarkStart w:id="8528" w:name="_Toc27501522"/>
      <w:bookmarkStart w:id="8529" w:name="_Toc36049648"/>
      <w:bookmarkStart w:id="8530" w:name="_Toc45210414"/>
      <w:bookmarkStart w:id="8531" w:name="_Toc51861241"/>
      <w:bookmarkStart w:id="8532" w:name="_Toc155364153"/>
      <w:r w:rsidRPr="0073469F">
        <w:rPr>
          <w:noProof/>
        </w:rPr>
        <w:lastRenderedPageBreak/>
        <w:t>13.3</w:t>
      </w:r>
      <w:r w:rsidRPr="0073469F">
        <w:rPr>
          <w:noProof/>
        </w:rPr>
        <w:tab/>
        <w:t>MCPTT client location procedures</w:t>
      </w:r>
      <w:bookmarkEnd w:id="8527"/>
      <w:bookmarkEnd w:id="8528"/>
      <w:bookmarkEnd w:id="8529"/>
      <w:bookmarkEnd w:id="8530"/>
      <w:bookmarkEnd w:id="8531"/>
      <w:bookmarkEnd w:id="8532"/>
    </w:p>
    <w:p w14:paraId="2BD1D970" w14:textId="77777777" w:rsidR="00597574" w:rsidRPr="0073469F" w:rsidRDefault="00597574" w:rsidP="00567124">
      <w:pPr>
        <w:pStyle w:val="Heading3"/>
        <w:rPr>
          <w:rFonts w:eastAsia="Malgun Gothic"/>
          <w:noProof/>
        </w:rPr>
      </w:pPr>
      <w:bookmarkStart w:id="8533" w:name="_Toc20156365"/>
      <w:bookmarkStart w:id="8534" w:name="_Toc27501523"/>
      <w:bookmarkStart w:id="8535" w:name="_Toc36049649"/>
      <w:bookmarkStart w:id="8536" w:name="_Toc45210415"/>
      <w:bookmarkStart w:id="8537" w:name="_Toc51861242"/>
      <w:bookmarkStart w:id="8538" w:name="_Toc155364154"/>
      <w:r w:rsidRPr="0073469F">
        <w:rPr>
          <w:rFonts w:eastAsia="Malgun Gothic"/>
          <w:noProof/>
        </w:rPr>
        <w:t>13.3.1</w:t>
      </w:r>
      <w:r w:rsidRPr="0073469F">
        <w:rPr>
          <w:rFonts w:eastAsia="Malgun Gothic"/>
          <w:noProof/>
        </w:rPr>
        <w:tab/>
        <w:t>General</w:t>
      </w:r>
      <w:bookmarkEnd w:id="8533"/>
      <w:bookmarkEnd w:id="8534"/>
      <w:bookmarkEnd w:id="8535"/>
      <w:bookmarkEnd w:id="8536"/>
      <w:bookmarkEnd w:id="8537"/>
      <w:bookmarkEnd w:id="8538"/>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567124">
      <w:pPr>
        <w:pStyle w:val="Heading3"/>
        <w:rPr>
          <w:rFonts w:eastAsia="Malgun Gothic"/>
        </w:rPr>
      </w:pPr>
      <w:bookmarkStart w:id="8539" w:name="_Toc20156366"/>
      <w:bookmarkStart w:id="8540" w:name="_Toc27501524"/>
      <w:bookmarkStart w:id="8541" w:name="_Toc36049650"/>
      <w:bookmarkStart w:id="8542" w:name="_Toc45210416"/>
      <w:bookmarkStart w:id="8543" w:name="_Toc51861243"/>
      <w:bookmarkStart w:id="8544" w:name="_Toc155364155"/>
      <w:r w:rsidRPr="0073469F">
        <w:rPr>
          <w:rFonts w:eastAsia="Malgun Gothic"/>
        </w:rPr>
        <w:t>13.3.2</w:t>
      </w:r>
      <w:r w:rsidRPr="0073469F">
        <w:rPr>
          <w:rFonts w:eastAsia="Malgun Gothic"/>
        </w:rPr>
        <w:tab/>
        <w:t>Location reporting configuration</w:t>
      </w:r>
      <w:bookmarkEnd w:id="8539"/>
      <w:bookmarkEnd w:id="8540"/>
      <w:bookmarkEnd w:id="8541"/>
      <w:bookmarkEnd w:id="8542"/>
      <w:bookmarkEnd w:id="8543"/>
      <w:bookmarkEnd w:id="8544"/>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Default="00597574" w:rsidP="00567124">
      <w:pPr>
        <w:pStyle w:val="Heading3"/>
        <w:rPr>
          <w:ins w:id="8545" w:author="24.379_CR0922R1_(Rel-18)_enh4MCPTT" w:date="2024-03-22T13:47:00Z"/>
        </w:rPr>
      </w:pPr>
      <w:bookmarkStart w:id="8546" w:name="_Toc20156367"/>
      <w:bookmarkStart w:id="8547" w:name="_Toc27501525"/>
      <w:bookmarkStart w:id="8548" w:name="_Toc36049651"/>
      <w:bookmarkStart w:id="8549" w:name="_Toc45210417"/>
      <w:bookmarkStart w:id="8550" w:name="_Toc51861244"/>
      <w:bookmarkStart w:id="8551" w:name="_Toc155364156"/>
      <w:r w:rsidRPr="0073469F">
        <w:t>13.3.3</w:t>
      </w:r>
      <w:r w:rsidRPr="0073469F">
        <w:tab/>
        <w:t>Location information request</w:t>
      </w:r>
      <w:bookmarkEnd w:id="8546"/>
      <w:bookmarkEnd w:id="8547"/>
      <w:bookmarkEnd w:id="8548"/>
      <w:bookmarkEnd w:id="8549"/>
      <w:bookmarkEnd w:id="8550"/>
      <w:bookmarkEnd w:id="8551"/>
    </w:p>
    <w:p w14:paraId="40631A31" w14:textId="2E6DD395" w:rsidR="00DD0EDB" w:rsidRPr="00DD0EDB" w:rsidRDefault="00DD0EDB" w:rsidP="00DD0EDB">
      <w:pPr>
        <w:pStyle w:val="Heading4"/>
        <w:overflowPunct/>
        <w:autoSpaceDE/>
        <w:autoSpaceDN/>
        <w:adjustRightInd/>
        <w:textAlignment w:val="auto"/>
      </w:pPr>
      <w:ins w:id="8552" w:author="24.379_CR0922R1_(Rel-18)_enh4MCPTT" w:date="2024-03-22T13:47:00Z">
        <w:r>
          <w:rPr>
            <w:lang w:eastAsia="en-US"/>
          </w:rPr>
          <w:t>13.3.3.1</w:t>
        </w:r>
        <w:r>
          <w:rPr>
            <w:lang w:eastAsia="en-US"/>
          </w:rPr>
          <w:tab/>
          <w:t>Location information request to MCPTT client</w:t>
        </w:r>
      </w:ins>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rPr>
          <w:ins w:id="8553" w:author="24.379_CR0922R1_(Rel-18)_enh4MCPTT" w:date="2024-03-22T13:48:00Z"/>
        </w:rPr>
      </w:pPr>
      <w:r>
        <w:t>2)</w:t>
      </w:r>
      <w:r>
        <w:tab/>
        <w:t>shall reset the minimumReportInterval timer</w:t>
      </w:r>
      <w:r w:rsidR="00597574" w:rsidRPr="0073469F">
        <w:t>.</w:t>
      </w:r>
    </w:p>
    <w:p w14:paraId="06D97D26" w14:textId="77777777" w:rsidR="00DD0EDB" w:rsidRDefault="00DD0EDB" w:rsidP="00DD0EDB">
      <w:pPr>
        <w:pStyle w:val="Heading4"/>
        <w:rPr>
          <w:ins w:id="8554" w:author="24.379_CR0922R1_(Rel-18)_enh4MCPTT" w:date="2024-03-22T13:48:00Z"/>
        </w:rPr>
      </w:pPr>
      <w:ins w:id="8555" w:author="24.379_CR0922R1_(Rel-18)_enh4MCPTT" w:date="2024-03-22T13:48:00Z">
        <w:r>
          <w:t>13.3.3.2</w:t>
        </w:r>
        <w:r>
          <w:tab/>
          <w:t>Location information request from authorized MCPTT client</w:t>
        </w:r>
      </w:ins>
    </w:p>
    <w:p w14:paraId="60A2DD1D" w14:textId="77777777" w:rsidR="00DD0EDB" w:rsidRDefault="00DD0EDB" w:rsidP="00DD0EDB">
      <w:pPr>
        <w:rPr>
          <w:ins w:id="8556" w:author="24.379_CR0922R1_(Rel-18)_enh4MCPTT" w:date="2024-03-22T13:48:00Z"/>
        </w:rPr>
      </w:pPr>
      <w:ins w:id="8557" w:author="24.379_CR0922R1_(Rel-18)_enh4MCPTT" w:date="2024-03-22T13:48:00Z">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ins>
    </w:p>
    <w:p w14:paraId="63099838" w14:textId="77777777" w:rsidR="00DD0EDB" w:rsidRPr="0073469F" w:rsidRDefault="00DD0EDB" w:rsidP="00DD0EDB">
      <w:pPr>
        <w:pStyle w:val="B1"/>
        <w:rPr>
          <w:ins w:id="8558" w:author="24.379_CR0922R1_(Rel-18)_enh4MCPTT" w:date="2024-03-22T13:48:00Z"/>
        </w:rPr>
      </w:pPr>
      <w:ins w:id="8559" w:author="24.379_CR0922R1_(Rel-18)_enh4MCPTT" w:date="2024-03-22T13:48:00Z">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022191C3" w14:textId="77777777" w:rsidR="00DD0EDB" w:rsidRPr="0073469F" w:rsidRDefault="00DD0EDB" w:rsidP="00DD0EDB">
      <w:pPr>
        <w:pStyle w:val="B1"/>
        <w:rPr>
          <w:ins w:id="8560" w:author="24.379_CR0922R1_(Rel-18)_enh4MCPTT" w:date="2024-03-22T13:48:00Z"/>
        </w:rPr>
      </w:pPr>
      <w:ins w:id="8561" w:author="24.379_CR0922R1_(Rel-18)_enh4MCPTT" w:date="2024-03-22T13:48:00Z">
        <w:r>
          <w:lastRenderedPageBreak/>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5CE18B27" w14:textId="77777777" w:rsidR="00DD0EDB" w:rsidRDefault="00DD0EDB" w:rsidP="00DD0EDB">
      <w:pPr>
        <w:pStyle w:val="B1"/>
        <w:rPr>
          <w:ins w:id="8562" w:author="24.379_CR0922R1_(Rel-18)_enh4MCPTT" w:date="2024-03-22T13:48:00Z"/>
        </w:rPr>
      </w:pPr>
      <w:ins w:id="8563" w:author="24.379_CR0922R1_(Rel-18)_enh4MCPTT" w:date="2024-03-22T13:48:00Z">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ins>
    </w:p>
    <w:p w14:paraId="53A4428B" w14:textId="77777777" w:rsidR="00DD0EDB" w:rsidRDefault="00DD0EDB" w:rsidP="00DD0EDB">
      <w:pPr>
        <w:pStyle w:val="B1"/>
        <w:rPr>
          <w:ins w:id="8564" w:author="24.379_CR0922R1_(Rel-18)_enh4MCPTT" w:date="2024-03-22T13:48:00Z"/>
          <w:rFonts w:eastAsia="SimSun"/>
        </w:rPr>
      </w:pPr>
      <w:ins w:id="8565" w:author="24.379_CR0922R1_(Rel-18)_enh4MCPTT" w:date="2024-03-22T13:48:00Z">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ins>
    </w:p>
    <w:p w14:paraId="5F99A423" w14:textId="77777777" w:rsidR="00DD0EDB" w:rsidRDefault="00DD0EDB" w:rsidP="00DD0EDB">
      <w:pPr>
        <w:pStyle w:val="B1"/>
        <w:rPr>
          <w:ins w:id="8566" w:author="24.379_CR0922R1_(Rel-18)_enh4MCPTT" w:date="2024-03-22T13:48:00Z"/>
          <w:lang w:eastAsia="ko-KR"/>
        </w:rPr>
      </w:pPr>
      <w:ins w:id="8567" w:author="24.379_CR0922R1_(Rel-18)_enh4MCPTT" w:date="2024-03-22T13:48:00Z">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w:t>
        </w:r>
        <w:r w:rsidRPr="00711955">
          <w:rPr>
            <w:lang w:eastAsia="ko-KR"/>
          </w:rPr>
          <w:t xml:space="preserve">MCPTT ID of the </w:t>
        </w:r>
        <w:r>
          <w:rPr>
            <w:lang w:eastAsia="ko-KR"/>
          </w:rPr>
          <w:t>requested</w:t>
        </w:r>
        <w:r w:rsidRPr="00711955">
          <w:rPr>
            <w:lang w:eastAsia="ko-KR"/>
          </w:rPr>
          <w:t xml:space="preserve"> MCPTT user</w:t>
        </w:r>
        <w:r>
          <w:rPr>
            <w:lang w:eastAsia="ko-KR"/>
          </w:rPr>
          <w:t>s for which location information is being requested,</w:t>
        </w:r>
        <w:r w:rsidRPr="00711955">
          <w:rPr>
            <w:lang w:eastAsia="ko-KR"/>
          </w:rPr>
          <w:t xml:space="preserve"> according to rules and procedures of IETF RFC 5366 [20];</w:t>
        </w:r>
      </w:ins>
    </w:p>
    <w:p w14:paraId="243AC429" w14:textId="77777777" w:rsidR="00DD0EDB" w:rsidRDefault="00DD0EDB" w:rsidP="00DD0EDB">
      <w:pPr>
        <w:pStyle w:val="B1"/>
        <w:rPr>
          <w:ins w:id="8568" w:author="24.379_CR0922R1_(Rel-18)_enh4MCPTT" w:date="2024-03-22T13:48:00Z"/>
        </w:rPr>
      </w:pPr>
      <w:ins w:id="8569" w:author="24.379_CR0922R1_(Rel-18)_enh4MCPTT" w:date="2024-03-22T13:48:00Z">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ins>
    </w:p>
    <w:p w14:paraId="7D840C84" w14:textId="77777777" w:rsidR="00DD0EDB" w:rsidRDefault="00DD0EDB" w:rsidP="00DD0EDB">
      <w:pPr>
        <w:pStyle w:val="NO"/>
        <w:rPr>
          <w:ins w:id="8570" w:author="24.379_CR0922R1_(Rel-18)_enh4MCPTT" w:date="2024-03-22T13:48:00Z"/>
        </w:rPr>
      </w:pPr>
      <w:ins w:id="8571" w:author="24.379_CR0922R1_(Rel-18)_enh4MCPTT" w:date="2024-03-22T13:48:00Z">
        <w:r>
          <w:t>NOTE:</w:t>
        </w:r>
        <w:r>
          <w:tab/>
          <w:t>The value of the &lt;RequestId&gt; attribute is returned in the corresponding &lt;ReportId&gt; attribute in order to correlate the request and the reports.</w:t>
        </w:r>
      </w:ins>
    </w:p>
    <w:p w14:paraId="4DE129ED" w14:textId="77777777" w:rsidR="00DD0EDB" w:rsidDel="007960C6" w:rsidRDefault="00DD0EDB" w:rsidP="00DD0EDB">
      <w:pPr>
        <w:pStyle w:val="B1"/>
        <w:rPr>
          <w:ins w:id="8572" w:author="24.379_CR0922R1_(Rel-18)_enh4MCPTT" w:date="2024-03-22T13:48:00Z"/>
          <w:del w:id="8573" w:author="Ericsson MT1" w:date="2024-01-23T12:33:00Z"/>
        </w:rPr>
      </w:pPr>
      <w:ins w:id="8574" w:author="24.379_CR0922R1_(Rel-18)_enh4MCPTT" w:date="2024-03-22T13:48:00Z">
        <w:r>
          <w:t>7)</w:t>
        </w:r>
        <w:r>
          <w:tab/>
          <w:t xml:space="preserve">may include the "refresh" attribute set to true in the &lt;Request&gt; element in the </w:t>
        </w:r>
        <w:r w:rsidRPr="0073469F">
          <w:t>application/vnd.3gpp.mcptt-location-info+xml</w:t>
        </w:r>
        <w:r>
          <w:t xml:space="preserve"> MIME body; and</w:t>
        </w:r>
      </w:ins>
    </w:p>
    <w:p w14:paraId="02606D3F" w14:textId="1C5FA767" w:rsidR="00DD0EDB" w:rsidRPr="0073469F" w:rsidRDefault="00DD0EDB" w:rsidP="00597574">
      <w:pPr>
        <w:pStyle w:val="B1"/>
      </w:pPr>
      <w:ins w:id="8575" w:author="24.379_CR0922R1_(Rel-18)_enh4MCPTT" w:date="2024-03-22T13:48:00Z">
        <w:r>
          <w:t>8)</w:t>
        </w:r>
        <w:r>
          <w:tab/>
        </w:r>
        <w:r w:rsidRPr="0073469F">
          <w:t>shall send the SIP MESSAGE request as specified in 3GPP TS 24.229 [4].</w:t>
        </w:r>
      </w:ins>
    </w:p>
    <w:p w14:paraId="7178B837" w14:textId="77777777" w:rsidR="00597574" w:rsidRPr="0073469F" w:rsidRDefault="00597574" w:rsidP="00567124">
      <w:pPr>
        <w:pStyle w:val="Heading3"/>
        <w:rPr>
          <w:noProof/>
        </w:rPr>
      </w:pPr>
      <w:bookmarkStart w:id="8576" w:name="_Toc20156368"/>
      <w:bookmarkStart w:id="8577" w:name="_Toc27501526"/>
      <w:bookmarkStart w:id="8578" w:name="_Toc36049652"/>
      <w:bookmarkStart w:id="8579" w:name="_Toc45210418"/>
      <w:bookmarkStart w:id="8580" w:name="_Toc51861245"/>
      <w:bookmarkStart w:id="8581" w:name="_Toc155364157"/>
      <w:r w:rsidRPr="0073469F">
        <w:rPr>
          <w:noProof/>
        </w:rPr>
        <w:t>13.3.4</w:t>
      </w:r>
      <w:r w:rsidRPr="0073469F">
        <w:rPr>
          <w:noProof/>
        </w:rPr>
        <w:tab/>
        <w:t>Location information report</w:t>
      </w:r>
      <w:bookmarkEnd w:id="8576"/>
      <w:bookmarkEnd w:id="8577"/>
      <w:bookmarkEnd w:id="8578"/>
      <w:bookmarkEnd w:id="8579"/>
      <w:bookmarkEnd w:id="8580"/>
      <w:bookmarkEnd w:id="8581"/>
    </w:p>
    <w:p w14:paraId="3F400CE4" w14:textId="77777777" w:rsidR="00FD03D6" w:rsidRPr="004F782D" w:rsidRDefault="00FD03D6" w:rsidP="00567124">
      <w:pPr>
        <w:pStyle w:val="Heading4"/>
      </w:pPr>
      <w:bookmarkStart w:id="8582" w:name="_Toc20156369"/>
      <w:bookmarkStart w:id="8583" w:name="_Toc27501527"/>
      <w:bookmarkStart w:id="8584" w:name="_Toc36049653"/>
      <w:bookmarkStart w:id="8585" w:name="_Toc45210419"/>
      <w:bookmarkStart w:id="8586" w:name="_Toc51861246"/>
      <w:bookmarkStart w:id="8587" w:name="_Toc155364158"/>
      <w:r w:rsidRPr="00AD1139">
        <w:t>13.3.4.1</w:t>
      </w:r>
      <w:r w:rsidRPr="00AD1139">
        <w:tab/>
        <w:t>Report triggering</w:t>
      </w:r>
      <w:bookmarkEnd w:id="8582"/>
      <w:bookmarkEnd w:id="8583"/>
      <w:bookmarkEnd w:id="8584"/>
      <w:bookmarkEnd w:id="8585"/>
      <w:bookmarkEnd w:id="8586"/>
      <w:bookmarkEnd w:id="8587"/>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8588" w:name="_Toc20156370"/>
      <w:bookmarkStart w:id="8589" w:name="_Toc27501528"/>
      <w:bookmarkStart w:id="8590" w:name="_Toc36049654"/>
      <w:bookmarkStart w:id="8591" w:name="_Toc45210420"/>
      <w:bookmarkStart w:id="8592" w:name="_Toc51861247"/>
      <w:bookmarkStart w:id="8593" w:name="_Toc155364159"/>
      <w:r w:rsidRPr="00AD1139">
        <w:t>13.3.4.2</w:t>
      </w:r>
      <w:r w:rsidRPr="00AD1139">
        <w:tab/>
        <w:t>Sending location information report</w:t>
      </w:r>
      <w:bookmarkEnd w:id="8588"/>
      <w:bookmarkEnd w:id="8589"/>
      <w:bookmarkEnd w:id="8590"/>
      <w:bookmarkEnd w:id="8591"/>
      <w:bookmarkEnd w:id="8592"/>
      <w:bookmarkEnd w:id="8593"/>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lastRenderedPageBreak/>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8594" w:name="_Toc20156371"/>
      <w:bookmarkStart w:id="8595" w:name="_Toc27501529"/>
      <w:bookmarkStart w:id="8596" w:name="_Toc36049655"/>
      <w:bookmarkStart w:id="8597" w:name="_Toc45210421"/>
      <w:bookmarkStart w:id="8598" w:name="_Toc51861248"/>
      <w:bookmarkStart w:id="8599" w:name="_Toc155364160"/>
      <w:r w:rsidRPr="0073469F">
        <w:t>14</w:t>
      </w:r>
      <w:r w:rsidRPr="0073469F">
        <w:tab/>
        <w:t>MBMS transmission usage procedure</w:t>
      </w:r>
      <w:bookmarkEnd w:id="8594"/>
      <w:bookmarkEnd w:id="8595"/>
      <w:bookmarkEnd w:id="8596"/>
      <w:bookmarkEnd w:id="8597"/>
      <w:bookmarkEnd w:id="8598"/>
      <w:bookmarkEnd w:id="8599"/>
    </w:p>
    <w:p w14:paraId="7854586D" w14:textId="77777777" w:rsidR="00007DD7" w:rsidRPr="0073469F" w:rsidRDefault="00007DD7" w:rsidP="00567124">
      <w:pPr>
        <w:pStyle w:val="Heading2"/>
      </w:pPr>
      <w:bookmarkStart w:id="8600" w:name="_Toc20156372"/>
      <w:bookmarkStart w:id="8601" w:name="_Toc27501530"/>
      <w:bookmarkStart w:id="8602" w:name="_Toc36049656"/>
      <w:bookmarkStart w:id="8603" w:name="_Toc45210422"/>
      <w:bookmarkStart w:id="8604" w:name="_Toc51861249"/>
      <w:bookmarkStart w:id="8605" w:name="_Toc155364161"/>
      <w:r w:rsidRPr="0073469F">
        <w:t>14.1</w:t>
      </w:r>
      <w:r w:rsidRPr="0073469F">
        <w:tab/>
        <w:t>General</w:t>
      </w:r>
      <w:bookmarkEnd w:id="8600"/>
      <w:bookmarkEnd w:id="8601"/>
      <w:bookmarkEnd w:id="8602"/>
      <w:bookmarkEnd w:id="8603"/>
      <w:bookmarkEnd w:id="8604"/>
      <w:bookmarkEnd w:id="8605"/>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8606" w:name="_Toc20156373"/>
      <w:bookmarkStart w:id="8607" w:name="_Toc27501531"/>
      <w:bookmarkStart w:id="8608" w:name="_Toc36049657"/>
      <w:bookmarkStart w:id="8609" w:name="_Toc45210423"/>
      <w:bookmarkStart w:id="8610" w:name="_Toc51861250"/>
      <w:bookmarkStart w:id="8611" w:name="_Toc155364162"/>
      <w:r w:rsidRPr="0073469F">
        <w:t>14.2</w:t>
      </w:r>
      <w:r w:rsidRPr="0073469F">
        <w:tab/>
        <w:t>Participating MCPTT function MBMS usage procedures</w:t>
      </w:r>
      <w:bookmarkEnd w:id="8606"/>
      <w:bookmarkEnd w:id="8607"/>
      <w:bookmarkEnd w:id="8608"/>
      <w:bookmarkEnd w:id="8609"/>
      <w:bookmarkEnd w:id="8610"/>
      <w:bookmarkEnd w:id="8611"/>
    </w:p>
    <w:p w14:paraId="0DBFD41F" w14:textId="77777777" w:rsidR="00007DD7" w:rsidRPr="0073469F" w:rsidRDefault="00007DD7" w:rsidP="00567124">
      <w:pPr>
        <w:pStyle w:val="Heading3"/>
      </w:pPr>
      <w:bookmarkStart w:id="8612" w:name="_Toc20156374"/>
      <w:bookmarkStart w:id="8613" w:name="_Toc27501532"/>
      <w:bookmarkStart w:id="8614" w:name="_Toc36049658"/>
      <w:bookmarkStart w:id="8615" w:name="_Toc45210424"/>
      <w:bookmarkStart w:id="8616" w:name="_Toc51861251"/>
      <w:bookmarkStart w:id="8617" w:name="_Toc155364163"/>
      <w:r w:rsidRPr="0073469F">
        <w:t>14.2.1</w:t>
      </w:r>
      <w:r w:rsidRPr="0073469F">
        <w:tab/>
        <w:t>General</w:t>
      </w:r>
      <w:bookmarkEnd w:id="8612"/>
      <w:bookmarkEnd w:id="8613"/>
      <w:bookmarkEnd w:id="8614"/>
      <w:bookmarkEnd w:id="8615"/>
      <w:bookmarkEnd w:id="8616"/>
      <w:bookmarkEnd w:id="8617"/>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8618" w:name="_Toc20156375"/>
      <w:bookmarkStart w:id="8619" w:name="_Toc27501533"/>
      <w:bookmarkStart w:id="8620" w:name="_Toc36049659"/>
      <w:bookmarkStart w:id="8621" w:name="_Toc45210425"/>
      <w:bookmarkStart w:id="8622" w:name="_Toc51861252"/>
      <w:bookmarkStart w:id="8623" w:name="_Toc155364164"/>
      <w:r w:rsidRPr="0073469F">
        <w:t>14.2.2</w:t>
      </w:r>
      <w:r w:rsidRPr="0073469F">
        <w:tab/>
        <w:t>Sending MBMS bearer announcement procedures</w:t>
      </w:r>
      <w:bookmarkEnd w:id="8618"/>
      <w:bookmarkEnd w:id="8619"/>
      <w:bookmarkEnd w:id="8620"/>
      <w:bookmarkEnd w:id="8621"/>
      <w:bookmarkEnd w:id="8622"/>
      <w:bookmarkEnd w:id="8623"/>
    </w:p>
    <w:p w14:paraId="2B858ACA" w14:textId="77777777" w:rsidR="00007DD7" w:rsidRPr="0073469F" w:rsidRDefault="00007DD7" w:rsidP="00567124">
      <w:pPr>
        <w:pStyle w:val="Heading4"/>
      </w:pPr>
      <w:bookmarkStart w:id="8624" w:name="_Toc20156376"/>
      <w:bookmarkStart w:id="8625" w:name="_Toc27501534"/>
      <w:bookmarkStart w:id="8626" w:name="_Toc36049660"/>
      <w:bookmarkStart w:id="8627" w:name="_Toc45210426"/>
      <w:bookmarkStart w:id="8628" w:name="_Toc51861253"/>
      <w:bookmarkStart w:id="8629" w:name="_Toc155364165"/>
      <w:r w:rsidRPr="0073469F">
        <w:t>14.2.2.1</w:t>
      </w:r>
      <w:r w:rsidRPr="0073469F">
        <w:tab/>
        <w:t>General</w:t>
      </w:r>
      <w:bookmarkEnd w:id="8624"/>
      <w:bookmarkEnd w:id="8625"/>
      <w:bookmarkEnd w:id="8626"/>
      <w:bookmarkEnd w:id="8627"/>
      <w:bookmarkEnd w:id="8628"/>
      <w:bookmarkEnd w:id="8629"/>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lastRenderedPageBreak/>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8630" w:name="_Toc20156377"/>
      <w:bookmarkStart w:id="8631" w:name="_Toc27501535"/>
      <w:bookmarkStart w:id="8632" w:name="_Toc36049661"/>
      <w:bookmarkStart w:id="8633" w:name="_Toc45210427"/>
      <w:bookmarkStart w:id="8634" w:name="_Toc51861254"/>
      <w:bookmarkStart w:id="8635" w:name="_Toc155364166"/>
      <w:r w:rsidRPr="0073469F">
        <w:t>14.2.2.2</w:t>
      </w:r>
      <w:r w:rsidRPr="0073469F">
        <w:tab/>
        <w:t>Sending an initial MBMS bearer announcement procedure</w:t>
      </w:r>
      <w:bookmarkEnd w:id="8630"/>
      <w:bookmarkEnd w:id="8631"/>
      <w:bookmarkEnd w:id="8632"/>
      <w:bookmarkEnd w:id="8633"/>
      <w:bookmarkEnd w:id="8634"/>
      <w:bookmarkEnd w:id="8635"/>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lastRenderedPageBreak/>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lastRenderedPageBreak/>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8636" w:name="_Toc20156378"/>
      <w:bookmarkStart w:id="8637" w:name="_Toc27501536"/>
      <w:bookmarkStart w:id="8638" w:name="_Toc36049662"/>
      <w:bookmarkStart w:id="8639" w:name="_Toc45210428"/>
      <w:bookmarkStart w:id="8640" w:name="_Toc51861255"/>
      <w:bookmarkStart w:id="8641" w:name="_Toc155364167"/>
      <w:r w:rsidRPr="0073469F">
        <w:t>14.2.2.3</w:t>
      </w:r>
      <w:r w:rsidRPr="0073469F">
        <w:tab/>
        <w:t>Updating an announcement</w:t>
      </w:r>
      <w:bookmarkEnd w:id="8636"/>
      <w:bookmarkEnd w:id="8637"/>
      <w:bookmarkEnd w:id="8638"/>
      <w:bookmarkEnd w:id="8639"/>
      <w:bookmarkEnd w:id="8640"/>
      <w:bookmarkEnd w:id="8641"/>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lastRenderedPageBreak/>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8642" w:name="_Toc20156379"/>
      <w:bookmarkStart w:id="8643" w:name="_Toc27501537"/>
      <w:bookmarkStart w:id="8644" w:name="_Toc36049663"/>
      <w:bookmarkStart w:id="8645" w:name="_Toc45210429"/>
      <w:bookmarkStart w:id="8646" w:name="_Toc51861256"/>
      <w:bookmarkStart w:id="8647" w:name="_Toc155364168"/>
      <w:r w:rsidRPr="0073469F">
        <w:t>14.2.2.4</w:t>
      </w:r>
      <w:r w:rsidRPr="0073469F">
        <w:tab/>
        <w:t>Cancelling an MBMS bearer announcement</w:t>
      </w:r>
      <w:bookmarkEnd w:id="8642"/>
      <w:bookmarkEnd w:id="8643"/>
      <w:bookmarkEnd w:id="8644"/>
      <w:bookmarkEnd w:id="8645"/>
      <w:bookmarkEnd w:id="8646"/>
      <w:bookmarkEnd w:id="8647"/>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8648" w:name="_Toc20156380"/>
      <w:bookmarkStart w:id="8649" w:name="_Toc27501538"/>
      <w:bookmarkStart w:id="8650" w:name="_Toc36049664"/>
      <w:bookmarkStart w:id="8651" w:name="_Toc45210430"/>
      <w:bookmarkStart w:id="8652" w:name="_Toc51861257"/>
      <w:bookmarkStart w:id="8653" w:name="_Toc155364169"/>
      <w:r>
        <w:t>14.2.2.5</w:t>
      </w:r>
      <w:r w:rsidRPr="0073469F">
        <w:tab/>
        <w:t xml:space="preserve">Sending </w:t>
      </w:r>
      <w:r>
        <w:t>a MuSiK download</w:t>
      </w:r>
      <w:r w:rsidRPr="0073469F">
        <w:t xml:space="preserve"> </w:t>
      </w:r>
      <w:r>
        <w:t>message</w:t>
      </w:r>
      <w:bookmarkEnd w:id="8648"/>
      <w:bookmarkEnd w:id="8649"/>
      <w:bookmarkEnd w:id="8650"/>
      <w:bookmarkEnd w:id="8651"/>
      <w:bookmarkEnd w:id="8652"/>
      <w:bookmarkEnd w:id="8653"/>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lastRenderedPageBreak/>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8654" w:name="_Toc20156381"/>
      <w:bookmarkStart w:id="8655" w:name="_Toc27501539"/>
      <w:bookmarkStart w:id="8656" w:name="_Toc36049665"/>
      <w:bookmarkStart w:id="8657" w:name="_Toc45210431"/>
      <w:bookmarkStart w:id="8658" w:name="_Toc51861258"/>
      <w:bookmarkStart w:id="8659" w:name="_Toc155364170"/>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8654"/>
      <w:bookmarkEnd w:id="8655"/>
      <w:bookmarkEnd w:id="8656"/>
      <w:bookmarkEnd w:id="8657"/>
      <w:bookmarkEnd w:id="8658"/>
      <w:bookmarkEnd w:id="8659"/>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lastRenderedPageBreak/>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8660" w:name="_Toc20156382"/>
      <w:bookmarkStart w:id="8661" w:name="_Toc27501540"/>
      <w:bookmarkStart w:id="8662" w:name="_Toc36049666"/>
      <w:bookmarkStart w:id="8663" w:name="_Toc45210432"/>
      <w:bookmarkStart w:id="8664" w:name="_Toc51861259"/>
      <w:bookmarkStart w:id="8665" w:name="_Toc155364171"/>
      <w:r w:rsidRPr="0073469F">
        <w:t>14.2.4</w:t>
      </w:r>
      <w:r w:rsidRPr="0073469F">
        <w:tab/>
        <w:t>Abnormal cases</w:t>
      </w:r>
      <w:bookmarkEnd w:id="8660"/>
      <w:bookmarkEnd w:id="8661"/>
      <w:bookmarkEnd w:id="8662"/>
      <w:bookmarkEnd w:id="8663"/>
      <w:bookmarkEnd w:id="8664"/>
      <w:bookmarkEnd w:id="8665"/>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8666" w:name="_Toc20156383"/>
      <w:bookmarkStart w:id="8667" w:name="_Toc27501541"/>
      <w:bookmarkStart w:id="8668" w:name="_Toc36049667"/>
      <w:bookmarkStart w:id="8669" w:name="_Toc45210433"/>
      <w:bookmarkStart w:id="8670" w:name="_Toc51861260"/>
      <w:bookmarkStart w:id="8671" w:name="_Toc155364172"/>
      <w:r w:rsidRPr="0073469F">
        <w:t>14.3</w:t>
      </w:r>
      <w:r w:rsidRPr="0073469F">
        <w:tab/>
        <w:t>MCPTT client MBMS usage procedures</w:t>
      </w:r>
      <w:bookmarkEnd w:id="8666"/>
      <w:bookmarkEnd w:id="8667"/>
      <w:bookmarkEnd w:id="8668"/>
      <w:bookmarkEnd w:id="8669"/>
      <w:bookmarkEnd w:id="8670"/>
      <w:bookmarkEnd w:id="8671"/>
    </w:p>
    <w:p w14:paraId="188770CC" w14:textId="77777777" w:rsidR="00007DD7" w:rsidRPr="0073469F" w:rsidRDefault="00007DD7" w:rsidP="00567124">
      <w:pPr>
        <w:pStyle w:val="Heading3"/>
      </w:pPr>
      <w:bookmarkStart w:id="8672" w:name="_Toc20156384"/>
      <w:bookmarkStart w:id="8673" w:name="_Toc27501542"/>
      <w:bookmarkStart w:id="8674" w:name="_Toc36049668"/>
      <w:bookmarkStart w:id="8675" w:name="_Toc45210434"/>
      <w:bookmarkStart w:id="8676" w:name="_Toc51861261"/>
      <w:bookmarkStart w:id="8677" w:name="_Toc155364173"/>
      <w:r w:rsidRPr="0073469F">
        <w:t>14.3.1</w:t>
      </w:r>
      <w:r w:rsidRPr="0073469F">
        <w:tab/>
        <w:t>General</w:t>
      </w:r>
      <w:bookmarkEnd w:id="8672"/>
      <w:bookmarkEnd w:id="8673"/>
      <w:bookmarkEnd w:id="8674"/>
      <w:bookmarkEnd w:id="8675"/>
      <w:bookmarkEnd w:id="8676"/>
      <w:bookmarkEnd w:id="8677"/>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8678" w:name="_Toc20156385"/>
      <w:bookmarkStart w:id="8679" w:name="_Toc27501543"/>
      <w:bookmarkStart w:id="8680" w:name="_Toc36049669"/>
      <w:bookmarkStart w:id="8681" w:name="_Toc45210435"/>
      <w:bookmarkStart w:id="8682" w:name="_Toc51861262"/>
      <w:bookmarkStart w:id="8683" w:name="_Toc155364174"/>
      <w:r w:rsidRPr="0073469F">
        <w:lastRenderedPageBreak/>
        <w:t>14.3.2</w:t>
      </w:r>
      <w:r w:rsidRPr="0073469F">
        <w:tab/>
        <w:t>Receiving an MBMS bearer announcement</w:t>
      </w:r>
      <w:bookmarkEnd w:id="8678"/>
      <w:bookmarkEnd w:id="8679"/>
      <w:bookmarkEnd w:id="8680"/>
      <w:bookmarkEnd w:id="8681"/>
      <w:bookmarkEnd w:id="8682"/>
      <w:bookmarkEnd w:id="8683"/>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lastRenderedPageBreak/>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8684" w:name="_Toc20156386"/>
      <w:bookmarkStart w:id="8685" w:name="_Toc27501544"/>
      <w:bookmarkStart w:id="8686" w:name="_Toc36049670"/>
      <w:bookmarkStart w:id="8687" w:name="_Toc45210436"/>
      <w:bookmarkStart w:id="8688" w:name="_Toc51861263"/>
      <w:bookmarkStart w:id="8689" w:name="_Toc155364175"/>
      <w:r w:rsidRPr="0073469F">
        <w:t>14.3.3</w:t>
      </w:r>
      <w:r w:rsidRPr="0073469F">
        <w:tab/>
        <w:t xml:space="preserve">The MBMS bearer listening status </w:t>
      </w:r>
      <w:r w:rsidR="00763F9F">
        <w:t xml:space="preserve">and suspension </w:t>
      </w:r>
      <w:r w:rsidRPr="0073469F">
        <w:t>report procedure</w:t>
      </w:r>
      <w:r w:rsidR="00763F9F">
        <w:t>s</w:t>
      </w:r>
      <w:bookmarkEnd w:id="8684"/>
      <w:bookmarkEnd w:id="8685"/>
      <w:bookmarkEnd w:id="8686"/>
      <w:bookmarkEnd w:id="8687"/>
      <w:bookmarkEnd w:id="8688"/>
      <w:bookmarkEnd w:id="8689"/>
    </w:p>
    <w:p w14:paraId="50B12F27" w14:textId="77777777" w:rsidR="00007DD7" w:rsidRPr="0073469F" w:rsidRDefault="00007DD7" w:rsidP="00567124">
      <w:pPr>
        <w:pStyle w:val="Heading4"/>
      </w:pPr>
      <w:bookmarkStart w:id="8690" w:name="_Toc20156387"/>
      <w:bookmarkStart w:id="8691" w:name="_Toc27501545"/>
      <w:bookmarkStart w:id="8692" w:name="_Toc36049671"/>
      <w:bookmarkStart w:id="8693" w:name="_Toc45210437"/>
      <w:bookmarkStart w:id="8694" w:name="_Toc51861264"/>
      <w:bookmarkStart w:id="8695" w:name="_Toc155364176"/>
      <w:r w:rsidRPr="0073469F">
        <w:t>14.3.3.1</w:t>
      </w:r>
      <w:r w:rsidRPr="0073469F">
        <w:tab/>
        <w:t>Conditions for sending a</w:t>
      </w:r>
      <w:r w:rsidR="00497A6E">
        <w:t>n</w:t>
      </w:r>
      <w:r w:rsidRPr="0073469F">
        <w:t xml:space="preserve"> MBMS listening status report</w:t>
      </w:r>
      <w:bookmarkEnd w:id="8690"/>
      <w:bookmarkEnd w:id="8691"/>
      <w:bookmarkEnd w:id="8692"/>
      <w:bookmarkEnd w:id="8693"/>
      <w:bookmarkEnd w:id="8694"/>
      <w:bookmarkEnd w:id="8695"/>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lastRenderedPageBreak/>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8696" w:name="_Toc20156388"/>
      <w:bookmarkStart w:id="8697" w:name="_Toc27501546"/>
      <w:bookmarkStart w:id="8698" w:name="_Toc36049672"/>
      <w:bookmarkStart w:id="8699" w:name="_Toc45210438"/>
      <w:bookmarkStart w:id="8700" w:name="_Toc51861265"/>
      <w:bookmarkStart w:id="8701" w:name="_Toc155364177"/>
      <w:r w:rsidRPr="0073469F">
        <w:t>14.3.3.2</w:t>
      </w:r>
      <w:r w:rsidRPr="0073469F">
        <w:tab/>
        <w:t xml:space="preserve">Sending the MBMS bearer listening </w:t>
      </w:r>
      <w:r w:rsidR="00763F9F">
        <w:t xml:space="preserve">or suspension </w:t>
      </w:r>
      <w:r w:rsidRPr="0073469F">
        <w:t>status report</w:t>
      </w:r>
      <w:bookmarkEnd w:id="8696"/>
      <w:bookmarkEnd w:id="8697"/>
      <w:bookmarkEnd w:id="8698"/>
      <w:bookmarkEnd w:id="8699"/>
      <w:bookmarkEnd w:id="8700"/>
      <w:bookmarkEnd w:id="8701"/>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lastRenderedPageBreak/>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lastRenderedPageBreak/>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8702" w:name="_Toc20156389"/>
      <w:bookmarkStart w:id="8703" w:name="_Toc27501547"/>
      <w:bookmarkStart w:id="8704" w:name="_Toc36049673"/>
      <w:bookmarkStart w:id="8705" w:name="_Toc45210439"/>
      <w:bookmarkStart w:id="8706" w:name="_Toc51861266"/>
      <w:bookmarkStart w:id="8707" w:name="_Toc155364178"/>
      <w:r>
        <w:t>14.3.4</w:t>
      </w:r>
      <w:r>
        <w:tab/>
        <w:t>Receiving a</w:t>
      </w:r>
      <w:r w:rsidRPr="0073469F">
        <w:t xml:space="preserve"> </w:t>
      </w:r>
      <w:r>
        <w:t>MuSiK download</w:t>
      </w:r>
      <w:r w:rsidRPr="0073469F">
        <w:t xml:space="preserve"> </w:t>
      </w:r>
      <w:r>
        <w:t>message</w:t>
      </w:r>
      <w:bookmarkEnd w:id="8702"/>
      <w:bookmarkEnd w:id="8703"/>
      <w:bookmarkEnd w:id="8704"/>
      <w:bookmarkEnd w:id="8705"/>
      <w:bookmarkEnd w:id="8706"/>
      <w:bookmarkEnd w:id="8707"/>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lastRenderedPageBreak/>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8708" w:name="_Toc20156390"/>
      <w:bookmarkStart w:id="8709" w:name="_Toc27501548"/>
      <w:bookmarkStart w:id="8710" w:name="_Toc36049674"/>
      <w:bookmarkStart w:id="8711" w:name="_Toc45210440"/>
      <w:bookmarkStart w:id="8712" w:name="_Toc51861267"/>
      <w:bookmarkStart w:id="8713" w:name="_Toc155364179"/>
      <w:r>
        <w:rPr>
          <w:noProof/>
        </w:rPr>
        <w:t>14A</w:t>
      </w:r>
      <w:r>
        <w:rPr>
          <w:noProof/>
        </w:rPr>
        <w:tab/>
        <w:t>MCPTT Service Continuity</w:t>
      </w:r>
      <w:bookmarkEnd w:id="8708"/>
      <w:bookmarkEnd w:id="8709"/>
      <w:bookmarkEnd w:id="8710"/>
      <w:bookmarkEnd w:id="8711"/>
      <w:bookmarkEnd w:id="8712"/>
      <w:bookmarkEnd w:id="8713"/>
    </w:p>
    <w:p w14:paraId="28DBCBCB" w14:textId="77777777" w:rsidR="006D6089" w:rsidRDefault="006D6089" w:rsidP="00567124">
      <w:pPr>
        <w:pStyle w:val="Heading2"/>
      </w:pPr>
      <w:bookmarkStart w:id="8714" w:name="_Toc20156391"/>
      <w:bookmarkStart w:id="8715" w:name="_Toc27501549"/>
      <w:bookmarkStart w:id="8716" w:name="_Toc36049675"/>
      <w:bookmarkStart w:id="8717" w:name="_Toc45210441"/>
      <w:bookmarkStart w:id="8718" w:name="_Toc51861268"/>
      <w:bookmarkStart w:id="8719" w:name="_Toc155364180"/>
      <w:r>
        <w:t>14A.1</w:t>
      </w:r>
      <w:r>
        <w:tab/>
        <w:t>General</w:t>
      </w:r>
      <w:bookmarkEnd w:id="8714"/>
      <w:bookmarkEnd w:id="8715"/>
      <w:bookmarkEnd w:id="8716"/>
      <w:bookmarkEnd w:id="8717"/>
      <w:bookmarkEnd w:id="8718"/>
      <w:bookmarkEnd w:id="8719"/>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lastRenderedPageBreak/>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8720" w:name="_Toc20156392"/>
      <w:bookmarkStart w:id="8721" w:name="_Toc27501550"/>
      <w:bookmarkStart w:id="8722" w:name="_Toc36049676"/>
      <w:bookmarkStart w:id="8723" w:name="_Toc45210442"/>
      <w:bookmarkStart w:id="8724" w:name="_Toc51861269"/>
      <w:bookmarkStart w:id="8725" w:name="_Toc155364181"/>
      <w:r w:rsidRPr="004D7105">
        <w:t>14A.2</w:t>
      </w:r>
      <w:r w:rsidRPr="004D7105">
        <w:tab/>
        <w:t>Service continuity from on-network MCPTT service to UE-to-network relay MCPTT service</w:t>
      </w:r>
      <w:bookmarkEnd w:id="8720"/>
      <w:bookmarkEnd w:id="8721"/>
      <w:bookmarkEnd w:id="8722"/>
      <w:bookmarkEnd w:id="8723"/>
      <w:bookmarkEnd w:id="8724"/>
      <w:bookmarkEnd w:id="8725"/>
    </w:p>
    <w:p w14:paraId="679EE376" w14:textId="77777777" w:rsidR="006D6089" w:rsidRPr="004D7105" w:rsidRDefault="006D6089" w:rsidP="00567124">
      <w:pPr>
        <w:pStyle w:val="Heading3"/>
      </w:pPr>
      <w:bookmarkStart w:id="8726" w:name="_Toc20156393"/>
      <w:bookmarkStart w:id="8727" w:name="_Toc27501551"/>
      <w:bookmarkStart w:id="8728" w:name="_Toc36049677"/>
      <w:bookmarkStart w:id="8729" w:name="_Toc45210443"/>
      <w:bookmarkStart w:id="8730" w:name="_Toc51861270"/>
      <w:bookmarkStart w:id="8731" w:name="_Toc155364182"/>
      <w:r w:rsidRPr="004D7105">
        <w:t>14A.2.1</w:t>
      </w:r>
      <w:r w:rsidRPr="004D7105">
        <w:tab/>
        <w:t>Remote UE</w:t>
      </w:r>
      <w:bookmarkEnd w:id="8726"/>
      <w:bookmarkEnd w:id="8727"/>
      <w:bookmarkEnd w:id="8728"/>
      <w:bookmarkEnd w:id="8729"/>
      <w:bookmarkEnd w:id="8730"/>
      <w:bookmarkEnd w:id="8731"/>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8732" w:name="_Toc20156394"/>
      <w:bookmarkStart w:id="8733" w:name="_Toc27501552"/>
      <w:bookmarkStart w:id="8734" w:name="_Toc36049678"/>
      <w:bookmarkStart w:id="8735" w:name="_Toc45210444"/>
      <w:bookmarkStart w:id="8736" w:name="_Toc51861271"/>
      <w:bookmarkStart w:id="8737" w:name="_Toc155364183"/>
      <w:r>
        <w:t>14A.2.2</w:t>
      </w:r>
      <w:r>
        <w:tab/>
        <w:t>SCC AS</w:t>
      </w:r>
      <w:bookmarkEnd w:id="8732"/>
      <w:bookmarkEnd w:id="8733"/>
      <w:bookmarkEnd w:id="8734"/>
      <w:bookmarkEnd w:id="8735"/>
      <w:bookmarkEnd w:id="8736"/>
      <w:bookmarkEnd w:id="8737"/>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8738" w:name="_Toc20156395"/>
      <w:bookmarkStart w:id="8739" w:name="_Toc27501553"/>
      <w:bookmarkStart w:id="8740" w:name="_Toc36049679"/>
      <w:bookmarkStart w:id="8741" w:name="_Toc45210445"/>
      <w:bookmarkStart w:id="8742" w:name="_Toc51861272"/>
      <w:bookmarkStart w:id="8743" w:name="_Toc155364184"/>
      <w:r>
        <w:lastRenderedPageBreak/>
        <w:t>14A.3</w:t>
      </w:r>
      <w:r>
        <w:tab/>
        <w:t>Service continuity from UE-to-network relay MCPTT service to on-network MCPTT service</w:t>
      </w:r>
      <w:bookmarkEnd w:id="8738"/>
      <w:bookmarkEnd w:id="8739"/>
      <w:bookmarkEnd w:id="8740"/>
      <w:bookmarkEnd w:id="8741"/>
      <w:bookmarkEnd w:id="8742"/>
      <w:bookmarkEnd w:id="8743"/>
    </w:p>
    <w:p w14:paraId="2ACA045D" w14:textId="77777777" w:rsidR="006D6089" w:rsidRDefault="006D6089" w:rsidP="00567124">
      <w:pPr>
        <w:pStyle w:val="Heading3"/>
      </w:pPr>
      <w:bookmarkStart w:id="8744" w:name="_Toc20156396"/>
      <w:bookmarkStart w:id="8745" w:name="_Toc27501554"/>
      <w:bookmarkStart w:id="8746" w:name="_Toc36049680"/>
      <w:bookmarkStart w:id="8747" w:name="_Toc45210446"/>
      <w:bookmarkStart w:id="8748" w:name="_Toc51861273"/>
      <w:bookmarkStart w:id="8749" w:name="_Toc155364185"/>
      <w:r>
        <w:t>14A.3.1</w:t>
      </w:r>
      <w:r>
        <w:tab/>
        <w:t>Remote UE</w:t>
      </w:r>
      <w:bookmarkEnd w:id="8744"/>
      <w:bookmarkEnd w:id="8745"/>
      <w:bookmarkEnd w:id="8746"/>
      <w:bookmarkEnd w:id="8747"/>
      <w:bookmarkEnd w:id="8748"/>
      <w:bookmarkEnd w:id="8749"/>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8750" w:name="_Toc20156397"/>
      <w:bookmarkStart w:id="8751" w:name="_Toc27501555"/>
      <w:bookmarkStart w:id="8752" w:name="_Toc36049681"/>
      <w:bookmarkStart w:id="8753" w:name="_Toc45210447"/>
      <w:bookmarkStart w:id="8754" w:name="_Toc51861274"/>
      <w:bookmarkStart w:id="8755" w:name="_Toc155364186"/>
      <w:r>
        <w:t>14A.3.2</w:t>
      </w:r>
      <w:r>
        <w:tab/>
        <w:t>SCC AS</w:t>
      </w:r>
      <w:bookmarkEnd w:id="8750"/>
      <w:bookmarkEnd w:id="8751"/>
      <w:bookmarkEnd w:id="8752"/>
      <w:bookmarkEnd w:id="8753"/>
      <w:bookmarkEnd w:id="8754"/>
      <w:bookmarkEnd w:id="8755"/>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8756" w:name="_Toc155364187"/>
      <w:r>
        <w:t>14B</w:t>
      </w:r>
      <w:r>
        <w:tab/>
        <w:t>5G MB</w:t>
      </w:r>
      <w:r w:rsidRPr="0073469F">
        <w:t>S transmission usage procedure</w:t>
      </w:r>
      <w:bookmarkEnd w:id="8756"/>
    </w:p>
    <w:p w14:paraId="124CBA65" w14:textId="77777777" w:rsidR="00E53F5F" w:rsidRPr="0073469F" w:rsidRDefault="00E53F5F" w:rsidP="00E53F5F">
      <w:pPr>
        <w:pStyle w:val="Heading2"/>
      </w:pPr>
      <w:bookmarkStart w:id="8757" w:name="_Toc155364188"/>
      <w:r w:rsidRPr="0073469F">
        <w:t>14</w:t>
      </w:r>
      <w:r>
        <w:t>B</w:t>
      </w:r>
      <w:r w:rsidRPr="0073469F">
        <w:t>.1</w:t>
      </w:r>
      <w:r w:rsidRPr="0073469F">
        <w:tab/>
        <w:t>General</w:t>
      </w:r>
      <w:bookmarkEnd w:id="8757"/>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8758" w:name="_Toc155364189"/>
      <w:r w:rsidRPr="0073469F">
        <w:t>14</w:t>
      </w:r>
      <w:r>
        <w:t>B</w:t>
      </w:r>
      <w:r w:rsidRPr="0073469F">
        <w:t>.2</w:t>
      </w:r>
      <w:r w:rsidRPr="0073469F">
        <w:tab/>
        <w:t>Participating MCPTT function MBS usage procedures</w:t>
      </w:r>
      <w:bookmarkEnd w:id="8758"/>
    </w:p>
    <w:p w14:paraId="42AB9374" w14:textId="77777777" w:rsidR="00E53F5F" w:rsidRPr="0073469F" w:rsidRDefault="00E53F5F" w:rsidP="00E53F5F">
      <w:pPr>
        <w:pStyle w:val="Heading3"/>
      </w:pPr>
      <w:bookmarkStart w:id="8759" w:name="_Toc155364190"/>
      <w:r w:rsidRPr="0073469F">
        <w:t>14</w:t>
      </w:r>
      <w:r>
        <w:t>B</w:t>
      </w:r>
      <w:r w:rsidRPr="0073469F">
        <w:t>.2.1</w:t>
      </w:r>
      <w:r w:rsidRPr="0073469F">
        <w:tab/>
        <w:t>General</w:t>
      </w:r>
      <w:bookmarkEnd w:id="8759"/>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8760" w:name="_Toc155364191"/>
      <w:r w:rsidRPr="0073469F">
        <w:t>14</w:t>
      </w:r>
      <w:r>
        <w:t>B.2.2</w:t>
      </w:r>
      <w:r>
        <w:tab/>
        <w:t>Sending MB</w:t>
      </w:r>
      <w:r w:rsidRPr="0073469F">
        <w:t xml:space="preserve">S </w:t>
      </w:r>
      <w:r>
        <w:t xml:space="preserve">session </w:t>
      </w:r>
      <w:r w:rsidRPr="0073469F">
        <w:t>announcement procedures</w:t>
      </w:r>
      <w:bookmarkEnd w:id="8760"/>
    </w:p>
    <w:p w14:paraId="09DC3E69" w14:textId="77777777" w:rsidR="00E53F5F" w:rsidRPr="0073469F" w:rsidRDefault="00E53F5F" w:rsidP="00E53F5F">
      <w:pPr>
        <w:pStyle w:val="Heading4"/>
      </w:pPr>
      <w:bookmarkStart w:id="8761" w:name="_Toc155364192"/>
      <w:r w:rsidRPr="0073469F">
        <w:t>14</w:t>
      </w:r>
      <w:r>
        <w:t>B</w:t>
      </w:r>
      <w:r w:rsidRPr="0073469F">
        <w:t>.2.2.1</w:t>
      </w:r>
      <w:r w:rsidRPr="0073469F">
        <w:tab/>
        <w:t>General</w:t>
      </w:r>
      <w:bookmarkEnd w:id="8761"/>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8762" w:name="_Toc155364193"/>
      <w:r w:rsidRPr="0073469F">
        <w:lastRenderedPageBreak/>
        <w:t>14</w:t>
      </w:r>
      <w:r>
        <w:t>B.2.2.2</w:t>
      </w:r>
      <w:r>
        <w:tab/>
        <w:t>Sending an initial MB</w:t>
      </w:r>
      <w:r w:rsidRPr="0073469F">
        <w:t xml:space="preserve">S </w:t>
      </w:r>
      <w:r>
        <w:t xml:space="preserve">session </w:t>
      </w:r>
      <w:r w:rsidRPr="0073469F">
        <w:t>announcement procedure</w:t>
      </w:r>
      <w:bookmarkEnd w:id="8762"/>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0170EB3" w14:textId="77777777" w:rsidR="00E53F5F" w:rsidRPr="0073469F" w:rsidRDefault="00E53F5F" w:rsidP="00E53F5F">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7EB41C6C" w14:textId="77777777" w:rsidR="00E53F5F" w:rsidRDefault="00E53F5F" w:rsidP="00E53F5F">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8763" w:name="_Toc155364194"/>
      <w:r w:rsidRPr="0073469F">
        <w:lastRenderedPageBreak/>
        <w:t>14</w:t>
      </w:r>
      <w:r>
        <w:t>B</w:t>
      </w:r>
      <w:r w:rsidRPr="0073469F">
        <w:t>.2.2.3</w:t>
      </w:r>
      <w:r w:rsidRPr="0073469F">
        <w:tab/>
        <w:t>Updating a</w:t>
      </w:r>
      <w:r>
        <w:t>n</w:t>
      </w:r>
      <w:r w:rsidRPr="0050595B">
        <w:t xml:space="preserve"> </w:t>
      </w:r>
      <w:r>
        <w:t>MBS session</w:t>
      </w:r>
      <w:r w:rsidRPr="0073469F">
        <w:t xml:space="preserve"> announcement</w:t>
      </w:r>
      <w:bookmarkEnd w:id="8763"/>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8764" w:name="_Toc155364195"/>
      <w:r w:rsidRPr="0073469F">
        <w:t>14</w:t>
      </w:r>
      <w:r>
        <w:t>B.2.2.4</w:t>
      </w:r>
      <w:r>
        <w:tab/>
        <w:t>Cancelling an MB</w:t>
      </w:r>
      <w:r w:rsidRPr="0073469F">
        <w:t xml:space="preserve">S </w:t>
      </w:r>
      <w:r w:rsidRPr="009C1284">
        <w:t xml:space="preserve">session </w:t>
      </w:r>
      <w:r w:rsidRPr="0073469F">
        <w:t>announcement</w:t>
      </w:r>
      <w:bookmarkEnd w:id="8764"/>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8765" w:name="_Toc155364196"/>
      <w:r>
        <w:t>14B.2.2.5</w:t>
      </w:r>
      <w:r w:rsidRPr="0073469F">
        <w:tab/>
        <w:t xml:space="preserve">Sending </w:t>
      </w:r>
      <w:r>
        <w:t>a MuSiK download</w:t>
      </w:r>
      <w:r w:rsidRPr="0073469F">
        <w:t xml:space="preserve"> </w:t>
      </w:r>
      <w:r>
        <w:t>message</w:t>
      </w:r>
      <w:bookmarkEnd w:id="8765"/>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8766" w:name="_Toc155364197"/>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8766"/>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mb</w:t>
      </w:r>
      <w:r w:rsidRPr="0073469F">
        <w:t>s-listening-status&gt; element</w:t>
      </w:r>
      <w:r>
        <w:t>; and</w:t>
      </w:r>
    </w:p>
    <w:p w14:paraId="516B4DD8"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mcptt-request-uri&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r>
        <w:t>mbs-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lastRenderedPageBreak/>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8767" w:name="_Toc155364198"/>
      <w:r w:rsidRPr="0073469F">
        <w:t>14</w:t>
      </w:r>
      <w:r>
        <w:t>B</w:t>
      </w:r>
      <w:r w:rsidRPr="0073469F">
        <w:t>.2.4</w:t>
      </w:r>
      <w:r w:rsidRPr="0073469F">
        <w:tab/>
        <w:t>Abnormal cases</w:t>
      </w:r>
      <w:bookmarkEnd w:id="8767"/>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8768" w:name="_Toc155364199"/>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8768"/>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5E9C0A0A"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29F2090"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8769" w:name="_Toc155364200"/>
      <w:r w:rsidRPr="0073469F">
        <w:t>14</w:t>
      </w:r>
      <w:r>
        <w:t>B</w:t>
      </w:r>
      <w:r w:rsidRPr="0073469F">
        <w:t>.3</w:t>
      </w:r>
      <w:r w:rsidRPr="0073469F">
        <w:tab/>
        <w:t>MCPTT client M</w:t>
      </w:r>
      <w:r>
        <w:t>B</w:t>
      </w:r>
      <w:r w:rsidRPr="0073469F">
        <w:t>S usage procedures</w:t>
      </w:r>
      <w:bookmarkEnd w:id="8769"/>
    </w:p>
    <w:p w14:paraId="7845B035" w14:textId="77777777" w:rsidR="00E53F5F" w:rsidRPr="0073469F" w:rsidRDefault="00E53F5F" w:rsidP="00E53F5F">
      <w:pPr>
        <w:pStyle w:val="Heading3"/>
      </w:pPr>
      <w:bookmarkStart w:id="8770" w:name="_Toc155364201"/>
      <w:r w:rsidRPr="0073469F">
        <w:t>14</w:t>
      </w:r>
      <w:r>
        <w:t>B</w:t>
      </w:r>
      <w:r w:rsidRPr="0073469F">
        <w:t>.3.1</w:t>
      </w:r>
      <w:r w:rsidRPr="0073469F">
        <w:tab/>
        <w:t>General</w:t>
      </w:r>
      <w:bookmarkEnd w:id="8770"/>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8771" w:name="_Toc155364202"/>
      <w:r>
        <w:lastRenderedPageBreak/>
        <w:t>14B.3.2</w:t>
      </w:r>
      <w:r>
        <w:tab/>
        <w:t>Receiving an MB</w:t>
      </w:r>
      <w:r w:rsidRPr="0073469F">
        <w:t xml:space="preserve">S </w:t>
      </w:r>
      <w:r>
        <w:t>session</w:t>
      </w:r>
      <w:r w:rsidRPr="0073469F">
        <w:t xml:space="preserve"> announcement</w:t>
      </w:r>
      <w:bookmarkEnd w:id="8771"/>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mb</w:t>
      </w:r>
      <w:r w:rsidR="00E53F5F" w:rsidRPr="0073469F">
        <w:t xml:space="preserve">s-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r w:rsidRPr="0073469F">
        <w:t>i)</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mb</w:t>
      </w:r>
      <w:r w:rsidR="00E53F5F" w:rsidRPr="0073469F">
        <w:t xml:space="preserve">s-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eMBMS-</w:t>
      </w:r>
      <w:r w:rsidR="00E53F5F" w:rsidRPr="00B772AE">
        <w:t>bearer-</w:t>
      </w:r>
      <w:r w:rsidR="00E53F5F" w:rsidRPr="00E64D77">
        <w:t>info</w:t>
      </w:r>
      <w:r w:rsidR="00E53F5F" w:rsidRPr="00E64D77">
        <w:rPr>
          <w:rFonts w:hint="eastAsia"/>
        </w:rPr>
        <w:t>Type</w:t>
      </w:r>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8772" w:name="_Toc155364203"/>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8772"/>
    </w:p>
    <w:p w14:paraId="0A5F1A46" w14:textId="77777777" w:rsidR="00E53F5F" w:rsidRPr="0073469F" w:rsidRDefault="00E53F5F" w:rsidP="00E53F5F">
      <w:pPr>
        <w:pStyle w:val="Heading4"/>
        <w:ind w:hanging="1134"/>
      </w:pPr>
      <w:bookmarkStart w:id="8773" w:name="_Toc155364204"/>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8773"/>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lastRenderedPageBreak/>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8774" w:name="_Toc155364205"/>
      <w:r w:rsidRPr="0073469F">
        <w:t>14</w:t>
      </w:r>
      <w:r>
        <w:t>B.3.3.2</w:t>
      </w:r>
      <w:r>
        <w:tab/>
        <w:t>Sending the MBS session</w:t>
      </w:r>
      <w:r w:rsidRPr="0073469F">
        <w:t xml:space="preserve"> listening</w:t>
      </w:r>
      <w:r>
        <w:t xml:space="preserve"> or </w:t>
      </w:r>
      <w:r w:rsidRPr="00602675">
        <w:t>MBS session de-announcement acknowledgement</w:t>
      </w:r>
      <w:bookmarkEnd w:id="8774"/>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lastRenderedPageBreak/>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8775" w:name="_Toc155364206"/>
      <w:r>
        <w:t>14B.3.4</w:t>
      </w:r>
      <w:r>
        <w:tab/>
        <w:t>Receiving a</w:t>
      </w:r>
      <w:r w:rsidRPr="0073469F">
        <w:t xml:space="preserve"> </w:t>
      </w:r>
      <w:r>
        <w:t>MuSiK download</w:t>
      </w:r>
      <w:r w:rsidRPr="0073469F">
        <w:t xml:space="preserve"> </w:t>
      </w:r>
      <w:r>
        <w:t>message</w:t>
      </w:r>
      <w:bookmarkEnd w:id="8775"/>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8776" w:name="_Toc155364207"/>
      <w:r>
        <w:t>14B.3.5</w:t>
      </w:r>
      <w:r>
        <w:tab/>
        <w:t>T</w:t>
      </w:r>
      <w:r w:rsidRPr="00F241FE">
        <w:t>he UE session join notification</w:t>
      </w:r>
      <w:bookmarkEnd w:id="8776"/>
    </w:p>
    <w:p w14:paraId="4D243770" w14:textId="77777777" w:rsidR="00E53F5F" w:rsidRPr="0073469F" w:rsidRDefault="00E53F5F" w:rsidP="00E53F5F">
      <w:pPr>
        <w:pStyle w:val="Heading4"/>
        <w:ind w:hanging="1134"/>
      </w:pPr>
      <w:bookmarkStart w:id="8777" w:name="_Toc155364208"/>
      <w:r w:rsidRPr="0073469F">
        <w:t>14</w:t>
      </w:r>
      <w:r>
        <w:t>B.3.5</w:t>
      </w:r>
      <w:r w:rsidRPr="0073469F">
        <w:t>.1</w:t>
      </w:r>
      <w:r w:rsidRPr="0073469F">
        <w:tab/>
        <w:t xml:space="preserve">Conditions for </w:t>
      </w:r>
      <w:r>
        <w:t>s</w:t>
      </w:r>
      <w:r w:rsidRPr="0053176A">
        <w:t>ending the UE session join notification</w:t>
      </w:r>
      <w:bookmarkEnd w:id="8777"/>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r w:rsidRPr="007F50A4">
        <w:t>ue-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r w:rsidRPr="007F50A4">
        <w:t>ue-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lastRenderedPageBreak/>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r w:rsidRPr="007F50A4">
        <w:t>ue-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8778" w:name="_Toc155364209"/>
      <w:r w:rsidRPr="0073469F">
        <w:t>14</w:t>
      </w:r>
      <w:r>
        <w:t>B.3.5.2</w:t>
      </w:r>
      <w:r>
        <w:tab/>
      </w:r>
      <w:r w:rsidRPr="000C7F53">
        <w:t>Sending the UE session join notification</w:t>
      </w:r>
      <w:bookmarkEnd w:id="8778"/>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r>
        <w:t>mcptt-request-uri&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8779" w:name="_Toc20156398"/>
      <w:bookmarkStart w:id="8780" w:name="_Toc27501556"/>
      <w:bookmarkStart w:id="8781" w:name="_Toc36049682"/>
      <w:bookmarkStart w:id="8782" w:name="_Toc45210448"/>
      <w:bookmarkStart w:id="8783" w:name="_Toc51861275"/>
      <w:bookmarkStart w:id="8784" w:name="_Toc155364210"/>
      <w:r>
        <w:lastRenderedPageBreak/>
        <w:t>15</w:t>
      </w:r>
      <w:r w:rsidR="00266048">
        <w:tab/>
      </w:r>
      <w:r>
        <w:t>Off-network message formats</w:t>
      </w:r>
      <w:bookmarkEnd w:id="8779"/>
      <w:bookmarkEnd w:id="8780"/>
      <w:bookmarkEnd w:id="8781"/>
      <w:bookmarkEnd w:id="8782"/>
      <w:bookmarkEnd w:id="8783"/>
      <w:bookmarkEnd w:id="8784"/>
    </w:p>
    <w:p w14:paraId="1497E424" w14:textId="77777777" w:rsidR="00692704" w:rsidRDefault="00692704" w:rsidP="00266048">
      <w:pPr>
        <w:pStyle w:val="Heading2"/>
      </w:pPr>
      <w:bookmarkStart w:id="8785" w:name="_Toc20156399"/>
      <w:bookmarkStart w:id="8786" w:name="_Toc27501557"/>
      <w:bookmarkStart w:id="8787" w:name="_Toc36049683"/>
      <w:bookmarkStart w:id="8788" w:name="_Toc45210449"/>
      <w:bookmarkStart w:id="8789" w:name="_Toc51861276"/>
      <w:bookmarkStart w:id="8790" w:name="_Toc155364211"/>
      <w:r>
        <w:t>15.1</w:t>
      </w:r>
      <w:r>
        <w:tab/>
        <w:t>MONP message functional definitions and contents</w:t>
      </w:r>
      <w:bookmarkEnd w:id="8785"/>
      <w:bookmarkEnd w:id="8786"/>
      <w:bookmarkEnd w:id="8787"/>
      <w:bookmarkEnd w:id="8788"/>
      <w:bookmarkEnd w:id="8789"/>
      <w:bookmarkEnd w:id="8790"/>
    </w:p>
    <w:p w14:paraId="2217F001" w14:textId="77777777" w:rsidR="00692704" w:rsidRDefault="00692704" w:rsidP="00567124">
      <w:pPr>
        <w:pStyle w:val="Heading3"/>
      </w:pPr>
      <w:bookmarkStart w:id="8791" w:name="_Toc20156400"/>
      <w:bookmarkStart w:id="8792" w:name="_Toc27501558"/>
      <w:bookmarkStart w:id="8793" w:name="_Toc36049684"/>
      <w:bookmarkStart w:id="8794" w:name="_Toc45210450"/>
      <w:bookmarkStart w:id="8795" w:name="_Toc51861277"/>
      <w:bookmarkStart w:id="8796" w:name="_Toc155364212"/>
      <w:r>
        <w:rPr>
          <w:lang w:eastAsia="ko-KR"/>
        </w:rPr>
        <w:t>15.1.1</w:t>
      </w:r>
      <w:r>
        <w:tab/>
        <w:t>General</w:t>
      </w:r>
      <w:bookmarkEnd w:id="8791"/>
      <w:bookmarkEnd w:id="8792"/>
      <w:bookmarkEnd w:id="8793"/>
      <w:bookmarkEnd w:id="8794"/>
      <w:bookmarkEnd w:id="8795"/>
      <w:bookmarkEnd w:id="8796"/>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8797" w:name="_Toc20156401"/>
      <w:bookmarkStart w:id="8798" w:name="_Toc27501559"/>
      <w:bookmarkStart w:id="8799" w:name="_Toc36049685"/>
      <w:bookmarkStart w:id="8800" w:name="_Toc45210451"/>
      <w:bookmarkStart w:id="8801" w:name="_Toc51861278"/>
      <w:bookmarkStart w:id="8802" w:name="_Toc155364213"/>
      <w:r>
        <w:rPr>
          <w:lang w:eastAsia="ko-KR"/>
        </w:rPr>
        <w:t>15.1.2</w:t>
      </w:r>
      <w:r>
        <w:tab/>
        <w:t xml:space="preserve">GROUP CALL PROBE </w:t>
      </w:r>
      <w:r>
        <w:rPr>
          <w:lang w:eastAsia="ko-KR"/>
        </w:rPr>
        <w:t>message</w:t>
      </w:r>
      <w:bookmarkEnd w:id="8797"/>
      <w:bookmarkEnd w:id="8798"/>
      <w:bookmarkEnd w:id="8799"/>
      <w:bookmarkEnd w:id="8800"/>
      <w:bookmarkEnd w:id="8801"/>
      <w:bookmarkEnd w:id="8802"/>
    </w:p>
    <w:p w14:paraId="6A3433B3" w14:textId="77777777" w:rsidR="00692704" w:rsidRDefault="00692704" w:rsidP="00567124">
      <w:pPr>
        <w:pStyle w:val="Heading4"/>
        <w:rPr>
          <w:lang w:eastAsia="zh-CN"/>
        </w:rPr>
      </w:pPr>
      <w:bookmarkStart w:id="8803" w:name="_Toc20156402"/>
      <w:bookmarkStart w:id="8804" w:name="_Toc27501560"/>
      <w:bookmarkStart w:id="8805" w:name="_Toc36049686"/>
      <w:bookmarkStart w:id="8806" w:name="_Toc45210452"/>
      <w:bookmarkStart w:id="8807" w:name="_Toc51861279"/>
      <w:bookmarkStart w:id="8808" w:name="_Toc155364214"/>
      <w:r>
        <w:rPr>
          <w:lang w:eastAsia="zh-CN"/>
        </w:rPr>
        <w:t>15.1.2.1</w:t>
      </w:r>
      <w:r>
        <w:rPr>
          <w:lang w:eastAsia="zh-CN"/>
        </w:rPr>
        <w:tab/>
        <w:t>Message definition</w:t>
      </w:r>
      <w:bookmarkEnd w:id="8803"/>
      <w:bookmarkEnd w:id="8804"/>
      <w:bookmarkEnd w:id="8805"/>
      <w:bookmarkEnd w:id="8806"/>
      <w:bookmarkEnd w:id="8807"/>
      <w:bookmarkEnd w:id="8808"/>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8809" w:name="_Toc20156403"/>
      <w:bookmarkStart w:id="8810" w:name="_Toc27501561"/>
      <w:bookmarkStart w:id="8811" w:name="_Toc36049687"/>
      <w:bookmarkStart w:id="8812" w:name="_Toc45210453"/>
      <w:bookmarkStart w:id="8813" w:name="_Toc51861280"/>
      <w:bookmarkStart w:id="8814" w:name="_Toc155364215"/>
      <w:r>
        <w:rPr>
          <w:lang w:eastAsia="ko-KR"/>
        </w:rPr>
        <w:t>15.1.3</w:t>
      </w:r>
      <w:r>
        <w:tab/>
        <w:t>GROUP CALL ANNOUNCEMENT</w:t>
      </w:r>
      <w:r>
        <w:rPr>
          <w:lang w:eastAsia="ko-KR"/>
        </w:rPr>
        <w:t xml:space="preserve"> message</w:t>
      </w:r>
      <w:bookmarkEnd w:id="8809"/>
      <w:bookmarkEnd w:id="8810"/>
      <w:bookmarkEnd w:id="8811"/>
      <w:bookmarkEnd w:id="8812"/>
      <w:bookmarkEnd w:id="8813"/>
      <w:bookmarkEnd w:id="8814"/>
    </w:p>
    <w:p w14:paraId="62DC6851" w14:textId="77777777" w:rsidR="00692704" w:rsidRDefault="00692704" w:rsidP="00567124">
      <w:pPr>
        <w:pStyle w:val="Heading4"/>
        <w:rPr>
          <w:lang w:eastAsia="zh-CN"/>
        </w:rPr>
      </w:pPr>
      <w:bookmarkStart w:id="8815" w:name="_Toc20156404"/>
      <w:bookmarkStart w:id="8816" w:name="_Toc27501562"/>
      <w:bookmarkStart w:id="8817" w:name="_Toc36049688"/>
      <w:bookmarkStart w:id="8818" w:name="_Toc45210454"/>
      <w:bookmarkStart w:id="8819" w:name="_Toc51861281"/>
      <w:bookmarkStart w:id="8820" w:name="_Toc155364216"/>
      <w:r>
        <w:rPr>
          <w:lang w:eastAsia="zh-CN"/>
        </w:rPr>
        <w:t>15.1.3.1</w:t>
      </w:r>
      <w:r>
        <w:rPr>
          <w:lang w:eastAsia="zh-CN"/>
        </w:rPr>
        <w:tab/>
        <w:t>Message definition</w:t>
      </w:r>
      <w:bookmarkEnd w:id="8815"/>
      <w:bookmarkEnd w:id="8816"/>
      <w:bookmarkEnd w:id="8817"/>
      <w:bookmarkEnd w:id="8818"/>
      <w:bookmarkEnd w:id="8819"/>
      <w:bookmarkEnd w:id="8820"/>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lastRenderedPageBreak/>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8821" w:name="_Toc20156405"/>
      <w:bookmarkStart w:id="8822" w:name="_Toc27501563"/>
      <w:bookmarkStart w:id="8823" w:name="_Toc36049689"/>
      <w:bookmarkStart w:id="8824" w:name="_Toc45210455"/>
      <w:bookmarkStart w:id="8825" w:name="_Toc51861282"/>
      <w:bookmarkStart w:id="8826" w:name="_Toc155364217"/>
      <w:r>
        <w:rPr>
          <w:lang w:eastAsia="ko-KR"/>
        </w:rPr>
        <w:t>15.1.4</w:t>
      </w:r>
      <w:r>
        <w:tab/>
      </w:r>
      <w:r>
        <w:rPr>
          <w:lang w:eastAsia="ko-KR"/>
        </w:rPr>
        <w:t xml:space="preserve">GROUP </w:t>
      </w:r>
      <w:r>
        <w:t>CALL ACCEPT</w:t>
      </w:r>
      <w:r>
        <w:rPr>
          <w:lang w:eastAsia="ko-KR"/>
        </w:rPr>
        <w:t xml:space="preserve"> message</w:t>
      </w:r>
      <w:bookmarkEnd w:id="8821"/>
      <w:bookmarkEnd w:id="8822"/>
      <w:bookmarkEnd w:id="8823"/>
      <w:bookmarkEnd w:id="8824"/>
      <w:bookmarkEnd w:id="8825"/>
      <w:bookmarkEnd w:id="8826"/>
    </w:p>
    <w:p w14:paraId="643252AF" w14:textId="77777777" w:rsidR="00692704" w:rsidRDefault="00692704" w:rsidP="00567124">
      <w:pPr>
        <w:pStyle w:val="Heading4"/>
        <w:rPr>
          <w:lang w:eastAsia="zh-CN"/>
        </w:rPr>
      </w:pPr>
      <w:bookmarkStart w:id="8827" w:name="_Toc20156406"/>
      <w:bookmarkStart w:id="8828" w:name="_Toc27501564"/>
      <w:bookmarkStart w:id="8829" w:name="_Toc36049690"/>
      <w:bookmarkStart w:id="8830" w:name="_Toc45210456"/>
      <w:bookmarkStart w:id="8831" w:name="_Toc51861283"/>
      <w:bookmarkStart w:id="8832" w:name="_Toc155364218"/>
      <w:r>
        <w:rPr>
          <w:lang w:eastAsia="zh-CN"/>
        </w:rPr>
        <w:t>15.1.4.1</w:t>
      </w:r>
      <w:r>
        <w:rPr>
          <w:lang w:eastAsia="zh-CN"/>
        </w:rPr>
        <w:tab/>
        <w:t>Message definition</w:t>
      </w:r>
      <w:bookmarkEnd w:id="8827"/>
      <w:bookmarkEnd w:id="8828"/>
      <w:bookmarkEnd w:id="8829"/>
      <w:bookmarkEnd w:id="8830"/>
      <w:bookmarkEnd w:id="8831"/>
      <w:bookmarkEnd w:id="8832"/>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8833" w:name="_Toc20156407"/>
      <w:bookmarkStart w:id="8834" w:name="_Toc27501565"/>
      <w:bookmarkStart w:id="8835" w:name="_Toc36049691"/>
      <w:bookmarkStart w:id="8836" w:name="_Toc45210457"/>
      <w:bookmarkStart w:id="8837" w:name="_Toc51861284"/>
      <w:bookmarkStart w:id="8838" w:name="_Toc155364219"/>
      <w:r>
        <w:rPr>
          <w:lang w:eastAsia="ko-KR"/>
        </w:rPr>
        <w:t>15.1.5</w:t>
      </w:r>
      <w:r>
        <w:tab/>
        <w:t xml:space="preserve">PRIVATE CALL SETUP REQUEST </w:t>
      </w:r>
      <w:r>
        <w:rPr>
          <w:lang w:eastAsia="ko-KR"/>
        </w:rPr>
        <w:t>message</w:t>
      </w:r>
      <w:bookmarkEnd w:id="8833"/>
      <w:bookmarkEnd w:id="8834"/>
      <w:bookmarkEnd w:id="8835"/>
      <w:bookmarkEnd w:id="8836"/>
      <w:bookmarkEnd w:id="8837"/>
      <w:bookmarkEnd w:id="8838"/>
    </w:p>
    <w:p w14:paraId="2F54681E" w14:textId="77777777" w:rsidR="00692704" w:rsidRDefault="00692704" w:rsidP="00567124">
      <w:pPr>
        <w:pStyle w:val="Heading4"/>
        <w:rPr>
          <w:lang w:eastAsia="zh-CN"/>
        </w:rPr>
      </w:pPr>
      <w:bookmarkStart w:id="8839" w:name="_Toc20156408"/>
      <w:bookmarkStart w:id="8840" w:name="_Toc27501566"/>
      <w:bookmarkStart w:id="8841" w:name="_Toc36049692"/>
      <w:bookmarkStart w:id="8842" w:name="_Toc45210458"/>
      <w:bookmarkStart w:id="8843" w:name="_Toc51861285"/>
      <w:bookmarkStart w:id="8844" w:name="_Toc155364220"/>
      <w:r>
        <w:rPr>
          <w:lang w:eastAsia="zh-CN"/>
        </w:rPr>
        <w:t>15.1.5.1</w:t>
      </w:r>
      <w:r>
        <w:rPr>
          <w:lang w:eastAsia="zh-CN"/>
        </w:rPr>
        <w:tab/>
        <w:t>Message definition</w:t>
      </w:r>
      <w:bookmarkEnd w:id="8839"/>
      <w:bookmarkEnd w:id="8840"/>
      <w:bookmarkEnd w:id="8841"/>
      <w:bookmarkEnd w:id="8842"/>
      <w:bookmarkEnd w:id="8843"/>
      <w:bookmarkEnd w:id="8844"/>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lastRenderedPageBreak/>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8845" w:name="_Toc20156409"/>
      <w:bookmarkStart w:id="8846" w:name="_Toc27501567"/>
      <w:bookmarkStart w:id="8847" w:name="_Toc36049693"/>
      <w:bookmarkStart w:id="8848" w:name="_Toc45210459"/>
      <w:bookmarkStart w:id="8849" w:name="_Toc51861286"/>
      <w:bookmarkStart w:id="8850" w:name="_Toc155364221"/>
      <w:r>
        <w:rPr>
          <w:lang w:eastAsia="ko-KR"/>
        </w:rPr>
        <w:t>15.1.6</w:t>
      </w:r>
      <w:r>
        <w:tab/>
        <w:t xml:space="preserve">PRIVATE CALL RINGING </w:t>
      </w:r>
      <w:r>
        <w:rPr>
          <w:lang w:eastAsia="ko-KR"/>
        </w:rPr>
        <w:t>message</w:t>
      </w:r>
      <w:bookmarkEnd w:id="8845"/>
      <w:bookmarkEnd w:id="8846"/>
      <w:bookmarkEnd w:id="8847"/>
      <w:bookmarkEnd w:id="8848"/>
      <w:bookmarkEnd w:id="8849"/>
      <w:bookmarkEnd w:id="8850"/>
    </w:p>
    <w:p w14:paraId="73C19C1D" w14:textId="77777777" w:rsidR="00692704" w:rsidRDefault="00692704" w:rsidP="00567124">
      <w:pPr>
        <w:pStyle w:val="Heading4"/>
        <w:rPr>
          <w:lang w:eastAsia="zh-CN"/>
        </w:rPr>
      </w:pPr>
      <w:bookmarkStart w:id="8851" w:name="_Toc20156410"/>
      <w:bookmarkStart w:id="8852" w:name="_Toc27501568"/>
      <w:bookmarkStart w:id="8853" w:name="_Toc36049694"/>
      <w:bookmarkStart w:id="8854" w:name="_Toc45210460"/>
      <w:bookmarkStart w:id="8855" w:name="_Toc51861287"/>
      <w:bookmarkStart w:id="8856" w:name="_Toc155364222"/>
      <w:r>
        <w:rPr>
          <w:lang w:eastAsia="zh-CN"/>
        </w:rPr>
        <w:t>15.1.6.1</w:t>
      </w:r>
      <w:r>
        <w:rPr>
          <w:lang w:eastAsia="zh-CN"/>
        </w:rPr>
        <w:tab/>
        <w:t>Message definition</w:t>
      </w:r>
      <w:bookmarkEnd w:id="8851"/>
      <w:bookmarkEnd w:id="8852"/>
      <w:bookmarkEnd w:id="8853"/>
      <w:bookmarkEnd w:id="8854"/>
      <w:bookmarkEnd w:id="8855"/>
      <w:bookmarkEnd w:id="8856"/>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8857" w:name="_Toc20156411"/>
      <w:bookmarkStart w:id="8858" w:name="_Toc27501569"/>
      <w:bookmarkStart w:id="8859" w:name="_Toc36049695"/>
      <w:bookmarkStart w:id="8860" w:name="_Toc45210461"/>
      <w:bookmarkStart w:id="8861" w:name="_Toc51861288"/>
      <w:bookmarkStart w:id="8862" w:name="_Toc155364223"/>
      <w:r>
        <w:rPr>
          <w:lang w:eastAsia="ko-KR"/>
        </w:rPr>
        <w:t>15.1.7</w:t>
      </w:r>
      <w:r>
        <w:tab/>
        <w:t xml:space="preserve">PRIVATE CALL ACCEPT </w:t>
      </w:r>
      <w:r>
        <w:rPr>
          <w:lang w:eastAsia="ko-KR"/>
        </w:rPr>
        <w:t>message</w:t>
      </w:r>
      <w:bookmarkEnd w:id="8857"/>
      <w:bookmarkEnd w:id="8858"/>
      <w:bookmarkEnd w:id="8859"/>
      <w:bookmarkEnd w:id="8860"/>
      <w:bookmarkEnd w:id="8861"/>
      <w:bookmarkEnd w:id="8862"/>
    </w:p>
    <w:p w14:paraId="49C8BE37" w14:textId="77777777" w:rsidR="00692704" w:rsidRDefault="00692704" w:rsidP="00567124">
      <w:pPr>
        <w:pStyle w:val="Heading4"/>
        <w:rPr>
          <w:lang w:eastAsia="zh-CN"/>
        </w:rPr>
      </w:pPr>
      <w:bookmarkStart w:id="8863" w:name="_Toc20156412"/>
      <w:bookmarkStart w:id="8864" w:name="_Toc27501570"/>
      <w:bookmarkStart w:id="8865" w:name="_Toc36049696"/>
      <w:bookmarkStart w:id="8866" w:name="_Toc45210462"/>
      <w:bookmarkStart w:id="8867" w:name="_Toc51861289"/>
      <w:bookmarkStart w:id="8868" w:name="_Toc155364224"/>
      <w:r>
        <w:rPr>
          <w:lang w:eastAsia="zh-CN"/>
        </w:rPr>
        <w:t>15.1.7.1</w:t>
      </w:r>
      <w:r>
        <w:rPr>
          <w:lang w:eastAsia="zh-CN"/>
        </w:rPr>
        <w:tab/>
        <w:t>Message definition</w:t>
      </w:r>
      <w:bookmarkEnd w:id="8863"/>
      <w:bookmarkEnd w:id="8864"/>
      <w:bookmarkEnd w:id="8865"/>
      <w:bookmarkEnd w:id="8866"/>
      <w:bookmarkEnd w:id="8867"/>
      <w:bookmarkEnd w:id="8868"/>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lastRenderedPageBreak/>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8869" w:name="_Toc20156413"/>
      <w:bookmarkStart w:id="8870" w:name="_Toc27501571"/>
      <w:bookmarkStart w:id="8871" w:name="_Toc36049697"/>
      <w:bookmarkStart w:id="8872" w:name="_Toc45210463"/>
      <w:bookmarkStart w:id="8873" w:name="_Toc51861290"/>
      <w:bookmarkStart w:id="8874" w:name="_Toc155364225"/>
      <w:r>
        <w:rPr>
          <w:lang w:eastAsia="ko-KR"/>
        </w:rPr>
        <w:t>15.1.8</w:t>
      </w:r>
      <w:r>
        <w:tab/>
        <w:t xml:space="preserve">PRIVATE CALL REJECT </w:t>
      </w:r>
      <w:r>
        <w:rPr>
          <w:lang w:eastAsia="ko-KR"/>
        </w:rPr>
        <w:t>message</w:t>
      </w:r>
      <w:bookmarkEnd w:id="8869"/>
      <w:bookmarkEnd w:id="8870"/>
      <w:bookmarkEnd w:id="8871"/>
      <w:bookmarkEnd w:id="8872"/>
      <w:bookmarkEnd w:id="8873"/>
      <w:bookmarkEnd w:id="8874"/>
    </w:p>
    <w:p w14:paraId="4B3DF0E4" w14:textId="77777777" w:rsidR="00692704" w:rsidRDefault="00692704" w:rsidP="00567124">
      <w:pPr>
        <w:pStyle w:val="Heading4"/>
        <w:rPr>
          <w:lang w:eastAsia="zh-CN"/>
        </w:rPr>
      </w:pPr>
      <w:bookmarkStart w:id="8875" w:name="_Toc20156414"/>
      <w:bookmarkStart w:id="8876" w:name="_Toc27501572"/>
      <w:bookmarkStart w:id="8877" w:name="_Toc36049698"/>
      <w:bookmarkStart w:id="8878" w:name="_Toc45210464"/>
      <w:bookmarkStart w:id="8879" w:name="_Toc51861291"/>
      <w:bookmarkStart w:id="8880" w:name="_Toc155364226"/>
      <w:r>
        <w:rPr>
          <w:lang w:eastAsia="zh-CN"/>
        </w:rPr>
        <w:t>15.1.8.1</w:t>
      </w:r>
      <w:r>
        <w:rPr>
          <w:lang w:eastAsia="zh-CN"/>
        </w:rPr>
        <w:tab/>
        <w:t>Message definition</w:t>
      </w:r>
      <w:bookmarkEnd w:id="8875"/>
      <w:bookmarkEnd w:id="8876"/>
      <w:bookmarkEnd w:id="8877"/>
      <w:bookmarkEnd w:id="8878"/>
      <w:bookmarkEnd w:id="8879"/>
      <w:bookmarkEnd w:id="8880"/>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8881" w:name="_Toc20156415"/>
      <w:bookmarkStart w:id="8882" w:name="_Toc27501573"/>
      <w:bookmarkStart w:id="8883" w:name="_Toc36049699"/>
      <w:bookmarkStart w:id="8884" w:name="_Toc45210465"/>
      <w:bookmarkStart w:id="8885" w:name="_Toc51861292"/>
      <w:bookmarkStart w:id="8886" w:name="_Toc155364227"/>
      <w:r>
        <w:rPr>
          <w:lang w:eastAsia="ko-KR"/>
        </w:rPr>
        <w:t>15.1.9</w:t>
      </w:r>
      <w:r>
        <w:tab/>
        <w:t xml:space="preserve">PRIVATE CALL RELEASE </w:t>
      </w:r>
      <w:r>
        <w:rPr>
          <w:lang w:eastAsia="ko-KR"/>
        </w:rPr>
        <w:t>message</w:t>
      </w:r>
      <w:bookmarkEnd w:id="8881"/>
      <w:bookmarkEnd w:id="8882"/>
      <w:bookmarkEnd w:id="8883"/>
      <w:bookmarkEnd w:id="8884"/>
      <w:bookmarkEnd w:id="8885"/>
      <w:bookmarkEnd w:id="8886"/>
    </w:p>
    <w:p w14:paraId="5FC1D1D5" w14:textId="77777777" w:rsidR="00692704" w:rsidRDefault="00692704" w:rsidP="00567124">
      <w:pPr>
        <w:pStyle w:val="Heading4"/>
        <w:rPr>
          <w:lang w:eastAsia="zh-CN"/>
        </w:rPr>
      </w:pPr>
      <w:bookmarkStart w:id="8887" w:name="_Toc20156416"/>
      <w:bookmarkStart w:id="8888" w:name="_Toc27501574"/>
      <w:bookmarkStart w:id="8889" w:name="_Toc36049700"/>
      <w:bookmarkStart w:id="8890" w:name="_Toc45210466"/>
      <w:bookmarkStart w:id="8891" w:name="_Toc51861293"/>
      <w:bookmarkStart w:id="8892" w:name="_Toc155364228"/>
      <w:r>
        <w:rPr>
          <w:lang w:eastAsia="zh-CN"/>
        </w:rPr>
        <w:t>15.1.9.1</w:t>
      </w:r>
      <w:r>
        <w:rPr>
          <w:lang w:eastAsia="zh-CN"/>
        </w:rPr>
        <w:tab/>
        <w:t>Message definition</w:t>
      </w:r>
      <w:bookmarkEnd w:id="8887"/>
      <w:bookmarkEnd w:id="8888"/>
      <w:bookmarkEnd w:id="8889"/>
      <w:bookmarkEnd w:id="8890"/>
      <w:bookmarkEnd w:id="8891"/>
      <w:bookmarkEnd w:id="8892"/>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lastRenderedPageBreak/>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8893" w:name="_Toc20156417"/>
      <w:bookmarkStart w:id="8894" w:name="_Toc27501575"/>
      <w:bookmarkStart w:id="8895" w:name="_Toc36049701"/>
      <w:bookmarkStart w:id="8896" w:name="_Toc45210467"/>
      <w:bookmarkStart w:id="8897" w:name="_Toc51861294"/>
      <w:bookmarkStart w:id="8898" w:name="_Toc155364229"/>
      <w:r>
        <w:rPr>
          <w:lang w:eastAsia="ko-KR"/>
        </w:rPr>
        <w:t>15.1.10</w:t>
      </w:r>
      <w:r>
        <w:tab/>
        <w:t xml:space="preserve">PRIVATE CALL RELEASE ACK </w:t>
      </w:r>
      <w:r>
        <w:rPr>
          <w:lang w:eastAsia="ko-KR"/>
        </w:rPr>
        <w:t>message</w:t>
      </w:r>
      <w:bookmarkEnd w:id="8893"/>
      <w:bookmarkEnd w:id="8894"/>
      <w:bookmarkEnd w:id="8895"/>
      <w:bookmarkEnd w:id="8896"/>
      <w:bookmarkEnd w:id="8897"/>
      <w:bookmarkEnd w:id="8898"/>
    </w:p>
    <w:p w14:paraId="66A4C75E" w14:textId="77777777" w:rsidR="00692704" w:rsidRDefault="00692704" w:rsidP="00567124">
      <w:pPr>
        <w:pStyle w:val="Heading4"/>
        <w:rPr>
          <w:lang w:eastAsia="zh-CN"/>
        </w:rPr>
      </w:pPr>
      <w:bookmarkStart w:id="8899" w:name="_Toc20156418"/>
      <w:bookmarkStart w:id="8900" w:name="_Toc27501576"/>
      <w:bookmarkStart w:id="8901" w:name="_Toc36049702"/>
      <w:bookmarkStart w:id="8902" w:name="_Toc45210468"/>
      <w:bookmarkStart w:id="8903" w:name="_Toc51861295"/>
      <w:bookmarkStart w:id="8904" w:name="_Toc155364230"/>
      <w:r>
        <w:rPr>
          <w:lang w:eastAsia="zh-CN"/>
        </w:rPr>
        <w:t>15.1.10.1</w:t>
      </w:r>
      <w:r>
        <w:rPr>
          <w:lang w:eastAsia="zh-CN"/>
        </w:rPr>
        <w:tab/>
        <w:t>Message definition</w:t>
      </w:r>
      <w:bookmarkEnd w:id="8899"/>
      <w:bookmarkEnd w:id="8900"/>
      <w:bookmarkEnd w:id="8901"/>
      <w:bookmarkEnd w:id="8902"/>
      <w:bookmarkEnd w:id="8903"/>
      <w:bookmarkEnd w:id="8904"/>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8905" w:name="_Toc20156419"/>
      <w:bookmarkStart w:id="8906" w:name="_Toc27501577"/>
      <w:bookmarkStart w:id="8907" w:name="_Toc36049703"/>
      <w:bookmarkStart w:id="8908" w:name="_Toc45210469"/>
      <w:bookmarkStart w:id="8909" w:name="_Toc51861296"/>
      <w:bookmarkStart w:id="8910" w:name="_Toc155364231"/>
      <w:r>
        <w:rPr>
          <w:lang w:eastAsia="ko-KR"/>
        </w:rPr>
        <w:t>15.1.11</w:t>
      </w:r>
      <w:r>
        <w:tab/>
        <w:t xml:space="preserve">PRIVATE CALL </w:t>
      </w:r>
      <w:r>
        <w:rPr>
          <w:lang w:eastAsia="ko-KR"/>
        </w:rPr>
        <w:t>ACCEPT ACK</w:t>
      </w:r>
      <w:r>
        <w:t xml:space="preserve"> </w:t>
      </w:r>
      <w:r>
        <w:rPr>
          <w:lang w:eastAsia="ko-KR"/>
        </w:rPr>
        <w:t>message</w:t>
      </w:r>
      <w:bookmarkEnd w:id="8905"/>
      <w:bookmarkEnd w:id="8906"/>
      <w:bookmarkEnd w:id="8907"/>
      <w:bookmarkEnd w:id="8908"/>
      <w:bookmarkEnd w:id="8909"/>
      <w:bookmarkEnd w:id="8910"/>
    </w:p>
    <w:p w14:paraId="38478489" w14:textId="77777777" w:rsidR="00692704" w:rsidRDefault="00692704" w:rsidP="00567124">
      <w:pPr>
        <w:pStyle w:val="Heading4"/>
        <w:rPr>
          <w:lang w:eastAsia="zh-CN"/>
        </w:rPr>
      </w:pPr>
      <w:bookmarkStart w:id="8911" w:name="_Toc20156420"/>
      <w:bookmarkStart w:id="8912" w:name="_Toc27501578"/>
      <w:bookmarkStart w:id="8913" w:name="_Toc36049704"/>
      <w:bookmarkStart w:id="8914" w:name="_Toc45210470"/>
      <w:bookmarkStart w:id="8915" w:name="_Toc51861297"/>
      <w:bookmarkStart w:id="8916" w:name="_Toc155364232"/>
      <w:r>
        <w:rPr>
          <w:lang w:eastAsia="zh-CN"/>
        </w:rPr>
        <w:t>15.1.</w:t>
      </w:r>
      <w:r>
        <w:rPr>
          <w:lang w:eastAsia="ko-KR"/>
        </w:rPr>
        <w:t>11</w:t>
      </w:r>
      <w:r>
        <w:rPr>
          <w:lang w:eastAsia="zh-CN"/>
        </w:rPr>
        <w:t>.1</w:t>
      </w:r>
      <w:r>
        <w:rPr>
          <w:lang w:eastAsia="zh-CN"/>
        </w:rPr>
        <w:tab/>
        <w:t>Message definition</w:t>
      </w:r>
      <w:bookmarkEnd w:id="8911"/>
      <w:bookmarkEnd w:id="8912"/>
      <w:bookmarkEnd w:id="8913"/>
      <w:bookmarkEnd w:id="8914"/>
      <w:bookmarkEnd w:id="8915"/>
      <w:bookmarkEnd w:id="8916"/>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8917" w:name="_Toc20156421"/>
      <w:bookmarkStart w:id="8918" w:name="_Toc27501579"/>
      <w:bookmarkStart w:id="8919" w:name="_Toc36049705"/>
      <w:bookmarkStart w:id="8920" w:name="_Toc45210471"/>
      <w:bookmarkStart w:id="8921" w:name="_Toc51861298"/>
      <w:bookmarkStart w:id="8922" w:name="_Toc155364233"/>
      <w:r>
        <w:rPr>
          <w:lang w:eastAsia="ko-KR"/>
        </w:rPr>
        <w:lastRenderedPageBreak/>
        <w:t>15.1.12</w:t>
      </w:r>
      <w:r>
        <w:tab/>
        <w:t xml:space="preserve">PRIVATE </w:t>
      </w:r>
      <w:r>
        <w:rPr>
          <w:lang w:eastAsia="ko-KR"/>
        </w:rPr>
        <w:t>CALL EMERGENCY CANCEL message</w:t>
      </w:r>
      <w:bookmarkEnd w:id="8917"/>
      <w:bookmarkEnd w:id="8918"/>
      <w:bookmarkEnd w:id="8919"/>
      <w:bookmarkEnd w:id="8920"/>
      <w:bookmarkEnd w:id="8921"/>
      <w:bookmarkEnd w:id="8922"/>
    </w:p>
    <w:p w14:paraId="6F6203A5" w14:textId="77777777" w:rsidR="00692704" w:rsidRDefault="00692704" w:rsidP="00567124">
      <w:pPr>
        <w:pStyle w:val="Heading4"/>
        <w:rPr>
          <w:lang w:eastAsia="zh-CN"/>
        </w:rPr>
      </w:pPr>
      <w:bookmarkStart w:id="8923" w:name="_Toc20156422"/>
      <w:bookmarkStart w:id="8924" w:name="_Toc27501580"/>
      <w:bookmarkStart w:id="8925" w:name="_Toc36049706"/>
      <w:bookmarkStart w:id="8926" w:name="_Toc45210472"/>
      <w:bookmarkStart w:id="8927" w:name="_Toc51861299"/>
      <w:bookmarkStart w:id="8928" w:name="_Toc155364234"/>
      <w:r>
        <w:rPr>
          <w:lang w:eastAsia="zh-CN"/>
        </w:rPr>
        <w:t>15.1.</w:t>
      </w:r>
      <w:r>
        <w:rPr>
          <w:lang w:eastAsia="ko-KR"/>
        </w:rPr>
        <w:t>12</w:t>
      </w:r>
      <w:r>
        <w:rPr>
          <w:lang w:eastAsia="zh-CN"/>
        </w:rPr>
        <w:t>.1</w:t>
      </w:r>
      <w:r>
        <w:rPr>
          <w:lang w:eastAsia="zh-CN"/>
        </w:rPr>
        <w:tab/>
        <w:t>Message definition</w:t>
      </w:r>
      <w:bookmarkEnd w:id="8923"/>
      <w:bookmarkEnd w:id="8924"/>
      <w:bookmarkEnd w:id="8925"/>
      <w:bookmarkEnd w:id="8926"/>
      <w:bookmarkEnd w:id="8927"/>
      <w:bookmarkEnd w:id="8928"/>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8929" w:name="_Toc20156423"/>
      <w:bookmarkStart w:id="8930" w:name="_Toc27501581"/>
      <w:bookmarkStart w:id="8931" w:name="_Toc36049707"/>
      <w:bookmarkStart w:id="8932" w:name="_Toc45210473"/>
      <w:bookmarkStart w:id="8933" w:name="_Toc51861300"/>
      <w:bookmarkStart w:id="8934" w:name="_Toc155364235"/>
      <w:r>
        <w:rPr>
          <w:lang w:eastAsia="ko-KR"/>
        </w:rPr>
        <w:t>15.1.13</w:t>
      </w:r>
      <w:r>
        <w:tab/>
        <w:t xml:space="preserve">PRIVATE </w:t>
      </w:r>
      <w:r>
        <w:rPr>
          <w:lang w:eastAsia="ko-KR"/>
        </w:rPr>
        <w:t>CALL EMERGENCY CANCEL ACK message</w:t>
      </w:r>
      <w:bookmarkEnd w:id="8929"/>
      <w:bookmarkEnd w:id="8930"/>
      <w:bookmarkEnd w:id="8931"/>
      <w:bookmarkEnd w:id="8932"/>
      <w:bookmarkEnd w:id="8933"/>
      <w:bookmarkEnd w:id="8934"/>
    </w:p>
    <w:p w14:paraId="563D49EF" w14:textId="77777777" w:rsidR="00692704" w:rsidRDefault="00692704" w:rsidP="00567124">
      <w:pPr>
        <w:pStyle w:val="Heading4"/>
        <w:rPr>
          <w:lang w:eastAsia="zh-CN"/>
        </w:rPr>
      </w:pPr>
      <w:bookmarkStart w:id="8935" w:name="_Toc20156424"/>
      <w:bookmarkStart w:id="8936" w:name="_Toc27501582"/>
      <w:bookmarkStart w:id="8937" w:name="_Toc36049708"/>
      <w:bookmarkStart w:id="8938" w:name="_Toc45210474"/>
      <w:bookmarkStart w:id="8939" w:name="_Toc51861301"/>
      <w:bookmarkStart w:id="8940" w:name="_Toc155364236"/>
      <w:r>
        <w:rPr>
          <w:lang w:eastAsia="zh-CN"/>
        </w:rPr>
        <w:t>15.1.</w:t>
      </w:r>
      <w:r>
        <w:rPr>
          <w:lang w:eastAsia="ko-KR"/>
        </w:rPr>
        <w:t>13</w:t>
      </w:r>
      <w:r>
        <w:rPr>
          <w:lang w:eastAsia="zh-CN"/>
        </w:rPr>
        <w:t>.1</w:t>
      </w:r>
      <w:r>
        <w:rPr>
          <w:lang w:eastAsia="zh-CN"/>
        </w:rPr>
        <w:tab/>
        <w:t>Message definition</w:t>
      </w:r>
      <w:bookmarkEnd w:id="8935"/>
      <w:bookmarkEnd w:id="8936"/>
      <w:bookmarkEnd w:id="8937"/>
      <w:bookmarkEnd w:id="8938"/>
      <w:bookmarkEnd w:id="8939"/>
      <w:bookmarkEnd w:id="8940"/>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8941" w:name="_Toc20156425"/>
      <w:bookmarkStart w:id="8942" w:name="_Toc27501583"/>
      <w:bookmarkStart w:id="8943" w:name="_Toc36049709"/>
      <w:bookmarkStart w:id="8944" w:name="_Toc45210475"/>
      <w:bookmarkStart w:id="8945" w:name="_Toc51861302"/>
      <w:bookmarkStart w:id="8946" w:name="_Toc155364237"/>
      <w:r>
        <w:rPr>
          <w:lang w:eastAsia="ko-KR"/>
        </w:rPr>
        <w:t>15.1.14</w:t>
      </w:r>
      <w:r>
        <w:tab/>
      </w:r>
      <w:r>
        <w:rPr>
          <w:lang w:eastAsia="ko-KR"/>
        </w:rPr>
        <w:t xml:space="preserve">GROUP </w:t>
      </w:r>
      <w:r>
        <w:t>CALL IMMINENT PERIL</w:t>
      </w:r>
      <w:r>
        <w:rPr>
          <w:lang w:eastAsia="ko-KR"/>
        </w:rPr>
        <w:t xml:space="preserve"> END message</w:t>
      </w:r>
      <w:bookmarkEnd w:id="8941"/>
      <w:bookmarkEnd w:id="8942"/>
      <w:bookmarkEnd w:id="8943"/>
      <w:bookmarkEnd w:id="8944"/>
      <w:bookmarkEnd w:id="8945"/>
      <w:bookmarkEnd w:id="8946"/>
    </w:p>
    <w:p w14:paraId="40E059A3" w14:textId="77777777" w:rsidR="00692704" w:rsidRDefault="00692704" w:rsidP="00567124">
      <w:pPr>
        <w:pStyle w:val="Heading4"/>
        <w:rPr>
          <w:lang w:eastAsia="zh-CN"/>
        </w:rPr>
      </w:pPr>
      <w:bookmarkStart w:id="8947" w:name="_Toc20156426"/>
      <w:bookmarkStart w:id="8948" w:name="_Toc27501584"/>
      <w:bookmarkStart w:id="8949" w:name="_Toc36049710"/>
      <w:bookmarkStart w:id="8950" w:name="_Toc45210476"/>
      <w:bookmarkStart w:id="8951" w:name="_Toc51861303"/>
      <w:bookmarkStart w:id="8952" w:name="_Toc155364238"/>
      <w:r>
        <w:rPr>
          <w:lang w:eastAsia="zh-CN"/>
        </w:rPr>
        <w:t>15.1.14.1</w:t>
      </w:r>
      <w:r>
        <w:rPr>
          <w:lang w:eastAsia="zh-CN"/>
        </w:rPr>
        <w:tab/>
        <w:t>Message definition</w:t>
      </w:r>
      <w:bookmarkEnd w:id="8947"/>
      <w:bookmarkEnd w:id="8948"/>
      <w:bookmarkEnd w:id="8949"/>
      <w:bookmarkEnd w:id="8950"/>
      <w:bookmarkEnd w:id="8951"/>
      <w:bookmarkEnd w:id="8952"/>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lastRenderedPageBreak/>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8953" w:name="_Toc20156427"/>
      <w:bookmarkStart w:id="8954" w:name="_Toc27501585"/>
      <w:bookmarkStart w:id="8955" w:name="_Toc36049711"/>
      <w:bookmarkStart w:id="8956" w:name="_Toc45210477"/>
      <w:bookmarkStart w:id="8957" w:name="_Toc51861304"/>
      <w:bookmarkStart w:id="8958" w:name="_Toc155364239"/>
      <w:r>
        <w:rPr>
          <w:lang w:eastAsia="ko-KR"/>
        </w:rPr>
        <w:t>15.1.15</w:t>
      </w:r>
      <w:r>
        <w:tab/>
      </w:r>
      <w:r>
        <w:rPr>
          <w:lang w:eastAsia="ko-KR"/>
        </w:rPr>
        <w:t xml:space="preserve">GROUP </w:t>
      </w:r>
      <w:r>
        <w:t>CALL EMERGENCY END</w:t>
      </w:r>
      <w:r>
        <w:rPr>
          <w:lang w:eastAsia="ko-KR"/>
        </w:rPr>
        <w:t xml:space="preserve"> message</w:t>
      </w:r>
      <w:bookmarkEnd w:id="8953"/>
      <w:bookmarkEnd w:id="8954"/>
      <w:bookmarkEnd w:id="8955"/>
      <w:bookmarkEnd w:id="8956"/>
      <w:bookmarkEnd w:id="8957"/>
      <w:bookmarkEnd w:id="8958"/>
    </w:p>
    <w:p w14:paraId="35120213" w14:textId="77777777" w:rsidR="00692704" w:rsidRDefault="00692704" w:rsidP="00567124">
      <w:pPr>
        <w:pStyle w:val="Heading4"/>
        <w:rPr>
          <w:lang w:eastAsia="zh-CN"/>
        </w:rPr>
      </w:pPr>
      <w:bookmarkStart w:id="8959" w:name="_Toc20156428"/>
      <w:bookmarkStart w:id="8960" w:name="_Toc27501586"/>
      <w:bookmarkStart w:id="8961" w:name="_Toc36049712"/>
      <w:bookmarkStart w:id="8962" w:name="_Toc45210478"/>
      <w:bookmarkStart w:id="8963" w:name="_Toc51861305"/>
      <w:bookmarkStart w:id="8964" w:name="_Toc155364240"/>
      <w:r>
        <w:rPr>
          <w:lang w:eastAsia="zh-CN"/>
        </w:rPr>
        <w:t>15.1.15.1</w:t>
      </w:r>
      <w:r>
        <w:rPr>
          <w:lang w:eastAsia="zh-CN"/>
        </w:rPr>
        <w:tab/>
        <w:t>Message definition</w:t>
      </w:r>
      <w:bookmarkEnd w:id="8959"/>
      <w:bookmarkEnd w:id="8960"/>
      <w:bookmarkEnd w:id="8961"/>
      <w:bookmarkEnd w:id="8962"/>
      <w:bookmarkEnd w:id="8963"/>
      <w:bookmarkEnd w:id="8964"/>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8965" w:name="_Toc20156429"/>
      <w:bookmarkStart w:id="8966" w:name="_Toc27501587"/>
      <w:bookmarkStart w:id="8967" w:name="_Toc36049713"/>
      <w:bookmarkStart w:id="8968" w:name="_Toc45210479"/>
      <w:bookmarkStart w:id="8969" w:name="_Toc51861306"/>
      <w:bookmarkStart w:id="8970" w:name="_Toc155364241"/>
      <w:r>
        <w:rPr>
          <w:lang w:eastAsia="ko-KR"/>
        </w:rPr>
        <w:t>15.1.16</w:t>
      </w:r>
      <w:r>
        <w:tab/>
      </w:r>
      <w:r>
        <w:rPr>
          <w:lang w:eastAsia="ko-KR"/>
        </w:rPr>
        <w:t xml:space="preserve">GROUP </w:t>
      </w:r>
      <w:r>
        <w:t xml:space="preserve">EMERGENCY ALERT </w:t>
      </w:r>
      <w:r>
        <w:rPr>
          <w:lang w:eastAsia="ko-KR"/>
        </w:rPr>
        <w:t>message</w:t>
      </w:r>
      <w:bookmarkEnd w:id="8965"/>
      <w:bookmarkEnd w:id="8966"/>
      <w:bookmarkEnd w:id="8967"/>
      <w:bookmarkEnd w:id="8968"/>
      <w:bookmarkEnd w:id="8969"/>
      <w:bookmarkEnd w:id="8970"/>
    </w:p>
    <w:p w14:paraId="3B6A226C" w14:textId="77777777" w:rsidR="00692704" w:rsidRDefault="00692704" w:rsidP="00567124">
      <w:pPr>
        <w:pStyle w:val="Heading4"/>
        <w:rPr>
          <w:lang w:eastAsia="zh-CN"/>
        </w:rPr>
      </w:pPr>
      <w:bookmarkStart w:id="8971" w:name="_Toc20156430"/>
      <w:bookmarkStart w:id="8972" w:name="_Toc27501588"/>
      <w:bookmarkStart w:id="8973" w:name="_Toc36049714"/>
      <w:bookmarkStart w:id="8974" w:name="_Toc45210480"/>
      <w:bookmarkStart w:id="8975" w:name="_Toc51861307"/>
      <w:bookmarkStart w:id="8976" w:name="_Toc155364242"/>
      <w:r>
        <w:rPr>
          <w:lang w:eastAsia="zh-CN"/>
        </w:rPr>
        <w:t>15.1.16.1</w:t>
      </w:r>
      <w:r>
        <w:rPr>
          <w:lang w:eastAsia="zh-CN"/>
        </w:rPr>
        <w:tab/>
        <w:t>Message definition</w:t>
      </w:r>
      <w:bookmarkEnd w:id="8971"/>
      <w:bookmarkEnd w:id="8972"/>
      <w:bookmarkEnd w:id="8973"/>
      <w:bookmarkEnd w:id="8974"/>
      <w:bookmarkEnd w:id="8975"/>
      <w:bookmarkEnd w:id="8976"/>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lastRenderedPageBreak/>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8977" w:name="_Toc20156431"/>
      <w:bookmarkStart w:id="8978" w:name="_Toc27501589"/>
      <w:bookmarkStart w:id="8979" w:name="_Toc36049715"/>
      <w:bookmarkStart w:id="8980" w:name="_Toc45210481"/>
      <w:bookmarkStart w:id="8981" w:name="_Toc51861308"/>
      <w:bookmarkStart w:id="8982" w:name="_Toc155364243"/>
      <w:r>
        <w:rPr>
          <w:lang w:eastAsia="ko-KR"/>
        </w:rPr>
        <w:t>15.1.17</w:t>
      </w:r>
      <w:r>
        <w:tab/>
      </w:r>
      <w:r>
        <w:rPr>
          <w:lang w:eastAsia="ko-KR"/>
        </w:rPr>
        <w:t xml:space="preserve">GROUP </w:t>
      </w:r>
      <w:r>
        <w:t>EMERGENCY ALERT ACK</w:t>
      </w:r>
      <w:r>
        <w:rPr>
          <w:lang w:eastAsia="ko-KR"/>
        </w:rPr>
        <w:t xml:space="preserve"> message</w:t>
      </w:r>
      <w:bookmarkEnd w:id="8977"/>
      <w:bookmarkEnd w:id="8978"/>
      <w:bookmarkEnd w:id="8979"/>
      <w:bookmarkEnd w:id="8980"/>
      <w:bookmarkEnd w:id="8981"/>
      <w:bookmarkEnd w:id="8982"/>
    </w:p>
    <w:p w14:paraId="5209B90E" w14:textId="77777777" w:rsidR="00692704" w:rsidRDefault="00692704" w:rsidP="00567124">
      <w:pPr>
        <w:pStyle w:val="Heading4"/>
        <w:rPr>
          <w:lang w:eastAsia="zh-CN"/>
        </w:rPr>
      </w:pPr>
      <w:bookmarkStart w:id="8983" w:name="_Toc20156432"/>
      <w:bookmarkStart w:id="8984" w:name="_Toc27501590"/>
      <w:bookmarkStart w:id="8985" w:name="_Toc36049716"/>
      <w:bookmarkStart w:id="8986" w:name="_Toc45210482"/>
      <w:bookmarkStart w:id="8987" w:name="_Toc51861309"/>
      <w:bookmarkStart w:id="8988" w:name="_Toc155364244"/>
      <w:r>
        <w:rPr>
          <w:lang w:eastAsia="zh-CN"/>
        </w:rPr>
        <w:t>15.1.17.1</w:t>
      </w:r>
      <w:r>
        <w:rPr>
          <w:lang w:eastAsia="zh-CN"/>
        </w:rPr>
        <w:tab/>
        <w:t>Message definition</w:t>
      </w:r>
      <w:bookmarkEnd w:id="8983"/>
      <w:bookmarkEnd w:id="8984"/>
      <w:bookmarkEnd w:id="8985"/>
      <w:bookmarkEnd w:id="8986"/>
      <w:bookmarkEnd w:id="8987"/>
      <w:bookmarkEnd w:id="8988"/>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8989" w:name="_Toc20156433"/>
      <w:bookmarkStart w:id="8990" w:name="_Toc27501591"/>
      <w:bookmarkStart w:id="8991" w:name="_Toc36049717"/>
      <w:bookmarkStart w:id="8992" w:name="_Toc45210483"/>
      <w:bookmarkStart w:id="8993" w:name="_Toc51861310"/>
      <w:bookmarkStart w:id="8994" w:name="_Toc155364245"/>
      <w:r>
        <w:rPr>
          <w:lang w:eastAsia="ko-KR"/>
        </w:rPr>
        <w:t>15.1.18</w:t>
      </w:r>
      <w:r>
        <w:tab/>
      </w:r>
      <w:r>
        <w:rPr>
          <w:lang w:eastAsia="ko-KR"/>
        </w:rPr>
        <w:t xml:space="preserve">GROUP </w:t>
      </w:r>
      <w:r>
        <w:t>EMERGENCY ALERT CANCEL</w:t>
      </w:r>
      <w:r>
        <w:rPr>
          <w:lang w:eastAsia="ko-KR"/>
        </w:rPr>
        <w:t xml:space="preserve"> message</w:t>
      </w:r>
      <w:bookmarkEnd w:id="8989"/>
      <w:bookmarkEnd w:id="8990"/>
      <w:bookmarkEnd w:id="8991"/>
      <w:bookmarkEnd w:id="8992"/>
      <w:bookmarkEnd w:id="8993"/>
      <w:bookmarkEnd w:id="8994"/>
    </w:p>
    <w:p w14:paraId="6803AC00" w14:textId="77777777" w:rsidR="00692704" w:rsidRDefault="00692704" w:rsidP="00567124">
      <w:pPr>
        <w:pStyle w:val="Heading4"/>
        <w:rPr>
          <w:lang w:eastAsia="zh-CN"/>
        </w:rPr>
      </w:pPr>
      <w:bookmarkStart w:id="8995" w:name="_Toc20156434"/>
      <w:bookmarkStart w:id="8996" w:name="_Toc27501592"/>
      <w:bookmarkStart w:id="8997" w:name="_Toc36049718"/>
      <w:bookmarkStart w:id="8998" w:name="_Toc45210484"/>
      <w:bookmarkStart w:id="8999" w:name="_Toc51861311"/>
      <w:bookmarkStart w:id="9000" w:name="_Toc155364246"/>
      <w:r>
        <w:rPr>
          <w:lang w:eastAsia="zh-CN"/>
        </w:rPr>
        <w:t>15.1.18.1</w:t>
      </w:r>
      <w:r>
        <w:rPr>
          <w:lang w:eastAsia="zh-CN"/>
        </w:rPr>
        <w:tab/>
        <w:t>Message definition</w:t>
      </w:r>
      <w:bookmarkEnd w:id="8995"/>
      <w:bookmarkEnd w:id="8996"/>
      <w:bookmarkEnd w:id="8997"/>
      <w:bookmarkEnd w:id="8998"/>
      <w:bookmarkEnd w:id="8999"/>
      <w:bookmarkEnd w:id="9000"/>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9001" w:name="_Toc20156435"/>
      <w:bookmarkStart w:id="9002" w:name="_Toc27501593"/>
      <w:bookmarkStart w:id="9003" w:name="_Toc36049719"/>
      <w:bookmarkStart w:id="9004" w:name="_Toc45210485"/>
      <w:bookmarkStart w:id="9005" w:name="_Toc51861312"/>
      <w:bookmarkStart w:id="9006" w:name="_Toc155364247"/>
      <w:r>
        <w:rPr>
          <w:lang w:eastAsia="ko-KR"/>
        </w:rPr>
        <w:lastRenderedPageBreak/>
        <w:t>15.1.19</w:t>
      </w:r>
      <w:r>
        <w:tab/>
      </w:r>
      <w:r>
        <w:rPr>
          <w:lang w:eastAsia="ko-KR"/>
        </w:rPr>
        <w:t xml:space="preserve">GROUP </w:t>
      </w:r>
      <w:r>
        <w:t>EMERGENCY ALERT CANCEL</w:t>
      </w:r>
      <w:r>
        <w:rPr>
          <w:lang w:eastAsia="ko-KR"/>
        </w:rPr>
        <w:t xml:space="preserve"> ACK message</w:t>
      </w:r>
      <w:bookmarkEnd w:id="9001"/>
      <w:bookmarkEnd w:id="9002"/>
      <w:bookmarkEnd w:id="9003"/>
      <w:bookmarkEnd w:id="9004"/>
      <w:bookmarkEnd w:id="9005"/>
      <w:bookmarkEnd w:id="9006"/>
    </w:p>
    <w:p w14:paraId="5389CD7E" w14:textId="77777777" w:rsidR="00692704" w:rsidRDefault="00692704" w:rsidP="00567124">
      <w:pPr>
        <w:pStyle w:val="Heading4"/>
        <w:rPr>
          <w:lang w:eastAsia="zh-CN"/>
        </w:rPr>
      </w:pPr>
      <w:bookmarkStart w:id="9007" w:name="_Toc20156436"/>
      <w:bookmarkStart w:id="9008" w:name="_Toc27501594"/>
      <w:bookmarkStart w:id="9009" w:name="_Toc36049720"/>
      <w:bookmarkStart w:id="9010" w:name="_Toc45210486"/>
      <w:bookmarkStart w:id="9011" w:name="_Toc51861313"/>
      <w:bookmarkStart w:id="9012" w:name="_Toc155364248"/>
      <w:r>
        <w:rPr>
          <w:lang w:eastAsia="zh-CN"/>
        </w:rPr>
        <w:t>15.1.19.1</w:t>
      </w:r>
      <w:r>
        <w:rPr>
          <w:lang w:eastAsia="zh-CN"/>
        </w:rPr>
        <w:tab/>
        <w:t>Message definition</w:t>
      </w:r>
      <w:bookmarkEnd w:id="9007"/>
      <w:bookmarkEnd w:id="9008"/>
      <w:bookmarkEnd w:id="9009"/>
      <w:bookmarkEnd w:id="9010"/>
      <w:bookmarkEnd w:id="9011"/>
      <w:bookmarkEnd w:id="9012"/>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9013" w:name="_Toc20156437"/>
      <w:bookmarkStart w:id="9014" w:name="_Toc27501595"/>
      <w:bookmarkStart w:id="9015" w:name="_Toc36049721"/>
      <w:bookmarkStart w:id="9016" w:name="_Toc45210487"/>
      <w:bookmarkStart w:id="9017" w:name="_Toc51861314"/>
      <w:bookmarkStart w:id="9018" w:name="_Toc155364249"/>
      <w:r>
        <w:rPr>
          <w:lang w:eastAsia="ko-KR"/>
        </w:rPr>
        <w:t>15.1.20</w:t>
      </w:r>
      <w:r>
        <w:tab/>
        <w:t>GROUP CALL BROADCAST</w:t>
      </w:r>
      <w:r>
        <w:rPr>
          <w:lang w:eastAsia="ko-KR"/>
        </w:rPr>
        <w:t xml:space="preserve"> message</w:t>
      </w:r>
      <w:bookmarkEnd w:id="9013"/>
      <w:bookmarkEnd w:id="9014"/>
      <w:bookmarkEnd w:id="9015"/>
      <w:bookmarkEnd w:id="9016"/>
      <w:bookmarkEnd w:id="9017"/>
      <w:bookmarkEnd w:id="9018"/>
    </w:p>
    <w:p w14:paraId="73207543" w14:textId="77777777" w:rsidR="00692704" w:rsidRDefault="00692704" w:rsidP="00567124">
      <w:pPr>
        <w:pStyle w:val="Heading4"/>
        <w:rPr>
          <w:lang w:eastAsia="zh-CN"/>
        </w:rPr>
      </w:pPr>
      <w:bookmarkStart w:id="9019" w:name="_Toc20156438"/>
      <w:bookmarkStart w:id="9020" w:name="_Toc27501596"/>
      <w:bookmarkStart w:id="9021" w:name="_Toc36049722"/>
      <w:bookmarkStart w:id="9022" w:name="_Toc45210488"/>
      <w:bookmarkStart w:id="9023" w:name="_Toc51861315"/>
      <w:bookmarkStart w:id="9024" w:name="_Toc155364250"/>
      <w:r>
        <w:rPr>
          <w:lang w:eastAsia="zh-CN"/>
        </w:rPr>
        <w:t>15.1.20.1</w:t>
      </w:r>
      <w:r>
        <w:rPr>
          <w:lang w:eastAsia="zh-CN"/>
        </w:rPr>
        <w:tab/>
        <w:t>Message definition</w:t>
      </w:r>
      <w:bookmarkEnd w:id="9019"/>
      <w:bookmarkEnd w:id="9020"/>
      <w:bookmarkEnd w:id="9021"/>
      <w:bookmarkEnd w:id="9022"/>
      <w:bookmarkEnd w:id="9023"/>
      <w:bookmarkEnd w:id="9024"/>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9025" w:name="_Toc20156439"/>
      <w:bookmarkStart w:id="9026" w:name="_Toc27501597"/>
      <w:bookmarkStart w:id="9027" w:name="_Toc36049723"/>
      <w:bookmarkStart w:id="9028" w:name="_Toc45210489"/>
      <w:bookmarkStart w:id="9029" w:name="_Toc51861316"/>
      <w:bookmarkStart w:id="9030" w:name="_Toc155364251"/>
      <w:r>
        <w:rPr>
          <w:lang w:eastAsia="ko-KR"/>
        </w:rPr>
        <w:t>15.1.21</w:t>
      </w:r>
      <w:r>
        <w:tab/>
      </w:r>
      <w:r>
        <w:rPr>
          <w:lang w:eastAsia="ko-KR"/>
        </w:rPr>
        <w:t xml:space="preserve">GROUP </w:t>
      </w:r>
      <w:r>
        <w:t>CALL BROADCAST END</w:t>
      </w:r>
      <w:r>
        <w:rPr>
          <w:lang w:eastAsia="ko-KR"/>
        </w:rPr>
        <w:t xml:space="preserve"> message</w:t>
      </w:r>
      <w:bookmarkEnd w:id="9025"/>
      <w:bookmarkEnd w:id="9026"/>
      <w:bookmarkEnd w:id="9027"/>
      <w:bookmarkEnd w:id="9028"/>
      <w:bookmarkEnd w:id="9029"/>
      <w:bookmarkEnd w:id="9030"/>
    </w:p>
    <w:p w14:paraId="54B8DD2F" w14:textId="77777777" w:rsidR="00692704" w:rsidRDefault="00692704" w:rsidP="00567124">
      <w:pPr>
        <w:pStyle w:val="Heading4"/>
        <w:rPr>
          <w:lang w:eastAsia="zh-CN"/>
        </w:rPr>
      </w:pPr>
      <w:bookmarkStart w:id="9031" w:name="_Toc20156440"/>
      <w:bookmarkStart w:id="9032" w:name="_Toc27501598"/>
      <w:bookmarkStart w:id="9033" w:name="_Toc36049724"/>
      <w:bookmarkStart w:id="9034" w:name="_Toc45210490"/>
      <w:bookmarkStart w:id="9035" w:name="_Toc51861317"/>
      <w:bookmarkStart w:id="9036" w:name="_Toc155364252"/>
      <w:r>
        <w:rPr>
          <w:lang w:eastAsia="zh-CN"/>
        </w:rPr>
        <w:t>15.1.21.1</w:t>
      </w:r>
      <w:r>
        <w:rPr>
          <w:lang w:eastAsia="zh-CN"/>
        </w:rPr>
        <w:tab/>
        <w:t>Message definition</w:t>
      </w:r>
      <w:bookmarkEnd w:id="9031"/>
      <w:bookmarkEnd w:id="9032"/>
      <w:bookmarkEnd w:id="9033"/>
      <w:bookmarkEnd w:id="9034"/>
      <w:bookmarkEnd w:id="9035"/>
      <w:bookmarkEnd w:id="9036"/>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lastRenderedPageBreak/>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9037" w:name="_Toc45210491"/>
      <w:bookmarkStart w:id="9038" w:name="_Toc51861318"/>
      <w:bookmarkStart w:id="9039" w:name="_Toc155364253"/>
      <w:bookmarkStart w:id="9040" w:name="_Toc20156441"/>
      <w:bookmarkStart w:id="9041" w:name="_Toc27501599"/>
      <w:bookmarkStart w:id="9042"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9037"/>
      <w:bookmarkEnd w:id="9038"/>
      <w:bookmarkEnd w:id="9039"/>
    </w:p>
    <w:p w14:paraId="172EE097" w14:textId="77777777" w:rsidR="00F23416" w:rsidRDefault="00F23416" w:rsidP="00567124">
      <w:pPr>
        <w:pStyle w:val="Heading4"/>
        <w:rPr>
          <w:lang w:eastAsia="zh-CN"/>
        </w:rPr>
      </w:pPr>
      <w:bookmarkStart w:id="9043" w:name="_Toc45210492"/>
      <w:bookmarkStart w:id="9044" w:name="_Toc51861319"/>
      <w:bookmarkStart w:id="9045" w:name="_Toc155364254"/>
      <w:r>
        <w:rPr>
          <w:lang w:eastAsia="zh-CN"/>
        </w:rPr>
        <w:t>15.1.</w:t>
      </w:r>
      <w:r>
        <w:rPr>
          <w:lang w:val="fr-FR" w:eastAsia="zh-CN"/>
        </w:rPr>
        <w:t>22</w:t>
      </w:r>
      <w:r>
        <w:rPr>
          <w:lang w:eastAsia="zh-CN"/>
        </w:rPr>
        <w:t>.1</w:t>
      </w:r>
      <w:r>
        <w:rPr>
          <w:lang w:eastAsia="zh-CN"/>
        </w:rPr>
        <w:tab/>
        <w:t>Message definition</w:t>
      </w:r>
      <w:bookmarkEnd w:id="9043"/>
      <w:bookmarkEnd w:id="9044"/>
      <w:bookmarkEnd w:id="9045"/>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9046" w:name="_Toc45210493"/>
      <w:bookmarkStart w:id="9047" w:name="_Toc51861320"/>
      <w:bookmarkStart w:id="9048" w:name="_Toc155364255"/>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9046"/>
      <w:bookmarkEnd w:id="9047"/>
      <w:bookmarkEnd w:id="9048"/>
    </w:p>
    <w:p w14:paraId="4887851D" w14:textId="77777777" w:rsidR="00F23416" w:rsidRDefault="00F23416" w:rsidP="00567124">
      <w:pPr>
        <w:pStyle w:val="Heading4"/>
        <w:rPr>
          <w:lang w:eastAsia="zh-CN"/>
        </w:rPr>
      </w:pPr>
      <w:bookmarkStart w:id="9049" w:name="_Toc45210494"/>
      <w:bookmarkStart w:id="9050" w:name="_Toc51861321"/>
      <w:bookmarkStart w:id="9051" w:name="_Toc155364256"/>
      <w:r>
        <w:rPr>
          <w:lang w:eastAsia="zh-CN"/>
        </w:rPr>
        <w:t>15.1.</w:t>
      </w:r>
      <w:r>
        <w:rPr>
          <w:lang w:val="en-US" w:eastAsia="zh-CN"/>
        </w:rPr>
        <w:t>23</w:t>
      </w:r>
      <w:r>
        <w:rPr>
          <w:lang w:eastAsia="zh-CN"/>
        </w:rPr>
        <w:t>.1</w:t>
      </w:r>
      <w:r>
        <w:rPr>
          <w:lang w:eastAsia="zh-CN"/>
        </w:rPr>
        <w:tab/>
        <w:t>Message definition</w:t>
      </w:r>
      <w:bookmarkEnd w:id="9049"/>
      <w:bookmarkEnd w:id="9050"/>
      <w:bookmarkEnd w:id="9051"/>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lastRenderedPageBreak/>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9052" w:name="_Toc45210495"/>
      <w:bookmarkStart w:id="9053" w:name="_Toc51861322"/>
      <w:bookmarkStart w:id="9054" w:name="_Toc155364257"/>
      <w:r>
        <w:t>15.2</w:t>
      </w:r>
      <w:r>
        <w:tab/>
        <w:t>General message format and information elements coding</w:t>
      </w:r>
      <w:bookmarkEnd w:id="9040"/>
      <w:bookmarkEnd w:id="9041"/>
      <w:bookmarkEnd w:id="9042"/>
      <w:bookmarkEnd w:id="9052"/>
      <w:bookmarkEnd w:id="9053"/>
      <w:bookmarkEnd w:id="9054"/>
    </w:p>
    <w:p w14:paraId="2BF49647" w14:textId="77777777" w:rsidR="00692704" w:rsidRDefault="00692704" w:rsidP="00567124">
      <w:pPr>
        <w:pStyle w:val="Heading3"/>
        <w:rPr>
          <w:lang w:eastAsia="ko-KR"/>
        </w:rPr>
      </w:pPr>
      <w:bookmarkStart w:id="9055" w:name="_Toc20156442"/>
      <w:bookmarkStart w:id="9056" w:name="_Toc27501600"/>
      <w:bookmarkStart w:id="9057" w:name="_Toc36049726"/>
      <w:bookmarkStart w:id="9058" w:name="_Toc45210496"/>
      <w:bookmarkStart w:id="9059" w:name="_Toc51861323"/>
      <w:bookmarkStart w:id="9060" w:name="_Toc155364258"/>
      <w:r>
        <w:t>15.2.1</w:t>
      </w:r>
      <w:r>
        <w:rPr>
          <w:lang w:eastAsia="ko-KR"/>
        </w:rPr>
        <w:tab/>
        <w:t>General</w:t>
      </w:r>
      <w:bookmarkEnd w:id="9055"/>
      <w:bookmarkEnd w:id="9056"/>
      <w:bookmarkEnd w:id="9057"/>
      <w:bookmarkEnd w:id="9058"/>
      <w:bookmarkEnd w:id="9059"/>
      <w:bookmarkEnd w:id="9060"/>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9061" w:name="_PERM_MCCTEMPBM_CRPT00830046___7"/>
            <w:bookmarkEnd w:id="9061"/>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9062" w:name="_Toc20156443"/>
      <w:bookmarkStart w:id="9063" w:name="_Toc27501601"/>
      <w:bookmarkStart w:id="9064" w:name="_Toc36049727"/>
      <w:bookmarkStart w:id="9065" w:name="_Toc45210497"/>
      <w:bookmarkStart w:id="9066" w:name="_Toc51861324"/>
      <w:bookmarkStart w:id="9067" w:name="_Toc155364259"/>
      <w:r>
        <w:t>15.2.2</w:t>
      </w:r>
      <w:r>
        <w:rPr>
          <w:lang w:eastAsia="ko-KR"/>
        </w:rPr>
        <w:tab/>
        <w:t>Message type</w:t>
      </w:r>
      <w:bookmarkEnd w:id="9062"/>
      <w:bookmarkEnd w:id="9063"/>
      <w:bookmarkEnd w:id="9064"/>
      <w:bookmarkEnd w:id="9065"/>
      <w:bookmarkEnd w:id="9066"/>
      <w:bookmarkEnd w:id="9067"/>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lastRenderedPageBreak/>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9068" w:name="_Toc20156444"/>
      <w:bookmarkStart w:id="9069" w:name="_Toc27501602"/>
      <w:bookmarkStart w:id="9070" w:name="_Toc36049728"/>
      <w:bookmarkStart w:id="9071" w:name="_Toc45210498"/>
      <w:bookmarkStart w:id="9072" w:name="_Toc51861325"/>
      <w:bookmarkStart w:id="9073" w:name="_Toc155364260"/>
      <w:r>
        <w:t>15.2.3</w:t>
      </w:r>
      <w:r>
        <w:tab/>
        <w:t>Call identifier</w:t>
      </w:r>
      <w:bookmarkEnd w:id="9068"/>
      <w:bookmarkEnd w:id="9069"/>
      <w:bookmarkEnd w:id="9070"/>
      <w:bookmarkEnd w:id="9071"/>
      <w:bookmarkEnd w:id="9072"/>
      <w:bookmarkEnd w:id="9073"/>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9074" w:name="_PERM_MCCTEMPBM_CRPT00830047___7"/>
            <w:bookmarkEnd w:id="9074"/>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9075" w:name="_Toc20156445"/>
      <w:bookmarkStart w:id="9076" w:name="_Toc27501603"/>
      <w:bookmarkStart w:id="9077" w:name="_Toc36049729"/>
      <w:bookmarkStart w:id="9078" w:name="_Toc45210499"/>
      <w:bookmarkStart w:id="9079" w:name="_Toc51861326"/>
      <w:bookmarkStart w:id="9080" w:name="_Toc155364261"/>
      <w:r>
        <w:t>15.2.4</w:t>
      </w:r>
      <w:r>
        <w:tab/>
        <w:t>Refresh interval</w:t>
      </w:r>
      <w:bookmarkEnd w:id="9075"/>
      <w:bookmarkEnd w:id="9076"/>
      <w:bookmarkEnd w:id="9077"/>
      <w:bookmarkEnd w:id="9078"/>
      <w:bookmarkEnd w:id="9079"/>
      <w:bookmarkEnd w:id="9080"/>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lastRenderedPageBreak/>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9081" w:name="_Toc20156446"/>
      <w:bookmarkStart w:id="9082" w:name="_Toc27501604"/>
      <w:bookmarkStart w:id="9083" w:name="_Toc36049730"/>
      <w:bookmarkStart w:id="9084" w:name="_Toc45210500"/>
      <w:bookmarkStart w:id="9085" w:name="_Toc51861327"/>
      <w:bookmarkStart w:id="9086" w:name="_Toc155364262"/>
      <w:r>
        <w:t>15.2.5</w:t>
      </w:r>
      <w:r>
        <w:tab/>
        <w:t>MCPTT group ID</w:t>
      </w:r>
      <w:bookmarkEnd w:id="9081"/>
      <w:bookmarkEnd w:id="9082"/>
      <w:bookmarkEnd w:id="9083"/>
      <w:bookmarkEnd w:id="9084"/>
      <w:bookmarkEnd w:id="9085"/>
      <w:bookmarkEnd w:id="9086"/>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9087" w:name="_Toc20156447"/>
      <w:bookmarkStart w:id="9088" w:name="_Toc27501605"/>
      <w:bookmarkStart w:id="9089" w:name="_Toc36049731"/>
      <w:bookmarkStart w:id="9090" w:name="_Toc45210501"/>
      <w:bookmarkStart w:id="9091" w:name="_Toc51861328"/>
      <w:bookmarkStart w:id="9092" w:name="_Toc155364263"/>
      <w:r>
        <w:t>15.2.6</w:t>
      </w:r>
      <w:r>
        <w:tab/>
        <w:t>SDP</w:t>
      </w:r>
      <w:bookmarkEnd w:id="9087"/>
      <w:bookmarkEnd w:id="9088"/>
      <w:bookmarkEnd w:id="9089"/>
      <w:bookmarkEnd w:id="9090"/>
      <w:bookmarkEnd w:id="9091"/>
      <w:bookmarkEnd w:id="9092"/>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lastRenderedPageBreak/>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9093" w:name="_Toc20156448"/>
      <w:bookmarkStart w:id="9094" w:name="_Toc27501606"/>
      <w:bookmarkStart w:id="9095" w:name="_Toc36049732"/>
      <w:bookmarkStart w:id="9096" w:name="_Toc45210502"/>
      <w:bookmarkStart w:id="9097" w:name="_Toc51861329"/>
      <w:bookmarkStart w:id="9098" w:name="_Toc155364264"/>
      <w:r>
        <w:t>15.2.7</w:t>
      </w:r>
      <w:r>
        <w:rPr>
          <w:lang w:eastAsia="ko-KR"/>
        </w:rPr>
        <w:tab/>
        <w:t>Commencement mode</w:t>
      </w:r>
      <w:bookmarkEnd w:id="9093"/>
      <w:bookmarkEnd w:id="9094"/>
      <w:bookmarkEnd w:id="9095"/>
      <w:bookmarkEnd w:id="9096"/>
      <w:bookmarkEnd w:id="9097"/>
      <w:bookmarkEnd w:id="9098"/>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9099" w:name="_Toc20156449"/>
      <w:bookmarkStart w:id="9100" w:name="_Toc27501607"/>
      <w:bookmarkStart w:id="9101" w:name="_Toc36049733"/>
      <w:bookmarkStart w:id="9102" w:name="_Toc45210503"/>
      <w:bookmarkStart w:id="9103" w:name="_Toc51861330"/>
      <w:bookmarkStart w:id="9104" w:name="_Toc155364265"/>
      <w:r>
        <w:t>15.2.</w:t>
      </w:r>
      <w:r>
        <w:rPr>
          <w:lang w:eastAsia="ko-KR"/>
        </w:rPr>
        <w:t>8</w:t>
      </w:r>
      <w:r>
        <w:tab/>
        <w:t>Reason</w:t>
      </w:r>
      <w:bookmarkEnd w:id="9099"/>
      <w:bookmarkEnd w:id="9100"/>
      <w:bookmarkEnd w:id="9101"/>
      <w:bookmarkEnd w:id="9102"/>
      <w:bookmarkEnd w:id="9103"/>
      <w:bookmarkEnd w:id="9104"/>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9105" w:name="_Toc20156450"/>
      <w:bookmarkStart w:id="9106" w:name="_Toc27501608"/>
      <w:bookmarkStart w:id="9107" w:name="_Toc36049734"/>
      <w:bookmarkStart w:id="9108" w:name="_Toc45210504"/>
      <w:bookmarkStart w:id="9109" w:name="_Toc51861331"/>
      <w:bookmarkStart w:id="9110" w:name="_Toc155364266"/>
      <w:r>
        <w:t>15.2.9</w:t>
      </w:r>
      <w:r>
        <w:tab/>
        <w:t>Confirm</w:t>
      </w:r>
      <w:r>
        <w:rPr>
          <w:lang w:eastAsia="zh-CN"/>
        </w:rPr>
        <w:t xml:space="preserve"> mode indication</w:t>
      </w:r>
      <w:bookmarkEnd w:id="9105"/>
      <w:bookmarkEnd w:id="9106"/>
      <w:bookmarkEnd w:id="9107"/>
      <w:bookmarkEnd w:id="9108"/>
      <w:bookmarkEnd w:id="9109"/>
      <w:bookmarkEnd w:id="9110"/>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9111" w:name="_Toc20156451"/>
      <w:bookmarkStart w:id="9112" w:name="_Toc27501609"/>
      <w:bookmarkStart w:id="9113" w:name="_Toc36049735"/>
      <w:bookmarkStart w:id="9114" w:name="_Toc45210505"/>
      <w:bookmarkStart w:id="9115" w:name="_Toc51861332"/>
      <w:bookmarkStart w:id="9116" w:name="_Toc155364267"/>
      <w:r>
        <w:t>15.2.10</w:t>
      </w:r>
      <w:r>
        <w:tab/>
        <w:t>MCPTT user ID</w:t>
      </w:r>
      <w:bookmarkEnd w:id="9111"/>
      <w:bookmarkEnd w:id="9112"/>
      <w:bookmarkEnd w:id="9113"/>
      <w:bookmarkEnd w:id="9114"/>
      <w:bookmarkEnd w:id="9115"/>
      <w:bookmarkEnd w:id="9116"/>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9117" w:name="_Toc20156452"/>
      <w:bookmarkStart w:id="9118" w:name="_Toc27501610"/>
      <w:bookmarkStart w:id="9119" w:name="_Toc36049736"/>
      <w:bookmarkStart w:id="9120" w:name="_Toc45210506"/>
      <w:bookmarkStart w:id="9121" w:name="_Toc51861333"/>
      <w:bookmarkStart w:id="9122" w:name="_Toc155364268"/>
      <w:r>
        <w:t>15.2.11</w:t>
      </w:r>
      <w:r>
        <w:rPr>
          <w:lang w:eastAsia="ko-KR"/>
        </w:rPr>
        <w:tab/>
      </w:r>
      <w:r>
        <w:t>Call type</w:t>
      </w:r>
      <w:bookmarkEnd w:id="9117"/>
      <w:bookmarkEnd w:id="9118"/>
      <w:bookmarkEnd w:id="9119"/>
      <w:bookmarkEnd w:id="9120"/>
      <w:bookmarkEnd w:id="9121"/>
      <w:bookmarkEnd w:id="9122"/>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9123" w:name="_Toc20156453"/>
      <w:bookmarkStart w:id="9124" w:name="_Toc27501611"/>
      <w:bookmarkStart w:id="9125" w:name="_Toc36049737"/>
      <w:bookmarkStart w:id="9126" w:name="_Toc45210507"/>
      <w:bookmarkStart w:id="9127" w:name="_Toc51861334"/>
      <w:bookmarkStart w:id="9128" w:name="_Toc155364269"/>
      <w:r>
        <w:t>15.2.1</w:t>
      </w:r>
      <w:r w:rsidR="006B0622">
        <w:t>2</w:t>
      </w:r>
      <w:r>
        <w:rPr>
          <w:lang w:eastAsia="ko-KR"/>
        </w:rPr>
        <w:tab/>
        <w:t xml:space="preserve">User </w:t>
      </w:r>
      <w:r>
        <w:t>location</w:t>
      </w:r>
      <w:bookmarkEnd w:id="9123"/>
      <w:bookmarkEnd w:id="9124"/>
      <w:bookmarkEnd w:id="9125"/>
      <w:bookmarkEnd w:id="9126"/>
      <w:bookmarkEnd w:id="9127"/>
      <w:bookmarkEnd w:id="9128"/>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lastRenderedPageBreak/>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9129" w:name="_Toc20156454"/>
      <w:bookmarkStart w:id="9130" w:name="_Toc27501612"/>
      <w:bookmarkStart w:id="9131" w:name="_Toc36049738"/>
      <w:bookmarkStart w:id="9132" w:name="_Toc45210508"/>
      <w:bookmarkStart w:id="9133" w:name="_Toc51861335"/>
      <w:bookmarkStart w:id="9134" w:name="_Toc155364270"/>
      <w:r>
        <w:t>15.2.1</w:t>
      </w:r>
      <w:r w:rsidR="006B0622">
        <w:t>3</w:t>
      </w:r>
      <w:r>
        <w:rPr>
          <w:lang w:eastAsia="ko-KR"/>
        </w:rPr>
        <w:tab/>
      </w:r>
      <w:r>
        <w:t>Organization</w:t>
      </w:r>
      <w:r>
        <w:rPr>
          <w:lang w:eastAsia="ko-KR"/>
        </w:rPr>
        <w:t xml:space="preserve"> name</w:t>
      </w:r>
      <w:bookmarkEnd w:id="9129"/>
      <w:bookmarkEnd w:id="9130"/>
      <w:bookmarkEnd w:id="9131"/>
      <w:bookmarkEnd w:id="9132"/>
      <w:bookmarkEnd w:id="9133"/>
      <w:bookmarkEnd w:id="9134"/>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9135" w:name="_Toc20156455"/>
      <w:bookmarkStart w:id="9136" w:name="_Toc27501613"/>
      <w:bookmarkStart w:id="9137" w:name="_Toc36049739"/>
      <w:bookmarkStart w:id="9138" w:name="_Toc45210509"/>
      <w:bookmarkStart w:id="9139" w:name="_Toc51861336"/>
      <w:bookmarkStart w:id="9140" w:name="_Toc155364271"/>
      <w:r>
        <w:t>15.2.1</w:t>
      </w:r>
      <w:r w:rsidR="006B0622">
        <w:t>4</w:t>
      </w:r>
      <w:r>
        <w:tab/>
      </w:r>
      <w:r>
        <w:rPr>
          <w:lang w:eastAsia="zh-CN"/>
        </w:rPr>
        <w:t>Call start time</w:t>
      </w:r>
      <w:bookmarkEnd w:id="9135"/>
      <w:bookmarkEnd w:id="9136"/>
      <w:bookmarkEnd w:id="9137"/>
      <w:bookmarkEnd w:id="9138"/>
      <w:bookmarkEnd w:id="9139"/>
      <w:bookmarkEnd w:id="9140"/>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9141" w:name="_Toc20156456"/>
      <w:bookmarkStart w:id="9142" w:name="_Toc27501614"/>
      <w:bookmarkStart w:id="9143" w:name="_Toc36049740"/>
      <w:bookmarkStart w:id="9144" w:name="_Toc45210510"/>
      <w:bookmarkStart w:id="9145" w:name="_Toc51861337"/>
      <w:bookmarkStart w:id="9146" w:name="_Toc155364272"/>
      <w:r>
        <w:rPr>
          <w:rFonts w:eastAsia="Malgun Gothic"/>
        </w:rPr>
        <w:lastRenderedPageBreak/>
        <w:t>15.2.1</w:t>
      </w:r>
      <w:r w:rsidR="006B0622">
        <w:rPr>
          <w:rFonts w:eastAsia="Malgun Gothic"/>
        </w:rPr>
        <w:t>5</w:t>
      </w:r>
      <w:r>
        <w:rPr>
          <w:rFonts w:eastAsia="Malgun Gothic"/>
        </w:rPr>
        <w:tab/>
      </w:r>
      <w:r>
        <w:rPr>
          <w:rFonts w:eastAsia="Malgun Gothic"/>
          <w:lang w:eastAsia="zh-CN"/>
        </w:rPr>
        <w:t>Last call type change time</w:t>
      </w:r>
      <w:bookmarkEnd w:id="9141"/>
      <w:bookmarkEnd w:id="9142"/>
      <w:bookmarkEnd w:id="9143"/>
      <w:bookmarkEnd w:id="9144"/>
      <w:bookmarkEnd w:id="9145"/>
      <w:bookmarkEnd w:id="9146"/>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9147" w:name="_Toc20156457"/>
      <w:bookmarkStart w:id="9148" w:name="_Toc27501615"/>
      <w:bookmarkStart w:id="9149" w:name="_Toc36049741"/>
      <w:bookmarkStart w:id="9150" w:name="_Toc45210511"/>
      <w:bookmarkStart w:id="9151" w:name="_Toc51861338"/>
      <w:bookmarkStart w:id="9152" w:name="_Toc155364273"/>
      <w:r>
        <w:rPr>
          <w:rFonts w:eastAsia="Malgun Gothic"/>
          <w:lang w:eastAsia="zh-CN"/>
        </w:rPr>
        <w:t>15.2.1</w:t>
      </w:r>
      <w:r w:rsidR="006B0622">
        <w:rPr>
          <w:rFonts w:eastAsia="Malgun Gothic"/>
          <w:lang w:eastAsia="zh-CN"/>
        </w:rPr>
        <w:t>6</w:t>
      </w:r>
      <w:r>
        <w:rPr>
          <w:rFonts w:eastAsia="Malgun Gothic"/>
          <w:lang w:eastAsia="zh-CN"/>
        </w:rPr>
        <w:tab/>
        <w:t>Probe response</w:t>
      </w:r>
      <w:bookmarkEnd w:id="9147"/>
      <w:bookmarkEnd w:id="9148"/>
      <w:bookmarkEnd w:id="9149"/>
      <w:bookmarkEnd w:id="9150"/>
      <w:bookmarkEnd w:id="9151"/>
      <w:bookmarkEnd w:id="9152"/>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9153" w:name="_Toc27501616"/>
      <w:bookmarkStart w:id="9154" w:name="_Toc36049742"/>
      <w:bookmarkStart w:id="9155" w:name="_Toc45210512"/>
      <w:bookmarkStart w:id="9156" w:name="_Toc51861339"/>
      <w:bookmarkStart w:id="9157" w:name="_Toc155364274"/>
      <w:r>
        <w:rPr>
          <w:noProof/>
        </w:rPr>
        <w:t>16</w:t>
      </w:r>
      <w:r w:rsidRPr="0073469F">
        <w:rPr>
          <w:noProof/>
        </w:rPr>
        <w:tab/>
      </w:r>
      <w:r>
        <w:rPr>
          <w:lang w:val="en-US"/>
        </w:rPr>
        <w:t>Regroup using a preconfigured group</w:t>
      </w:r>
      <w:bookmarkEnd w:id="9153"/>
      <w:bookmarkEnd w:id="9154"/>
      <w:bookmarkEnd w:id="9155"/>
      <w:bookmarkEnd w:id="9156"/>
      <w:bookmarkEnd w:id="9157"/>
    </w:p>
    <w:p w14:paraId="511B7C71" w14:textId="77777777" w:rsidR="007B03E9" w:rsidRDefault="007B03E9" w:rsidP="00567124">
      <w:pPr>
        <w:pStyle w:val="Heading2"/>
      </w:pPr>
      <w:bookmarkStart w:id="9158" w:name="_Toc27501617"/>
      <w:bookmarkStart w:id="9159" w:name="_Toc36049743"/>
      <w:bookmarkStart w:id="9160" w:name="_Toc45210513"/>
      <w:bookmarkStart w:id="9161" w:name="_Toc51861340"/>
      <w:bookmarkStart w:id="9162" w:name="_Toc155364275"/>
      <w:r>
        <w:rPr>
          <w:lang w:val="fr-FR"/>
        </w:rPr>
        <w:t>16</w:t>
      </w:r>
      <w:r w:rsidRPr="0073469F">
        <w:t>.1</w:t>
      </w:r>
      <w:r w:rsidRPr="0073469F">
        <w:tab/>
      </w:r>
      <w:r>
        <w:t>General</w:t>
      </w:r>
      <w:bookmarkEnd w:id="9158"/>
      <w:bookmarkEnd w:id="9159"/>
      <w:bookmarkEnd w:id="9160"/>
      <w:bookmarkEnd w:id="9161"/>
      <w:bookmarkEnd w:id="9162"/>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lastRenderedPageBreak/>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9163" w:name="_Toc27501618"/>
      <w:bookmarkStart w:id="9164" w:name="_Toc36049744"/>
      <w:bookmarkStart w:id="9165" w:name="_Toc45210514"/>
      <w:bookmarkStart w:id="9166" w:name="_Toc51861341"/>
      <w:bookmarkStart w:id="9167" w:name="_Toc155364276"/>
      <w:r w:rsidRPr="006E208F">
        <w:t>16</w:t>
      </w:r>
      <w:r>
        <w:t>.2</w:t>
      </w:r>
      <w:r w:rsidRPr="0073469F">
        <w:tab/>
      </w:r>
      <w:r>
        <w:rPr>
          <w:lang w:val="en-US"/>
        </w:rPr>
        <w:t>Group regroup using a preconfigured group</w:t>
      </w:r>
      <w:bookmarkEnd w:id="9163"/>
      <w:bookmarkEnd w:id="9164"/>
      <w:bookmarkEnd w:id="9165"/>
      <w:bookmarkEnd w:id="9166"/>
      <w:bookmarkEnd w:id="9167"/>
    </w:p>
    <w:p w14:paraId="2B900165" w14:textId="77777777" w:rsidR="007B03E9" w:rsidRDefault="007B03E9" w:rsidP="00567124">
      <w:pPr>
        <w:pStyle w:val="Heading3"/>
        <w:rPr>
          <w:lang w:val="en-US"/>
        </w:rPr>
      </w:pPr>
      <w:bookmarkStart w:id="9168" w:name="_Toc27501619"/>
      <w:bookmarkStart w:id="9169" w:name="_Toc36049745"/>
      <w:bookmarkStart w:id="9170" w:name="_Toc45210515"/>
      <w:bookmarkStart w:id="9171" w:name="_Toc51861342"/>
      <w:bookmarkStart w:id="9172" w:name="_Toc155364277"/>
      <w:r w:rsidRPr="006E208F">
        <w:t>16</w:t>
      </w:r>
      <w:r>
        <w:t>.2</w:t>
      </w:r>
      <w:r>
        <w:rPr>
          <w:lang w:val="en-US"/>
        </w:rPr>
        <w:t>.1</w:t>
      </w:r>
      <w:r w:rsidRPr="0073469F">
        <w:tab/>
      </w:r>
      <w:r>
        <w:rPr>
          <w:lang w:val="en-US"/>
        </w:rPr>
        <w:t>Client procedures</w:t>
      </w:r>
      <w:bookmarkEnd w:id="9168"/>
      <w:bookmarkEnd w:id="9169"/>
      <w:bookmarkEnd w:id="9170"/>
      <w:bookmarkEnd w:id="9171"/>
      <w:bookmarkEnd w:id="9172"/>
    </w:p>
    <w:p w14:paraId="4E924094" w14:textId="77777777" w:rsidR="007B03E9" w:rsidRDefault="007B03E9" w:rsidP="00567124">
      <w:pPr>
        <w:pStyle w:val="Heading4"/>
        <w:rPr>
          <w:lang w:val="en-US"/>
        </w:rPr>
      </w:pPr>
      <w:bookmarkStart w:id="9173" w:name="_Toc27501620"/>
      <w:bookmarkStart w:id="9174" w:name="_Toc36049746"/>
      <w:bookmarkStart w:id="9175" w:name="_Toc45210516"/>
      <w:bookmarkStart w:id="9176" w:name="_Toc51861343"/>
      <w:bookmarkStart w:id="9177" w:name="_Toc155364278"/>
      <w:r w:rsidRPr="006E208F">
        <w:t>16</w:t>
      </w:r>
      <w:r>
        <w:t>.2</w:t>
      </w:r>
      <w:r>
        <w:rPr>
          <w:lang w:val="en-US"/>
        </w:rPr>
        <w:t>.1.1</w:t>
      </w:r>
      <w:r w:rsidRPr="0073469F">
        <w:tab/>
      </w:r>
      <w:r>
        <w:rPr>
          <w:lang w:val="en-US"/>
        </w:rPr>
        <w:t>Requesting a group regroup using a preconfigured group</w:t>
      </w:r>
      <w:bookmarkEnd w:id="9173"/>
      <w:bookmarkEnd w:id="9174"/>
      <w:bookmarkEnd w:id="9175"/>
      <w:bookmarkEnd w:id="9176"/>
      <w:bookmarkEnd w:id="9177"/>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lastRenderedPageBreak/>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9178" w:name="_Toc27501621"/>
      <w:bookmarkStart w:id="9179" w:name="_Toc36049747"/>
      <w:bookmarkStart w:id="9180" w:name="_Toc45210517"/>
      <w:bookmarkStart w:id="9181" w:name="_Toc51861344"/>
      <w:bookmarkStart w:id="9182" w:name="_Toc155364279"/>
      <w:r w:rsidRPr="006E208F">
        <w:t>16</w:t>
      </w:r>
      <w:r>
        <w:t>.2</w:t>
      </w:r>
      <w:r>
        <w:rPr>
          <w:lang w:val="en-US"/>
        </w:rPr>
        <w:t>.1.2</w:t>
      </w:r>
      <w:r w:rsidRPr="0073469F">
        <w:tab/>
      </w:r>
      <w:r>
        <w:rPr>
          <w:lang w:val="en-US"/>
        </w:rPr>
        <w:t>Removing a regroup using preconfigured group</w:t>
      </w:r>
      <w:bookmarkEnd w:id="9178"/>
      <w:bookmarkEnd w:id="9179"/>
      <w:bookmarkEnd w:id="9180"/>
      <w:bookmarkEnd w:id="9181"/>
      <w:bookmarkEnd w:id="9182"/>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9183" w:name="_Toc36049748"/>
      <w:bookmarkStart w:id="9184" w:name="_Toc45210518"/>
      <w:bookmarkStart w:id="9185" w:name="_Toc51861345"/>
      <w:bookmarkStart w:id="9186" w:name="_Toc155364280"/>
      <w:bookmarkStart w:id="9187"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9183"/>
      <w:bookmarkEnd w:id="9184"/>
      <w:bookmarkEnd w:id="9185"/>
      <w:bookmarkEnd w:id="9186"/>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lastRenderedPageBreak/>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9188" w:name="_Toc36049749"/>
      <w:bookmarkStart w:id="9189" w:name="_Toc45210519"/>
      <w:bookmarkStart w:id="9190" w:name="_Toc51861346"/>
      <w:bookmarkStart w:id="9191" w:name="_Toc155364281"/>
      <w:r w:rsidRPr="006E208F">
        <w:t>16</w:t>
      </w:r>
      <w:r>
        <w:t>.2</w:t>
      </w:r>
      <w:r>
        <w:rPr>
          <w:lang w:val="en-US"/>
        </w:rPr>
        <w:t>.1.4</w:t>
      </w:r>
      <w:r w:rsidRPr="0073469F">
        <w:tab/>
      </w:r>
      <w:r>
        <w:t>Receiving notification of</w:t>
      </w:r>
      <w:r>
        <w:rPr>
          <w:lang w:val="en-US"/>
        </w:rPr>
        <w:t xml:space="preserve"> removal of a regroup using preconfigured group</w:t>
      </w:r>
      <w:bookmarkEnd w:id="9188"/>
      <w:bookmarkEnd w:id="9189"/>
      <w:bookmarkEnd w:id="9190"/>
      <w:bookmarkEnd w:id="9191"/>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9192" w:name="_Toc36049750"/>
      <w:bookmarkStart w:id="9193" w:name="_Toc45210520"/>
      <w:bookmarkStart w:id="9194" w:name="_Toc51861347"/>
      <w:bookmarkStart w:id="9195" w:name="_Toc155364282"/>
      <w:r w:rsidRPr="005E3212">
        <w:t>16</w:t>
      </w:r>
      <w:r>
        <w:t>.2</w:t>
      </w:r>
      <w:r>
        <w:rPr>
          <w:lang w:val="en-US"/>
        </w:rPr>
        <w:t>.2</w:t>
      </w:r>
      <w:r w:rsidRPr="0073469F">
        <w:tab/>
      </w:r>
      <w:r>
        <w:rPr>
          <w:lang w:val="en-US"/>
        </w:rPr>
        <w:t>Participating MCPTT function procedures</w:t>
      </w:r>
      <w:bookmarkEnd w:id="9187"/>
      <w:bookmarkEnd w:id="9192"/>
      <w:bookmarkEnd w:id="9193"/>
      <w:bookmarkEnd w:id="9194"/>
      <w:bookmarkEnd w:id="9195"/>
    </w:p>
    <w:p w14:paraId="0588207F" w14:textId="77777777" w:rsidR="007B03E9" w:rsidRDefault="007B03E9" w:rsidP="00567124">
      <w:pPr>
        <w:pStyle w:val="Heading4"/>
        <w:rPr>
          <w:lang w:val="en-US"/>
        </w:rPr>
      </w:pPr>
      <w:bookmarkStart w:id="9196" w:name="_Toc27501623"/>
      <w:bookmarkStart w:id="9197" w:name="_Toc36049751"/>
      <w:bookmarkStart w:id="9198" w:name="_Toc45210521"/>
      <w:bookmarkStart w:id="9199" w:name="_Toc51861348"/>
      <w:bookmarkStart w:id="9200" w:name="_Toc155364283"/>
      <w:r w:rsidRPr="005E3212">
        <w:t>16</w:t>
      </w:r>
      <w:r>
        <w:t>.2</w:t>
      </w:r>
      <w:r>
        <w:rPr>
          <w:lang w:val="en-US"/>
        </w:rPr>
        <w:t>.2.1</w:t>
      </w:r>
      <w:r w:rsidRPr="0073469F">
        <w:tab/>
      </w:r>
      <w:r>
        <w:rPr>
          <w:lang w:val="en-US"/>
        </w:rPr>
        <w:t>General</w:t>
      </w:r>
      <w:bookmarkEnd w:id="9196"/>
      <w:bookmarkEnd w:id="9197"/>
      <w:bookmarkEnd w:id="9198"/>
      <w:bookmarkEnd w:id="9199"/>
      <w:bookmarkEnd w:id="9200"/>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9201" w:name="_Toc27501624"/>
      <w:bookmarkStart w:id="9202" w:name="_Toc36049752"/>
      <w:bookmarkStart w:id="9203" w:name="_Toc45210522"/>
      <w:bookmarkStart w:id="9204" w:name="_Toc51861349"/>
      <w:bookmarkStart w:id="9205" w:name="_Toc155364284"/>
      <w:r w:rsidRPr="006E208F">
        <w:t>16</w:t>
      </w:r>
      <w:r>
        <w:t>.2</w:t>
      </w:r>
      <w:r>
        <w:rPr>
          <w:lang w:val="en-US"/>
        </w:rPr>
        <w:t>.2.2</w:t>
      </w:r>
      <w:r w:rsidRPr="0073469F">
        <w:tab/>
      </w:r>
      <w:r>
        <w:rPr>
          <w:lang w:val="en-US"/>
        </w:rPr>
        <w:t>Requesting a group regroup using a preconfigured group</w:t>
      </w:r>
      <w:bookmarkEnd w:id="9201"/>
      <w:bookmarkEnd w:id="9202"/>
      <w:bookmarkEnd w:id="9203"/>
      <w:bookmarkEnd w:id="9204"/>
      <w:bookmarkEnd w:id="9205"/>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lastRenderedPageBreak/>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lastRenderedPageBreak/>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9206" w:name="_Toc27501625"/>
      <w:bookmarkStart w:id="9207" w:name="_Toc36049753"/>
      <w:bookmarkStart w:id="9208" w:name="_Toc45210523"/>
      <w:bookmarkStart w:id="9209" w:name="_Toc51861350"/>
      <w:bookmarkStart w:id="9210" w:name="_Toc155364285"/>
      <w:r w:rsidRPr="006E208F">
        <w:t>16</w:t>
      </w:r>
      <w:r>
        <w:t>.2</w:t>
      </w:r>
      <w:r>
        <w:rPr>
          <w:lang w:val="en-US"/>
        </w:rPr>
        <w:t>.2.3</w:t>
      </w:r>
      <w:r w:rsidRPr="0073469F">
        <w:tab/>
      </w:r>
      <w:r>
        <w:rPr>
          <w:lang w:val="en-US"/>
        </w:rPr>
        <w:t>Removing a regroup using preconfigured group</w:t>
      </w:r>
      <w:bookmarkEnd w:id="9206"/>
      <w:bookmarkEnd w:id="9207"/>
      <w:bookmarkEnd w:id="9208"/>
      <w:bookmarkEnd w:id="9209"/>
      <w:bookmarkEnd w:id="9210"/>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lastRenderedPageBreak/>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9211" w:name="_Toc27501626"/>
      <w:bookmarkStart w:id="9212" w:name="_Toc36049754"/>
      <w:bookmarkStart w:id="9213" w:name="_Toc45210524"/>
      <w:bookmarkStart w:id="9214" w:name="_Toc51861351"/>
      <w:bookmarkStart w:id="9215" w:name="_Toc155364286"/>
      <w:r w:rsidRPr="006E208F">
        <w:t>16</w:t>
      </w:r>
      <w:r>
        <w:t>.2</w:t>
      </w:r>
      <w:r>
        <w:rPr>
          <w:lang w:val="en-US"/>
        </w:rPr>
        <w:t>.2.4</w:t>
      </w:r>
      <w:r w:rsidRPr="0073469F">
        <w:tab/>
      </w:r>
      <w:r>
        <w:rPr>
          <w:lang w:val="en-US"/>
        </w:rPr>
        <w:t>Notification of creation of a regroup using preconfigured group</w:t>
      </w:r>
      <w:bookmarkEnd w:id="9211"/>
      <w:bookmarkEnd w:id="9212"/>
      <w:bookmarkEnd w:id="9213"/>
      <w:bookmarkEnd w:id="9214"/>
      <w:bookmarkEnd w:id="9215"/>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lastRenderedPageBreak/>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9216"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9217" w:name="_Toc36049755"/>
      <w:bookmarkStart w:id="9218" w:name="_Toc45210525"/>
      <w:bookmarkStart w:id="9219" w:name="_Toc51861352"/>
      <w:bookmarkStart w:id="9220" w:name="_Toc155364287"/>
      <w:r w:rsidRPr="006E208F">
        <w:t>16</w:t>
      </w:r>
      <w:r>
        <w:t>.2</w:t>
      </w:r>
      <w:r>
        <w:rPr>
          <w:lang w:val="en-US"/>
        </w:rPr>
        <w:t>.2.5</w:t>
      </w:r>
      <w:r w:rsidRPr="0073469F">
        <w:tab/>
      </w:r>
      <w:r>
        <w:rPr>
          <w:lang w:val="en-US"/>
        </w:rPr>
        <w:t>Notification of removal of a regroup using preconfigured group</w:t>
      </w:r>
      <w:bookmarkEnd w:id="9216"/>
      <w:bookmarkEnd w:id="9217"/>
      <w:bookmarkEnd w:id="9218"/>
      <w:bookmarkEnd w:id="9219"/>
      <w:bookmarkEnd w:id="9220"/>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lastRenderedPageBreak/>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9221" w:name="_Toc27501628"/>
      <w:bookmarkStart w:id="9222" w:name="_Toc36049756"/>
      <w:bookmarkStart w:id="9223" w:name="_Toc45210526"/>
      <w:bookmarkStart w:id="9224" w:name="_Toc51861353"/>
      <w:bookmarkStart w:id="9225" w:name="_Toc155364288"/>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9221"/>
      <w:bookmarkEnd w:id="9222"/>
      <w:bookmarkEnd w:id="9223"/>
      <w:bookmarkEnd w:id="9224"/>
      <w:bookmarkEnd w:id="9225"/>
    </w:p>
    <w:p w14:paraId="04C4EBD7" w14:textId="77777777" w:rsidR="003E07B5" w:rsidRDefault="002A05AA" w:rsidP="00567124">
      <w:pPr>
        <w:pStyle w:val="Heading4"/>
        <w:rPr>
          <w:lang w:val="en-US"/>
        </w:rPr>
      </w:pPr>
      <w:bookmarkStart w:id="9226" w:name="_Toc27501629"/>
      <w:bookmarkStart w:id="9227" w:name="_Toc36049757"/>
      <w:bookmarkStart w:id="9228" w:name="_Toc45210527"/>
      <w:bookmarkStart w:id="9229" w:name="_Toc51861354"/>
      <w:bookmarkStart w:id="9230" w:name="_Toc155364289"/>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9226"/>
      <w:bookmarkEnd w:id="9227"/>
      <w:bookmarkEnd w:id="9228"/>
      <w:bookmarkEnd w:id="9229"/>
      <w:bookmarkEnd w:id="9230"/>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lastRenderedPageBreak/>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9231" w:name="_Toc27501630"/>
      <w:bookmarkStart w:id="9232" w:name="_Toc36049758"/>
      <w:bookmarkStart w:id="9233" w:name="_Toc45210528"/>
      <w:bookmarkStart w:id="9234" w:name="_Toc51861355"/>
      <w:bookmarkStart w:id="9235" w:name="_Toc155364290"/>
      <w:r w:rsidRPr="006E208F">
        <w:t>16</w:t>
      </w:r>
      <w:r>
        <w:t>.2</w:t>
      </w:r>
      <w:r>
        <w:rPr>
          <w:lang w:val="en-US"/>
        </w:rPr>
        <w:t>.3.2</w:t>
      </w:r>
      <w:r w:rsidRPr="0073469F">
        <w:tab/>
      </w:r>
      <w:r>
        <w:rPr>
          <w:lang w:val="en-US"/>
        </w:rPr>
        <w:t>Request to remove a regroup using preconfigured group</w:t>
      </w:r>
      <w:bookmarkEnd w:id="9231"/>
      <w:bookmarkEnd w:id="9232"/>
      <w:bookmarkEnd w:id="9233"/>
      <w:bookmarkEnd w:id="9234"/>
      <w:bookmarkEnd w:id="9235"/>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lastRenderedPageBreak/>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9236" w:name="_Toc27501631"/>
      <w:bookmarkStart w:id="9237" w:name="_Toc36049759"/>
      <w:bookmarkStart w:id="9238" w:name="_Toc45210529"/>
      <w:bookmarkStart w:id="9239" w:name="_Toc51861356"/>
      <w:bookmarkStart w:id="9240" w:name="_Toc155364291"/>
      <w:r w:rsidRPr="006E208F">
        <w:t>16</w:t>
      </w:r>
      <w:r>
        <w:t>.2</w:t>
      </w:r>
      <w:r>
        <w:rPr>
          <w:lang w:val="en-US"/>
        </w:rPr>
        <w:t>.3.3</w:t>
      </w:r>
      <w:r w:rsidRPr="0073469F">
        <w:tab/>
      </w:r>
      <w:r>
        <w:rPr>
          <w:lang w:val="en-US"/>
        </w:rPr>
        <w:t>Decision to remove a regroup using preconfigured group</w:t>
      </w:r>
      <w:bookmarkEnd w:id="9236"/>
      <w:bookmarkEnd w:id="9237"/>
      <w:bookmarkEnd w:id="9238"/>
      <w:bookmarkEnd w:id="9239"/>
      <w:bookmarkEnd w:id="9240"/>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lastRenderedPageBreak/>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9241" w:name="_Toc27501632"/>
      <w:bookmarkStart w:id="9242" w:name="_Toc36049760"/>
      <w:bookmarkStart w:id="9243" w:name="_Toc45210530"/>
      <w:bookmarkStart w:id="9244" w:name="_Toc51861357"/>
      <w:bookmarkStart w:id="9245" w:name="_Toc155364292"/>
      <w:r w:rsidRPr="006E208F">
        <w:t>16</w:t>
      </w:r>
      <w:r>
        <w:t>.2</w:t>
      </w:r>
      <w:r>
        <w:rPr>
          <w:lang w:val="en-US"/>
        </w:rPr>
        <w:t>.4</w:t>
      </w:r>
      <w:r w:rsidRPr="0073469F">
        <w:tab/>
      </w:r>
      <w:r>
        <w:rPr>
          <w:lang w:val="en-US"/>
        </w:rPr>
        <w:t>Non-controlling MCPTT function procedures</w:t>
      </w:r>
      <w:bookmarkEnd w:id="9241"/>
      <w:bookmarkEnd w:id="9242"/>
      <w:bookmarkEnd w:id="9243"/>
      <w:bookmarkEnd w:id="9244"/>
      <w:bookmarkEnd w:id="9245"/>
    </w:p>
    <w:p w14:paraId="12C3FD73" w14:textId="77777777" w:rsidR="002A05AA" w:rsidRDefault="002A05AA" w:rsidP="00567124">
      <w:pPr>
        <w:pStyle w:val="Heading4"/>
        <w:rPr>
          <w:lang w:val="en-US"/>
        </w:rPr>
      </w:pPr>
      <w:bookmarkStart w:id="9246" w:name="_Toc27501633"/>
      <w:bookmarkStart w:id="9247" w:name="_Toc36049761"/>
      <w:bookmarkStart w:id="9248" w:name="_Toc45210531"/>
      <w:bookmarkStart w:id="9249" w:name="_Toc51861358"/>
      <w:bookmarkStart w:id="9250" w:name="_Toc155364293"/>
      <w:r w:rsidRPr="006E208F">
        <w:t>16</w:t>
      </w:r>
      <w:r>
        <w:t>.2</w:t>
      </w:r>
      <w:r>
        <w:rPr>
          <w:lang w:val="en-US"/>
        </w:rPr>
        <w:t>.4.1</w:t>
      </w:r>
      <w:r w:rsidRPr="0073469F">
        <w:tab/>
      </w:r>
      <w:r>
        <w:rPr>
          <w:lang w:val="en-US"/>
        </w:rPr>
        <w:t>Notification of creation of a group regroup using preconfigured group</w:t>
      </w:r>
      <w:bookmarkEnd w:id="9246"/>
      <w:bookmarkEnd w:id="9247"/>
      <w:bookmarkEnd w:id="9248"/>
      <w:bookmarkEnd w:id="9249"/>
      <w:bookmarkEnd w:id="9250"/>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lastRenderedPageBreak/>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9251" w:name="_Toc27501634"/>
      <w:bookmarkStart w:id="9252" w:name="_Toc36049762"/>
      <w:bookmarkStart w:id="9253" w:name="_Toc45210532"/>
      <w:bookmarkStart w:id="9254" w:name="_Toc51861359"/>
      <w:bookmarkStart w:id="9255" w:name="_Toc155364294"/>
      <w:r w:rsidRPr="006E208F">
        <w:t>16</w:t>
      </w:r>
      <w:r>
        <w:t>.2</w:t>
      </w:r>
      <w:r>
        <w:rPr>
          <w:lang w:val="en-US"/>
        </w:rPr>
        <w:t>.4.2</w:t>
      </w:r>
      <w:r w:rsidRPr="0073469F">
        <w:tab/>
      </w:r>
      <w:r>
        <w:rPr>
          <w:lang w:val="en-US"/>
        </w:rPr>
        <w:t>Notification of removal of a group regroup using preconfigured group</w:t>
      </w:r>
      <w:bookmarkEnd w:id="9251"/>
      <w:bookmarkEnd w:id="9252"/>
      <w:bookmarkEnd w:id="9253"/>
      <w:bookmarkEnd w:id="9254"/>
      <w:bookmarkEnd w:id="9255"/>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9256" w:name="_Toc36049763"/>
      <w:bookmarkStart w:id="9257" w:name="_Toc45210533"/>
      <w:bookmarkStart w:id="9258" w:name="_Toc51861360"/>
      <w:bookmarkStart w:id="9259" w:name="_Toc155364295"/>
      <w:bookmarkStart w:id="9260" w:name="_Toc27501635"/>
      <w:r w:rsidRPr="006E208F">
        <w:lastRenderedPageBreak/>
        <w:t>16</w:t>
      </w:r>
      <w:r>
        <w:t>.2</w:t>
      </w:r>
      <w:r>
        <w:rPr>
          <w:lang w:val="en-US"/>
        </w:rPr>
        <w:t>.4.3</w:t>
      </w:r>
      <w:r w:rsidRPr="0073469F">
        <w:tab/>
      </w:r>
      <w:r>
        <w:rPr>
          <w:lang w:val="en-US"/>
        </w:rPr>
        <w:t>Notification of additional members of a group regroup using preconfigured group</w:t>
      </w:r>
      <w:bookmarkEnd w:id="9256"/>
      <w:bookmarkEnd w:id="9257"/>
      <w:bookmarkEnd w:id="9258"/>
      <w:bookmarkEnd w:id="9259"/>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9261" w:name="_Toc36049764"/>
      <w:bookmarkStart w:id="9262" w:name="_Toc45210534"/>
      <w:bookmarkStart w:id="9263" w:name="_Toc51861361"/>
      <w:bookmarkStart w:id="9264" w:name="_Toc155364296"/>
      <w:r w:rsidRPr="006E208F">
        <w:lastRenderedPageBreak/>
        <w:t>16</w:t>
      </w:r>
      <w:r>
        <w:t>.</w:t>
      </w:r>
      <w:r>
        <w:rPr>
          <w:lang w:val="en-US"/>
        </w:rPr>
        <w:t>3</w:t>
      </w:r>
      <w:r>
        <w:tab/>
      </w:r>
      <w:r>
        <w:rPr>
          <w:lang w:val="en-US"/>
        </w:rPr>
        <w:t>User regroup using a preconfigured group</w:t>
      </w:r>
      <w:bookmarkEnd w:id="9260"/>
      <w:bookmarkEnd w:id="9261"/>
      <w:bookmarkEnd w:id="9262"/>
      <w:bookmarkEnd w:id="9263"/>
      <w:bookmarkEnd w:id="9264"/>
    </w:p>
    <w:p w14:paraId="07340162" w14:textId="77777777" w:rsidR="002A05AA" w:rsidRDefault="002A05AA" w:rsidP="00567124">
      <w:pPr>
        <w:pStyle w:val="Heading3"/>
        <w:rPr>
          <w:lang w:val="en-US"/>
        </w:rPr>
      </w:pPr>
      <w:bookmarkStart w:id="9265" w:name="_Toc27501636"/>
      <w:bookmarkStart w:id="9266" w:name="_Toc36049765"/>
      <w:bookmarkStart w:id="9267" w:name="_Toc45210535"/>
      <w:bookmarkStart w:id="9268" w:name="_Toc51861362"/>
      <w:bookmarkStart w:id="9269" w:name="_Toc155364297"/>
      <w:r w:rsidRPr="006E208F">
        <w:t>16</w:t>
      </w:r>
      <w:r>
        <w:t>.3</w:t>
      </w:r>
      <w:r>
        <w:rPr>
          <w:lang w:val="en-US"/>
        </w:rPr>
        <w:t>.1</w:t>
      </w:r>
      <w:r w:rsidRPr="0073469F">
        <w:tab/>
      </w:r>
      <w:r>
        <w:rPr>
          <w:lang w:val="en-US"/>
        </w:rPr>
        <w:t>Client procedures</w:t>
      </w:r>
      <w:bookmarkEnd w:id="9265"/>
      <w:bookmarkEnd w:id="9266"/>
      <w:bookmarkEnd w:id="9267"/>
      <w:bookmarkEnd w:id="9268"/>
      <w:bookmarkEnd w:id="9269"/>
    </w:p>
    <w:p w14:paraId="7125D3C8" w14:textId="77777777" w:rsidR="002A05AA" w:rsidRDefault="002A05AA" w:rsidP="00567124">
      <w:pPr>
        <w:pStyle w:val="Heading4"/>
        <w:rPr>
          <w:lang w:val="en-US"/>
        </w:rPr>
      </w:pPr>
      <w:bookmarkStart w:id="9270" w:name="_Toc27501637"/>
      <w:bookmarkStart w:id="9271" w:name="_Toc36049766"/>
      <w:bookmarkStart w:id="9272" w:name="_Toc45210536"/>
      <w:bookmarkStart w:id="9273" w:name="_Toc51861363"/>
      <w:bookmarkStart w:id="9274" w:name="_Toc155364298"/>
      <w:r w:rsidRPr="006E208F">
        <w:t>16</w:t>
      </w:r>
      <w:r>
        <w:t>.3</w:t>
      </w:r>
      <w:r>
        <w:rPr>
          <w:lang w:val="en-US"/>
        </w:rPr>
        <w:t>.1.1</w:t>
      </w:r>
      <w:r w:rsidRPr="0073469F">
        <w:tab/>
      </w:r>
      <w:r>
        <w:rPr>
          <w:lang w:val="en-US"/>
        </w:rPr>
        <w:t>Requesting a user regroup using a preconfigured group</w:t>
      </w:r>
      <w:bookmarkEnd w:id="9270"/>
      <w:bookmarkEnd w:id="9271"/>
      <w:bookmarkEnd w:id="9272"/>
      <w:bookmarkEnd w:id="9273"/>
      <w:bookmarkEnd w:id="9274"/>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9275" w:name="_Toc27501638"/>
      <w:bookmarkStart w:id="9276" w:name="_Toc36049767"/>
      <w:bookmarkStart w:id="9277" w:name="_Toc45210537"/>
      <w:bookmarkStart w:id="9278" w:name="_Toc51861364"/>
      <w:bookmarkStart w:id="9279" w:name="_Toc155364299"/>
      <w:r w:rsidRPr="006E208F">
        <w:lastRenderedPageBreak/>
        <w:t>16</w:t>
      </w:r>
      <w:r>
        <w:t>.3</w:t>
      </w:r>
      <w:r>
        <w:rPr>
          <w:lang w:val="en-US"/>
        </w:rPr>
        <w:t>.1.2</w:t>
      </w:r>
      <w:r w:rsidRPr="0073469F">
        <w:tab/>
      </w:r>
      <w:r>
        <w:rPr>
          <w:lang w:val="en-US"/>
        </w:rPr>
        <w:t>Removing a regroup using preconfigured group</w:t>
      </w:r>
      <w:bookmarkEnd w:id="9275"/>
      <w:bookmarkEnd w:id="9276"/>
      <w:bookmarkEnd w:id="9277"/>
      <w:bookmarkEnd w:id="9278"/>
      <w:bookmarkEnd w:id="9279"/>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9280" w:name="_Toc36049768"/>
      <w:bookmarkStart w:id="9281" w:name="_Toc45210538"/>
      <w:bookmarkStart w:id="9282" w:name="_Toc51861365"/>
      <w:bookmarkStart w:id="9283" w:name="_Toc155364300"/>
      <w:bookmarkStart w:id="9284" w:name="_Toc27501639"/>
      <w:r w:rsidRPr="006E208F">
        <w:t>16</w:t>
      </w:r>
      <w:r>
        <w:t>.3</w:t>
      </w:r>
      <w:r>
        <w:rPr>
          <w:lang w:val="en-US"/>
        </w:rPr>
        <w:t>.1.3</w:t>
      </w:r>
      <w:r w:rsidRPr="0073469F">
        <w:tab/>
      </w:r>
      <w:r>
        <w:rPr>
          <w:lang w:val="en-US"/>
        </w:rPr>
        <w:t>Creating a user regroup using preconfigured group</w:t>
      </w:r>
      <w:bookmarkEnd w:id="9280"/>
      <w:bookmarkEnd w:id="9281"/>
      <w:bookmarkEnd w:id="9282"/>
      <w:bookmarkEnd w:id="9283"/>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9285" w:name="_Toc36049769"/>
      <w:bookmarkStart w:id="9286" w:name="_Toc45210539"/>
      <w:bookmarkStart w:id="9287" w:name="_Toc51861366"/>
      <w:bookmarkStart w:id="9288" w:name="_Toc155364301"/>
      <w:r w:rsidRPr="006E208F">
        <w:t>16</w:t>
      </w:r>
      <w:r>
        <w:t>.3</w:t>
      </w:r>
      <w:r>
        <w:rPr>
          <w:lang w:val="en-US"/>
        </w:rPr>
        <w:t>.1.4</w:t>
      </w:r>
      <w:r w:rsidRPr="0073469F">
        <w:tab/>
      </w:r>
      <w:r>
        <w:rPr>
          <w:lang w:val="en-US"/>
        </w:rPr>
        <w:t>Removing a user regroup using preconfigured group</w:t>
      </w:r>
      <w:bookmarkEnd w:id="9285"/>
      <w:bookmarkEnd w:id="9286"/>
      <w:bookmarkEnd w:id="9287"/>
      <w:bookmarkEnd w:id="9288"/>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9289" w:name="_Toc36049770"/>
      <w:bookmarkStart w:id="9290" w:name="_Toc45210540"/>
      <w:bookmarkStart w:id="9291" w:name="_Toc51861367"/>
      <w:bookmarkStart w:id="9292" w:name="_Toc155364302"/>
      <w:r w:rsidRPr="005E3212">
        <w:t>16</w:t>
      </w:r>
      <w:r>
        <w:t>.3</w:t>
      </w:r>
      <w:r>
        <w:rPr>
          <w:lang w:val="en-US"/>
        </w:rPr>
        <w:t>.2</w:t>
      </w:r>
      <w:r w:rsidRPr="0073469F">
        <w:tab/>
      </w:r>
      <w:r>
        <w:rPr>
          <w:lang w:val="en-US"/>
        </w:rPr>
        <w:t>Participating MCPTT function procedures</w:t>
      </w:r>
      <w:bookmarkEnd w:id="9284"/>
      <w:bookmarkEnd w:id="9289"/>
      <w:bookmarkEnd w:id="9290"/>
      <w:bookmarkEnd w:id="9291"/>
      <w:bookmarkEnd w:id="9292"/>
    </w:p>
    <w:p w14:paraId="0EBF7E02" w14:textId="77777777" w:rsidR="00D41EE9" w:rsidRDefault="00D41EE9" w:rsidP="00567124">
      <w:pPr>
        <w:pStyle w:val="Heading4"/>
        <w:rPr>
          <w:lang w:val="en-US"/>
        </w:rPr>
      </w:pPr>
      <w:bookmarkStart w:id="9293" w:name="_Toc27501640"/>
      <w:bookmarkStart w:id="9294" w:name="_Toc36049771"/>
      <w:bookmarkStart w:id="9295" w:name="_Toc45210541"/>
      <w:bookmarkStart w:id="9296" w:name="_Toc51861368"/>
      <w:bookmarkStart w:id="9297" w:name="_Toc155364303"/>
      <w:r w:rsidRPr="005E3212">
        <w:t>16</w:t>
      </w:r>
      <w:r>
        <w:t>.3</w:t>
      </w:r>
      <w:r>
        <w:rPr>
          <w:lang w:val="en-US"/>
        </w:rPr>
        <w:t>.2.1</w:t>
      </w:r>
      <w:r w:rsidRPr="0073469F">
        <w:tab/>
      </w:r>
      <w:r>
        <w:t>General</w:t>
      </w:r>
      <w:bookmarkEnd w:id="9293"/>
      <w:bookmarkEnd w:id="9294"/>
      <w:bookmarkEnd w:id="9295"/>
      <w:bookmarkEnd w:id="9296"/>
      <w:bookmarkEnd w:id="9297"/>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9298" w:name="_Toc27501641"/>
      <w:bookmarkStart w:id="9299" w:name="_Toc36049772"/>
      <w:bookmarkStart w:id="9300" w:name="_Toc45210542"/>
      <w:bookmarkStart w:id="9301" w:name="_Toc51861369"/>
      <w:bookmarkStart w:id="9302" w:name="_Toc155364304"/>
      <w:r w:rsidRPr="006E208F">
        <w:t>16</w:t>
      </w:r>
      <w:r>
        <w:t>.3</w:t>
      </w:r>
      <w:r>
        <w:rPr>
          <w:lang w:val="en-US"/>
        </w:rPr>
        <w:t>.2.2</w:t>
      </w:r>
      <w:r w:rsidRPr="0073469F">
        <w:tab/>
      </w:r>
      <w:r>
        <w:rPr>
          <w:lang w:val="en-US"/>
        </w:rPr>
        <w:t>Requesting a user regroup using a preconfigured group</w:t>
      </w:r>
      <w:bookmarkEnd w:id="9298"/>
      <w:bookmarkEnd w:id="9299"/>
      <w:bookmarkEnd w:id="9300"/>
      <w:bookmarkEnd w:id="9301"/>
      <w:bookmarkEnd w:id="9302"/>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lastRenderedPageBreak/>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9303" w:name="_Toc27501642"/>
      <w:bookmarkStart w:id="9304" w:name="_Toc36049773"/>
      <w:bookmarkStart w:id="9305" w:name="_Toc45210543"/>
      <w:bookmarkStart w:id="9306" w:name="_Toc51861370"/>
      <w:bookmarkStart w:id="9307" w:name="_Toc155364305"/>
      <w:r w:rsidRPr="006E208F">
        <w:t>16</w:t>
      </w:r>
      <w:r>
        <w:t>.3</w:t>
      </w:r>
      <w:r>
        <w:rPr>
          <w:lang w:val="en-US"/>
        </w:rPr>
        <w:t>.2.3</w:t>
      </w:r>
      <w:r w:rsidRPr="0073469F">
        <w:tab/>
      </w:r>
      <w:r>
        <w:rPr>
          <w:lang w:val="en-US"/>
        </w:rPr>
        <w:t>Removing a regroup using preconfigured group</w:t>
      </w:r>
      <w:bookmarkEnd w:id="9303"/>
      <w:bookmarkEnd w:id="9304"/>
      <w:bookmarkEnd w:id="9305"/>
      <w:bookmarkEnd w:id="9306"/>
      <w:bookmarkEnd w:id="9307"/>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9308" w:name="_Toc27501643"/>
      <w:bookmarkStart w:id="9309" w:name="_Toc36049774"/>
      <w:bookmarkStart w:id="9310" w:name="_Toc45210544"/>
      <w:bookmarkStart w:id="9311" w:name="_Toc51861371"/>
      <w:bookmarkStart w:id="9312" w:name="_Toc155364306"/>
      <w:r w:rsidRPr="006E208F">
        <w:t>16</w:t>
      </w:r>
      <w:r>
        <w:t>.3</w:t>
      </w:r>
      <w:r>
        <w:rPr>
          <w:lang w:val="en-US"/>
        </w:rPr>
        <w:t>.2.4</w:t>
      </w:r>
      <w:r w:rsidRPr="0073469F">
        <w:tab/>
      </w:r>
      <w:r>
        <w:rPr>
          <w:lang w:val="en-US"/>
        </w:rPr>
        <w:t>Notification of creation of a user regroup using preconfigured group</w:t>
      </w:r>
      <w:bookmarkEnd w:id="9308"/>
      <w:bookmarkEnd w:id="9309"/>
      <w:bookmarkEnd w:id="9310"/>
      <w:bookmarkEnd w:id="9311"/>
      <w:bookmarkEnd w:id="9312"/>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9313" w:name="_Toc27501644"/>
      <w:bookmarkStart w:id="9314" w:name="_Toc36049775"/>
      <w:r>
        <w:lastRenderedPageBreak/>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9315" w:name="_PERM_MCCTEMPBM_CRPT00830048___3"/>
      <w:r>
        <w:t>until the regroup is removed.</w:t>
      </w:r>
    </w:p>
    <w:p w14:paraId="08EA117E" w14:textId="77777777" w:rsidR="001134FB" w:rsidRDefault="001134FB" w:rsidP="00567124">
      <w:pPr>
        <w:pStyle w:val="Heading4"/>
        <w:rPr>
          <w:lang w:val="en-US"/>
        </w:rPr>
      </w:pPr>
      <w:bookmarkStart w:id="9316" w:name="_Toc45210545"/>
      <w:bookmarkStart w:id="9317" w:name="_Toc51861372"/>
      <w:bookmarkStart w:id="9318" w:name="_Toc155364307"/>
      <w:bookmarkEnd w:id="9315"/>
      <w:r w:rsidRPr="006E208F">
        <w:t>16</w:t>
      </w:r>
      <w:r>
        <w:t>.3</w:t>
      </w:r>
      <w:r>
        <w:rPr>
          <w:lang w:val="en-US"/>
        </w:rPr>
        <w:t>.2.5</w:t>
      </w:r>
      <w:r w:rsidRPr="0073469F">
        <w:tab/>
      </w:r>
      <w:r>
        <w:rPr>
          <w:lang w:val="en-US"/>
        </w:rPr>
        <w:t>Notification of removal of a user regroup using preconfigured group</w:t>
      </w:r>
      <w:bookmarkEnd w:id="9313"/>
      <w:bookmarkEnd w:id="9314"/>
      <w:bookmarkEnd w:id="9316"/>
      <w:bookmarkEnd w:id="9317"/>
      <w:bookmarkEnd w:id="9318"/>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9319" w:name="_Toc27501645"/>
      <w:bookmarkStart w:id="9320" w:name="_Toc36049776"/>
      <w:bookmarkStart w:id="9321" w:name="_Toc45210546"/>
      <w:bookmarkStart w:id="9322" w:name="_Toc51861373"/>
      <w:bookmarkStart w:id="9323" w:name="_Toc155364308"/>
      <w:r w:rsidRPr="006E208F">
        <w:t>16</w:t>
      </w:r>
      <w:r w:rsidRPr="00513F5C">
        <w:t>.</w:t>
      </w:r>
      <w:r>
        <w:t>3</w:t>
      </w:r>
      <w:r w:rsidRPr="00513F5C">
        <w:rPr>
          <w:lang w:val="en-US"/>
        </w:rPr>
        <w:t>.3</w:t>
      </w:r>
      <w:r w:rsidRPr="00513F5C">
        <w:tab/>
      </w:r>
      <w:r w:rsidRPr="00513F5C">
        <w:rPr>
          <w:lang w:val="en-US"/>
        </w:rPr>
        <w:t>Controlling MCPTT function procedures</w:t>
      </w:r>
      <w:bookmarkEnd w:id="9319"/>
      <w:bookmarkEnd w:id="9320"/>
      <w:bookmarkEnd w:id="9321"/>
      <w:bookmarkEnd w:id="9322"/>
      <w:bookmarkEnd w:id="9323"/>
    </w:p>
    <w:p w14:paraId="182715BE" w14:textId="77777777" w:rsidR="001134FB" w:rsidRDefault="001134FB" w:rsidP="00567124">
      <w:pPr>
        <w:pStyle w:val="Heading4"/>
        <w:rPr>
          <w:lang w:val="en-US"/>
        </w:rPr>
      </w:pPr>
      <w:bookmarkStart w:id="9324" w:name="_Toc27501646"/>
      <w:bookmarkStart w:id="9325" w:name="_Toc36049777"/>
      <w:bookmarkStart w:id="9326" w:name="_Toc45210547"/>
      <w:bookmarkStart w:id="9327" w:name="_Toc51861374"/>
      <w:bookmarkStart w:id="9328" w:name="_Toc155364309"/>
      <w:r w:rsidRPr="006E208F">
        <w:t>16</w:t>
      </w:r>
      <w:r>
        <w:t>.3</w:t>
      </w:r>
      <w:r>
        <w:rPr>
          <w:lang w:val="en-US"/>
        </w:rPr>
        <w:t>.3.1</w:t>
      </w:r>
      <w:r w:rsidRPr="0073469F">
        <w:tab/>
      </w:r>
      <w:r>
        <w:rPr>
          <w:lang w:val="en-US"/>
        </w:rPr>
        <w:t>Request to create a user regroup using preconfigured group</w:t>
      </w:r>
      <w:bookmarkEnd w:id="9324"/>
      <w:bookmarkEnd w:id="9325"/>
      <w:bookmarkEnd w:id="9326"/>
      <w:bookmarkEnd w:id="9327"/>
      <w:bookmarkEnd w:id="9328"/>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lastRenderedPageBreak/>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9329" w:name="_Toc27501647"/>
      <w:bookmarkStart w:id="9330" w:name="_Toc36049778"/>
      <w:bookmarkStart w:id="9331" w:name="_Toc45210548"/>
      <w:bookmarkStart w:id="9332" w:name="_Toc51861375"/>
      <w:bookmarkStart w:id="9333" w:name="_Toc155364310"/>
      <w:r w:rsidRPr="006E208F">
        <w:t>16</w:t>
      </w:r>
      <w:r>
        <w:t>.3</w:t>
      </w:r>
      <w:r>
        <w:rPr>
          <w:lang w:val="en-US"/>
        </w:rPr>
        <w:t>.3.2</w:t>
      </w:r>
      <w:r w:rsidRPr="0073469F">
        <w:tab/>
      </w:r>
      <w:r>
        <w:rPr>
          <w:lang w:val="en-US"/>
        </w:rPr>
        <w:t>Request to remove a user regroup using preconfigured group</w:t>
      </w:r>
      <w:bookmarkEnd w:id="9329"/>
      <w:bookmarkEnd w:id="9330"/>
      <w:bookmarkEnd w:id="9331"/>
      <w:bookmarkEnd w:id="9332"/>
      <w:bookmarkEnd w:id="9333"/>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9334" w:name="_Toc27501648"/>
      <w:bookmarkStart w:id="9335" w:name="_Toc36049779"/>
      <w:bookmarkStart w:id="9336" w:name="_Toc45210549"/>
      <w:bookmarkStart w:id="9337" w:name="_Toc51861376"/>
      <w:bookmarkStart w:id="9338" w:name="_Toc155364311"/>
      <w:r w:rsidRPr="006E208F">
        <w:t>16</w:t>
      </w:r>
      <w:r>
        <w:t>.3</w:t>
      </w:r>
      <w:r>
        <w:rPr>
          <w:lang w:val="en-US"/>
        </w:rPr>
        <w:t>.3.3</w:t>
      </w:r>
      <w:r w:rsidRPr="0073469F">
        <w:tab/>
      </w:r>
      <w:r>
        <w:rPr>
          <w:lang w:val="en-US"/>
        </w:rPr>
        <w:t>Decision to remove a regroup using preconfigured group</w:t>
      </w:r>
      <w:bookmarkEnd w:id="9334"/>
      <w:bookmarkEnd w:id="9335"/>
      <w:bookmarkEnd w:id="9336"/>
      <w:bookmarkEnd w:id="9337"/>
      <w:bookmarkEnd w:id="9338"/>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9339" w:name="_Toc155364312"/>
      <w:r>
        <w:rPr>
          <w:rFonts w:hint="eastAsia"/>
          <w:lang w:eastAsia="ko-KR"/>
        </w:rPr>
        <w:t>1</w:t>
      </w:r>
      <w:r>
        <w:rPr>
          <w:lang w:eastAsia="ko-KR"/>
        </w:rPr>
        <w:t>7</w:t>
      </w:r>
      <w:r>
        <w:rPr>
          <w:rFonts w:hint="eastAsia"/>
          <w:lang w:eastAsia="ko-KR"/>
        </w:rPr>
        <w:tab/>
      </w:r>
      <w:r>
        <w:rPr>
          <w:lang w:eastAsia="ko-KR"/>
        </w:rPr>
        <w:t>Adhoc group call</w:t>
      </w:r>
      <w:bookmarkEnd w:id="9339"/>
    </w:p>
    <w:p w14:paraId="7C851FC2" w14:textId="77777777" w:rsidR="00F4468D" w:rsidRDefault="00F4468D" w:rsidP="00F4468D">
      <w:pPr>
        <w:pStyle w:val="Heading2"/>
        <w:rPr>
          <w:lang w:eastAsia="ko-KR"/>
        </w:rPr>
      </w:pPr>
      <w:bookmarkStart w:id="9340" w:name="_Toc155364313"/>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9340"/>
    </w:p>
    <w:p w14:paraId="1A203EE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lastRenderedPageBreak/>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hoc group call </w:t>
      </w:r>
      <w:r>
        <w:t>is provided by the MCPTT server when the adhoc group call originated. To establish a security context for the end-to-end secured adhoc group call, the security related information is used from this preconfigured group.</w:t>
      </w:r>
    </w:p>
    <w:p w14:paraId="43AC72E7" w14:textId="77777777" w:rsidR="00F4468D" w:rsidRDefault="00F4468D" w:rsidP="00F4468D">
      <w:pPr>
        <w:pStyle w:val="Heading2"/>
        <w:rPr>
          <w:lang w:eastAsia="ko-KR"/>
        </w:rPr>
      </w:pPr>
      <w:bookmarkStart w:id="9341" w:name="_Toc155364314"/>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9341"/>
    </w:p>
    <w:p w14:paraId="49C0DA44" w14:textId="77777777" w:rsidR="00F4468D" w:rsidRPr="0073469F" w:rsidRDefault="00F4468D" w:rsidP="00F4468D">
      <w:pPr>
        <w:pStyle w:val="Heading3"/>
        <w:rPr>
          <w:rFonts w:eastAsia="Malgun Gothic"/>
        </w:rPr>
      </w:pPr>
      <w:bookmarkStart w:id="9342" w:name="_Toc155364315"/>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9342"/>
    </w:p>
    <w:p w14:paraId="06822E16"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4B2EAB21" w14:textId="77777777" w:rsidR="00F4468D" w:rsidRPr="0073469F" w:rsidRDefault="00F4468D" w:rsidP="00F4468D">
      <w:pPr>
        <w:pStyle w:val="Heading3"/>
        <w:rPr>
          <w:rFonts w:eastAsia="Malgun Gothic"/>
        </w:rPr>
      </w:pPr>
      <w:bookmarkStart w:id="9343" w:name="_Toc155364316"/>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9343"/>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9344" w:name="_Toc15536431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44"/>
    </w:p>
    <w:p w14:paraId="36A14AF7" w14:textId="77777777" w:rsidR="00F4468D" w:rsidRPr="0073469F" w:rsidRDefault="00F4468D" w:rsidP="00F4468D">
      <w:pPr>
        <w:pStyle w:val="Heading5"/>
        <w:rPr>
          <w:rFonts w:eastAsia="Malgun Gothic"/>
        </w:rPr>
      </w:pPr>
      <w:bookmarkStart w:id="9345" w:name="_Toc15536431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45"/>
    </w:p>
    <w:p w14:paraId="48D028AF" w14:textId="77777777" w:rsidR="00F80372" w:rsidRDefault="00F4468D" w:rsidP="00F4468D">
      <w:pPr>
        <w:pStyle w:val="B1"/>
        <w:rPr>
          <w:ins w:id="9346" w:author="24.379_CR0929R1_(Rel-18)_MC_AHGC" w:date="2024-03-22T14:12:00Z"/>
        </w:rPr>
      </w:pPr>
      <w:r w:rsidRPr="0073469F">
        <w:t xml:space="preserve">Upon receiving a request from an MCPTT user to establish an MCPTT </w:t>
      </w:r>
      <w:r>
        <w:t>adhoc</w:t>
      </w:r>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p>
    <w:p w14:paraId="0D4E0403" w14:textId="2A02CF1C" w:rsidR="00F4468D" w:rsidRDefault="00F4468D" w:rsidP="00F4468D">
      <w:pPr>
        <w:pStyle w:val="B1"/>
      </w:pPr>
      <w:r w:rsidRPr="0073469F">
        <w:t>1)</w:t>
      </w:r>
      <w:r w:rsidRPr="0073469F">
        <w:tab/>
      </w:r>
      <w:r>
        <w:t>should indicate to the MCPTT user that adhoc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r>
        <w:t>adhoc</w:t>
      </w:r>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lastRenderedPageBreak/>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uac";</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r>
        <w:t xml:space="preserve">adhoc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p>
    <w:p w14:paraId="7822820D" w14:textId="77777777" w:rsidR="00F4468D" w:rsidRDefault="00F4468D" w:rsidP="00F4468D">
      <w:pPr>
        <w:pStyle w:val="B2"/>
      </w:pPr>
      <w:r>
        <w:t>a)</w:t>
      </w:r>
      <w:r>
        <w:tab/>
      </w:r>
      <w:r w:rsidRPr="0073469F">
        <w:t>the &lt;session-type&gt; element set to a value of "</w:t>
      </w:r>
      <w:r>
        <w:t>adhoc</w:t>
      </w:r>
      <w:r w:rsidRPr="0073469F">
        <w:t>";</w:t>
      </w:r>
    </w:p>
    <w:p w14:paraId="5EE412C6" w14:textId="4CB4079D" w:rsidR="00F4468D" w:rsidRDefault="00F4468D" w:rsidP="00F4468D">
      <w:pPr>
        <w:pStyle w:val="B2"/>
      </w:pPr>
      <w:r>
        <w:t>b)</w:t>
      </w:r>
      <w:r>
        <w:tab/>
      </w:r>
      <w:ins w:id="9347" w:author="24.379_CR0931R1_(Rel-18)_MC_AHGC" w:date="2024-03-22T15:13:00Z">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r w:rsidR="00A47973" w:rsidRPr="00AA45D1">
          <w:t>ad</w:t>
        </w:r>
        <w:r w:rsidR="00A47973">
          <w:t>hoc group, or</w:t>
        </w:r>
        <w:r w:rsidR="00A47973" w:rsidRPr="00C91445">
          <w:t xml:space="preserve"> </w:t>
        </w:r>
      </w:ins>
      <w:r w:rsidRPr="00C91445">
        <w:t xml:space="preserve">if the MCPTT client </w:t>
      </w:r>
      <w:r>
        <w:t>needs to include an identity of adhoc group, the &lt;mcptt-request-uri&gt; element set to the identity of the adhoc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mcpt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 xml:space="preserve">an &lt;anyExt&gt; element containing: </w:t>
      </w:r>
    </w:p>
    <w:p w14:paraId="53DDEB72" w14:textId="77777777" w:rsidR="00F4468D" w:rsidRPr="00C91445" w:rsidRDefault="00F4468D" w:rsidP="00F4468D">
      <w:pPr>
        <w:pStyle w:val="B3"/>
      </w:pPr>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7777777"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del w:id="9348" w:author="24.379_CR0931R1_(Rel-18)_MC_AHGC" w:date="2024-03-22T15:13:00Z">
        <w:r w:rsidDel="00A47973">
          <w:rPr>
            <w:lang w:val="en-US"/>
          </w:rPr>
          <w:delText xml:space="preserve"> and</w:delText>
        </w:r>
      </w:del>
    </w:p>
    <w:p w14:paraId="34A33520" w14:textId="2ACBF480" w:rsidR="00F4468D" w:rsidRDefault="00F4468D" w:rsidP="00F4468D">
      <w:pPr>
        <w:pStyle w:val="B3"/>
        <w:rPr>
          <w:ins w:id="9349" w:author="24.379_CR0931R1_(Rel-18)_MC_AHGC" w:date="2024-03-22T15:14:00Z"/>
          <w:lang w:val="en-US"/>
        </w:rPr>
      </w:pPr>
      <w:r>
        <w:rPr>
          <w:lang w:val="en-US"/>
        </w:rPr>
        <w:t>iii</w:t>
      </w:r>
      <w:r w:rsidRPr="00B62D1C">
        <w:rPr>
          <w:lang w:val="en-US"/>
        </w:rPr>
        <w:t>)</w:t>
      </w:r>
      <w:r w:rsidRPr="00B62D1C">
        <w:rPr>
          <w:lang w:val="en-US"/>
        </w:rPr>
        <w:tab/>
      </w:r>
      <w:r>
        <w:rPr>
          <w:lang w:eastAsia="ko-KR"/>
        </w:rPr>
        <w:t>if end-to-end security needs to be established for the MCPTT 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ins w:id="9350" w:author="24.379_CR0931R1_(Rel-18)_MC_AHGC" w:date="2024-03-22T15:14:00Z">
        <w:r w:rsidR="00A47973">
          <w:rPr>
            <w:lang w:val="en-US"/>
          </w:rPr>
          <w:t>and</w:t>
        </w:r>
      </w:ins>
    </w:p>
    <w:p w14:paraId="1E92E443" w14:textId="4BC9ADC2" w:rsidR="00A47973" w:rsidRDefault="00A47973" w:rsidP="00F4468D">
      <w:pPr>
        <w:pStyle w:val="B3"/>
      </w:pPr>
      <w:ins w:id="9351" w:author="24.379_CR0931R1_(Rel-18)_MC_AHGC" w:date="2024-03-22T15:14:00Z">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ins>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s&gt; with one or more criteria as a comma separated list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77777777" w:rsidR="00F4468D" w:rsidRPr="0073469F" w:rsidRDefault="00F4468D" w:rsidP="00F4468D">
      <w:pPr>
        <w:pStyle w:val="B2"/>
      </w:pPr>
      <w:r>
        <w:lastRenderedPageBreak/>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 xml:space="preserve">[50]) is set to a value of "true", shall include an application/vnd.3gpp.mcptt-location-info+xml MIME body with a &lt;Report&gt; element included in the &lt;location-info&gt; root element; </w:t>
      </w:r>
      <w:r w:rsidRPr="0073469F">
        <w:t>and</w:t>
      </w:r>
    </w:p>
    <w:p w14:paraId="486F23FB" w14:textId="77777777" w:rsidR="00F4468D" w:rsidRPr="0073469F" w:rsidRDefault="00F4468D" w:rsidP="00F4468D">
      <w:pPr>
        <w:pStyle w:val="B1"/>
      </w:pPr>
      <w:r w:rsidRPr="0073469F">
        <w:t>1</w:t>
      </w:r>
      <w:r>
        <w:t>5</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77777777"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del w:id="9352" w:author="24.379_CR0929R1_(Rel-18)_MC_AHGC" w:date="2024-03-22T14:13:00Z">
        <w:r w:rsidDel="00F80372">
          <w:delText xml:space="preserve"> and</w:delText>
        </w:r>
      </w:del>
    </w:p>
    <w:p w14:paraId="032FF071" w14:textId="232D876D" w:rsidR="00F4468D" w:rsidRDefault="00F4468D" w:rsidP="00F4468D">
      <w:pPr>
        <w:pStyle w:val="B1"/>
        <w:rPr>
          <w:ins w:id="9353" w:author="24.379_CR0929R1_(Rel-18)_MC_AHGC" w:date="2024-03-22T14:13:00Z"/>
        </w:rPr>
      </w:pPr>
      <w:r>
        <w:t>4</w:t>
      </w:r>
      <w:r w:rsidRPr="0073469F">
        <w:t>)</w:t>
      </w:r>
      <w:r w:rsidRPr="0073469F">
        <w:tab/>
      </w:r>
      <w:r>
        <w:t>may notify the user with the adhoc group identity received in the &lt;mcptt-calling-group-id&gt; element contained in the application/vnd.3gpp.mcptt-info+xml</w:t>
      </w:r>
      <w:r w:rsidRPr="0073469F">
        <w:t xml:space="preserve"> MIME body</w:t>
      </w:r>
      <w:ins w:id="9354" w:author="24.379_CR0929R1_(Rel-18)_MC_AHGC" w:date="2024-03-22T14:13:00Z">
        <w:r w:rsidR="00F80372">
          <w:t>; and</w:t>
        </w:r>
      </w:ins>
      <w:del w:id="9355" w:author="24.379_CR0929R1_(Rel-18)_MC_AHGC" w:date="2024-03-22T14:13:00Z">
        <w:r w:rsidDel="00F80372">
          <w:delText>.</w:delText>
        </w:r>
      </w:del>
    </w:p>
    <w:p w14:paraId="231B7750" w14:textId="14259DE8" w:rsidR="00F80372" w:rsidRPr="00C569BF" w:rsidRDefault="00F80372" w:rsidP="00F4468D">
      <w:pPr>
        <w:pStyle w:val="B1"/>
      </w:pPr>
      <w:ins w:id="9356" w:author="24.379_CR0929R1_(Rel-18)_MC_AHGC" w:date="2024-03-22T14:14:00Z">
        <w:r>
          <w:t>5)</w:t>
        </w:r>
        <w:r>
          <w:tab/>
        </w:r>
        <w:r w:rsidRPr="00A3779B">
          <w:t xml:space="preserve">if not yet subscribed, </w:t>
        </w:r>
        <w:r>
          <w:t>may subscribe to the conference event package as specified in clause 10.1.3.1.</w:t>
        </w:r>
      </w:ins>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77777777" w:rsidR="00F4468D" w:rsidRPr="0073469F" w:rsidRDefault="00F4468D" w:rsidP="00F4468D">
      <w:pPr>
        <w:pStyle w:val="B1"/>
      </w:pPr>
      <w:r w:rsidRPr="0073469F">
        <w:t>1)</w:t>
      </w:r>
      <w:r w:rsidRPr="0073469F">
        <w:tab/>
        <w:t>shall interact with the user plane as specified in 3GPP TS 24.380 [5]</w:t>
      </w:r>
      <w:r>
        <w:t>; and</w:t>
      </w:r>
    </w:p>
    <w:p w14:paraId="57BFE0AF" w14:textId="77777777" w:rsidR="00F4468D" w:rsidRPr="00C569BF" w:rsidRDefault="00F4468D" w:rsidP="00F4468D">
      <w:pPr>
        <w:pStyle w:val="B1"/>
      </w:pPr>
      <w:r>
        <w:t>2</w:t>
      </w:r>
      <w:r w:rsidRPr="0073469F">
        <w:t>)</w:t>
      </w:r>
      <w:r w:rsidRPr="0073469F">
        <w:tab/>
        <w:t xml:space="preserve">may </w:t>
      </w:r>
      <w:r>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9357" w:name="_Toc15536431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57"/>
    </w:p>
    <w:p w14:paraId="76ED4FB9" w14:textId="77777777" w:rsidR="00F4468D" w:rsidRPr="0073469F" w:rsidRDefault="00F4468D" w:rsidP="00F4468D">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77777777"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 or</w:t>
      </w:r>
    </w:p>
    <w:p w14:paraId="21AA8100" w14:textId="77777777" w:rsidR="00F4468D" w:rsidRDefault="00F4468D" w:rsidP="00F4468D">
      <w:pPr>
        <w:pStyle w:val="B2"/>
        <w:rPr>
          <w:lang w:eastAsia="ko-KR"/>
        </w:rPr>
      </w:pPr>
      <w:r>
        <w:rPr>
          <w:lang w:eastAsia="ko-KR"/>
        </w:rPr>
        <w:t>b)</w:t>
      </w:r>
      <w:r>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62CEAE72" w14:textId="77777777" w:rsidR="00F4468D" w:rsidRPr="0073469F"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2E072960" w14:textId="77777777" w:rsidR="00F4468D" w:rsidRPr="0073469F" w:rsidRDefault="00F4468D" w:rsidP="00F4468D">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w:t>
      </w:r>
      <w:r>
        <w:rPr>
          <w:lang w:eastAsia="ko-KR"/>
        </w:rPr>
        <w:t>ID</w:t>
      </w:r>
      <w:r w:rsidRPr="0073469F">
        <w:t xml:space="preserve"> of the </w:t>
      </w:r>
      <w:r w:rsidRPr="0073469F">
        <w:rPr>
          <w:lang w:eastAsia="ko-KR"/>
        </w:rPr>
        <w:t>i</w:t>
      </w:r>
      <w:r w:rsidRPr="0073469F">
        <w:t xml:space="preserve">nviting MCPTT </w:t>
      </w:r>
      <w:r w:rsidRPr="0073469F">
        <w:rPr>
          <w:lang w:eastAsia="ko-KR"/>
        </w:rPr>
        <w:t>u</w:t>
      </w:r>
      <w:r w:rsidRPr="0073469F">
        <w:t>ser</w:t>
      </w:r>
      <w:r w:rsidRPr="0073469F">
        <w:rPr>
          <w:lang w:eastAsia="ko-KR"/>
        </w:rPr>
        <w:t>;</w:t>
      </w:r>
    </w:p>
    <w:p w14:paraId="63CB192C" w14:textId="77777777" w:rsidR="00F4468D" w:rsidRDefault="00F4468D" w:rsidP="00F4468D">
      <w:pPr>
        <w:pStyle w:val="B1"/>
        <w:rPr>
          <w:lang w:eastAsia="ko-KR"/>
        </w:rPr>
      </w:pPr>
      <w:r>
        <w:rPr>
          <w:lang w:eastAsia="ko-KR"/>
        </w:rPr>
        <w:t>5)</w:t>
      </w:r>
      <w:r>
        <w:rPr>
          <w:lang w:eastAsia="ko-KR"/>
        </w:rPr>
        <w:tab/>
        <w:t>may display to the MCPTT user the functional alias of the inviting MCPTT user, if present;</w:t>
      </w:r>
    </w:p>
    <w:p w14:paraId="019189E6" w14:textId="77777777" w:rsidR="00F4468D" w:rsidRPr="00C569BF" w:rsidRDefault="00F4468D" w:rsidP="00F4468D">
      <w:pPr>
        <w:pStyle w:val="B1"/>
      </w:pPr>
      <w:r>
        <w:t>6</w:t>
      </w:r>
      <w:r w:rsidRPr="0073469F">
        <w:t>)</w:t>
      </w:r>
      <w:r w:rsidRPr="0073469F">
        <w:tab/>
      </w:r>
      <w:r>
        <w:t>if the &lt;preconfigured-group-id&gt; element received in the application/vnd.3gpp.mcptt-info+xml</w:t>
      </w:r>
      <w:r w:rsidRPr="0073469F">
        <w:t xml:space="preserve"> MIME body</w:t>
      </w:r>
      <w:r>
        <w:t xml:space="preserve">, shall use the security related information from the group configuration associated with the received preconfigured group identity; </w:t>
      </w:r>
    </w:p>
    <w:p w14:paraId="4763F906" w14:textId="77777777" w:rsidR="00F4468D" w:rsidRPr="00C569BF" w:rsidRDefault="00F4468D" w:rsidP="00F4468D">
      <w:pPr>
        <w:pStyle w:val="B1"/>
      </w:pPr>
      <w:r>
        <w:t>7</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p>
    <w:p w14:paraId="6155250F" w14:textId="77777777" w:rsidR="00F4468D" w:rsidRPr="0073469F" w:rsidRDefault="00F4468D" w:rsidP="00F4468D">
      <w:pPr>
        <w:pStyle w:val="B1"/>
      </w:pPr>
      <w:r>
        <w:t>8</w:t>
      </w:r>
      <w:r w:rsidRPr="0073469F">
        <w:t>)</w:t>
      </w:r>
      <w:r w:rsidRPr="0073469F">
        <w:tab/>
        <w:t xml:space="preserve">shall perform the automatic commencement procedures specified in </w:t>
      </w:r>
      <w:r>
        <w:rPr>
          <w:lang w:eastAsia="ko-KR"/>
        </w:rPr>
        <w:t>clause</w:t>
      </w:r>
      <w:r w:rsidRPr="0073469F">
        <w:t> </w:t>
      </w:r>
      <w:r w:rsidRPr="0073469F">
        <w:rPr>
          <w:lang w:eastAsia="ko-KR"/>
        </w:rPr>
        <w:t xml:space="preserve">6.2.3.1.2 if </w:t>
      </w:r>
      <w:r>
        <w:rPr>
          <w:lang w:eastAsia="ko-KR"/>
        </w:rPr>
        <w:t xml:space="preserve">one of </w:t>
      </w:r>
      <w:r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lastRenderedPageBreak/>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77777777"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del w:id="9358" w:author="24.379_CR0929R1_(Rel-18)_MC_AHGC" w:date="2024-03-22T14:18:00Z">
        <w:r w:rsidDel="00F80372">
          <w:rPr>
            <w:lang w:eastAsia="ko-KR"/>
          </w:rPr>
          <w:delText xml:space="preserve"> and</w:delText>
        </w:r>
      </w:del>
    </w:p>
    <w:p w14:paraId="66F8BAC7" w14:textId="77777777" w:rsidR="00F4468D" w:rsidRPr="0073469F" w:rsidRDefault="00F4468D" w:rsidP="00F4468D">
      <w:pPr>
        <w:pStyle w:val="B1"/>
      </w:pPr>
      <w:r>
        <w:t>9</w:t>
      </w:r>
      <w:r w:rsidRPr="0073469F">
        <w:t>)</w:t>
      </w:r>
      <w:r w:rsidRPr="0073469F">
        <w:tab/>
        <w:t xml:space="preserve">shall perform the manual commencement procedures specified in </w:t>
      </w:r>
      <w:r>
        <w:rPr>
          <w:lang w:eastAsia="ko-KR"/>
        </w:rPr>
        <w:t>clause</w:t>
      </w:r>
      <w:r w:rsidRPr="0073469F">
        <w:t> </w:t>
      </w:r>
      <w:r w:rsidRPr="0073469F">
        <w:rPr>
          <w:lang w:eastAsia="ko-KR"/>
        </w:rPr>
        <w:t xml:space="preserve">6.2.3.2.2 if </w:t>
      </w:r>
      <w:r>
        <w:rPr>
          <w:lang w:eastAsia="ko-KR"/>
        </w:rPr>
        <w:t xml:space="preserve">one of </w:t>
      </w:r>
      <w:r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094D4931" w:rsidR="00F4468D" w:rsidRDefault="00F4468D" w:rsidP="00F4468D">
      <w:pPr>
        <w:pStyle w:val="B2"/>
        <w:rPr>
          <w:ins w:id="9359" w:author="24.379_CR0929R1_(Rel-18)_MC_AHGC" w:date="2024-03-22T14:19:00Z"/>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ins w:id="9360" w:author="24.379_CR0929R1_(Rel-18)_MC_AHGC" w:date="2024-03-22T14:19:00Z">
        <w:r w:rsidR="00F80372">
          <w:rPr>
            <w:lang w:eastAsia="ko-KR"/>
          </w:rPr>
          <w:t>; and</w:t>
        </w:r>
      </w:ins>
      <w:del w:id="9361" w:author="24.379_CR0929R1_(Rel-18)_MC_AHGC" w:date="2024-03-22T14:19:00Z">
        <w:r w:rsidDel="00F80372">
          <w:rPr>
            <w:lang w:eastAsia="ko-KR"/>
          </w:rPr>
          <w:delText xml:space="preserve">. </w:delText>
        </w:r>
      </w:del>
    </w:p>
    <w:p w14:paraId="48AF3CA7" w14:textId="34C5C5F8" w:rsidR="00F80372" w:rsidRDefault="00F80372" w:rsidP="00F80372">
      <w:pPr>
        <w:pStyle w:val="B1"/>
        <w:rPr>
          <w:lang w:eastAsia="ko-KR"/>
        </w:rPr>
      </w:pPr>
      <w:ins w:id="9362" w:author="24.379_CR0929R1_(Rel-18)_MC_AHGC" w:date="2024-03-22T14:19:00Z">
        <w:r w:rsidRPr="00F80372">
          <w:t>10)</w:t>
        </w:r>
        <w:r w:rsidRPr="00F80372">
          <w:tab/>
          <w:t xml:space="preserve">when the SIP 200 (OK) response to the SIP INVITE request is sent, and if not yet subscribed, </w:t>
        </w:r>
        <w:r>
          <w:t>may subscribe to the conference event package as specified in clause 10.1.3.1</w:t>
        </w:r>
        <w:r w:rsidRPr="0073469F">
          <w:t>.</w:t>
        </w:r>
      </w:ins>
    </w:p>
    <w:p w14:paraId="1D8086F7" w14:textId="77777777" w:rsidR="00251CC4" w:rsidRPr="0073469F" w:rsidRDefault="00251CC4" w:rsidP="00251CC4">
      <w:pPr>
        <w:pStyle w:val="Heading4"/>
        <w:rPr>
          <w:rFonts w:eastAsia="Malgun Gothic"/>
        </w:rPr>
      </w:pPr>
      <w:bookmarkStart w:id="9363" w:name="_Toc138441041"/>
      <w:bookmarkStart w:id="9364" w:name="_Toc15536432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9363"/>
      <w:r>
        <w:rPr>
          <w:rFonts w:eastAsia="Malgun Gothic"/>
        </w:rPr>
        <w:t>Call setup procedures</w:t>
      </w:r>
      <w:r w:rsidRPr="001B3D89">
        <w:rPr>
          <w:rFonts w:eastAsia="Malgun Gothic"/>
        </w:rPr>
        <w:t xml:space="preserve"> </w:t>
      </w:r>
      <w:r>
        <w:rPr>
          <w:rFonts w:eastAsia="Malgun Gothic"/>
        </w:rPr>
        <w:t>using pre-established session</w:t>
      </w:r>
      <w:bookmarkEnd w:id="9364"/>
    </w:p>
    <w:p w14:paraId="66C6692D" w14:textId="77777777" w:rsidR="00251CC4" w:rsidRPr="0073469F" w:rsidRDefault="00251CC4" w:rsidP="00251CC4">
      <w:pPr>
        <w:pStyle w:val="Heading5"/>
        <w:rPr>
          <w:rFonts w:eastAsia="Malgun Gothic"/>
        </w:rPr>
      </w:pPr>
      <w:bookmarkStart w:id="9365" w:name="_Toc15536432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9365"/>
    </w:p>
    <w:p w14:paraId="64BDCD12" w14:textId="77777777" w:rsidR="00251CC4" w:rsidRPr="0073469F" w:rsidRDefault="00251CC4" w:rsidP="00251CC4">
      <w:r w:rsidRPr="0073469F">
        <w:t xml:space="preserve">Upon receiving a request from an MCPTT user to establish an MCPTT </w:t>
      </w:r>
      <w:r>
        <w:t>adhoc</w:t>
      </w:r>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should indicate to the MCPTT user that adhoc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0A43A212" w14:textId="77777777" w:rsidR="00251CC4" w:rsidRDefault="00251CC4" w:rsidP="00251CC4">
      <w:pPr>
        <w:pStyle w:val="B2"/>
      </w:pPr>
      <w:r>
        <w:lastRenderedPageBreak/>
        <w:t>b)</w:t>
      </w:r>
      <w:r>
        <w:tab/>
        <w:t xml:space="preserve">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77777777"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p>
    <w:p w14:paraId="34781B56" w14:textId="77777777" w:rsidR="00251CC4" w:rsidRPr="0073469F"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 and</w:t>
      </w:r>
    </w:p>
    <w:p w14:paraId="7EBD8423" w14:textId="77777777" w:rsidR="00251CC4" w:rsidRDefault="00251CC4" w:rsidP="00251CC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7832102" w14:textId="77777777" w:rsidR="00251CC4" w:rsidRDefault="00251CC4" w:rsidP="00251CC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0C9631F5" w14:textId="77777777" w:rsidR="00251CC4" w:rsidRDefault="00251CC4" w:rsidP="00251CC4">
      <w:pPr>
        <w:pStyle w:val="B4"/>
      </w:pPr>
      <w:r>
        <w:t>B)</w:t>
      </w:r>
      <w:r>
        <w:tab/>
        <w:t xml:space="preserve">an application/vnd.3gpp.mcptt-info </w:t>
      </w:r>
      <w:r w:rsidRPr="0073469F">
        <w:t>MIME body</w:t>
      </w:r>
      <w:r>
        <w:t xml:space="preserve"> with:</w:t>
      </w:r>
    </w:p>
    <w:p w14:paraId="79072A84" w14:textId="77777777" w:rsidR="00251CC4" w:rsidRDefault="00251CC4" w:rsidP="00251CC4">
      <w:pPr>
        <w:pStyle w:val="B5"/>
      </w:pPr>
      <w:r>
        <w:t>I)</w:t>
      </w:r>
      <w:r>
        <w:tab/>
      </w:r>
      <w:r w:rsidRPr="0073469F">
        <w:t>the &lt;session-type&gt; element set to a value of "</w:t>
      </w:r>
      <w:r w:rsidRPr="009753AF">
        <w:t>adhoc</w:t>
      </w:r>
      <w:r w:rsidRPr="0073469F">
        <w:t>"</w:t>
      </w:r>
      <w:r>
        <w:t xml:space="preserve">; </w:t>
      </w:r>
    </w:p>
    <w:p w14:paraId="22F6F1BB" w14:textId="77777777" w:rsidR="00251CC4" w:rsidRDefault="00251CC4" w:rsidP="00251CC4">
      <w:pPr>
        <w:pStyle w:val="B5"/>
      </w:pPr>
      <w:r>
        <w:t>II</w:t>
      </w:r>
      <w:r w:rsidRPr="001D2E10">
        <w:t>)</w:t>
      </w:r>
      <w:r w:rsidRPr="001D2E10">
        <w:tab/>
        <w:t xml:space="preserve">the MCPTT client </w:t>
      </w:r>
      <w:r>
        <w:t xml:space="preserve">may </w:t>
      </w:r>
      <w:r w:rsidRPr="001D2E10">
        <w:t xml:space="preserve">include </w:t>
      </w:r>
      <w:r>
        <w:t xml:space="preserve">the </w:t>
      </w:r>
      <w:r w:rsidRPr="001D2E10">
        <w:t>identity of adhoc group</w:t>
      </w:r>
      <w:r>
        <w:t xml:space="preserve"> with</w:t>
      </w:r>
      <w:r w:rsidRPr="001D2E10">
        <w:t xml:space="preserve"> the &lt;mcptt-request-uri&gt; element set to the identity of the adhoc group;</w:t>
      </w:r>
    </w:p>
    <w:p w14:paraId="76A45C6F" w14:textId="77777777" w:rsidR="00251CC4" w:rsidRDefault="00251CC4" w:rsidP="00251CC4">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1A7B15CC" w14:textId="77777777" w:rsidR="00251CC4" w:rsidRDefault="00251CC4" w:rsidP="00251CC4">
      <w:pPr>
        <w:pStyle w:val="B5"/>
      </w:pPr>
      <w:r>
        <w:t>III)</w:t>
      </w:r>
      <w:r>
        <w:tab/>
      </w:r>
      <w:r w:rsidRPr="0073469F">
        <w:t xml:space="preserve">if the MCPTT user has requested the origination of a broadcast </w:t>
      </w:r>
      <w:r>
        <w:t xml:space="preserve">adhoc </w:t>
      </w:r>
      <w:r w:rsidRPr="0073469F">
        <w:t>group call,</w:t>
      </w:r>
      <w:r>
        <w:t xml:space="preserve"> the </w:t>
      </w:r>
      <w:r w:rsidRPr="0073469F">
        <w:t>&lt;broadcast-ind&gt; element set to "true"</w:t>
      </w:r>
      <w:r>
        <w:t>;</w:t>
      </w:r>
    </w:p>
    <w:p w14:paraId="7EFFF62B" w14:textId="77777777" w:rsidR="00251CC4" w:rsidRDefault="00251CC4" w:rsidP="00251CC4">
      <w:pPr>
        <w:pStyle w:val="B5"/>
      </w:pPr>
      <w:r>
        <w:rPr>
          <w:lang w:eastAsia="ko-KR"/>
        </w:rPr>
        <w:t>IV</w:t>
      </w:r>
      <w:r>
        <w:t>)</w:t>
      </w:r>
      <w:r>
        <w:tab/>
        <w:t>the &lt;mcptt-client-id&gt; element set to the MCPTT client ID of the originating MCPTT client; and</w:t>
      </w:r>
    </w:p>
    <w:p w14:paraId="3C93BF44" w14:textId="77777777" w:rsidR="00251CC4" w:rsidRDefault="00251CC4" w:rsidP="00251CC4">
      <w:pPr>
        <w:pStyle w:val="B5"/>
        <w:rPr>
          <w:lang w:eastAsia="ko-KR"/>
        </w:rPr>
      </w:pPr>
      <w:r>
        <w:rPr>
          <w:lang w:eastAsia="ko-KR"/>
        </w:rPr>
        <w:t>V)</w:t>
      </w:r>
      <w:r>
        <w:rPr>
          <w:lang w:eastAsia="ko-KR"/>
        </w:rPr>
        <w:tab/>
      </w:r>
      <w:r w:rsidRPr="002725BC">
        <w:rPr>
          <w:lang w:eastAsia="ko-KR"/>
        </w:rPr>
        <w:t xml:space="preserve">an &lt;anyExt&gt; element containing: </w:t>
      </w:r>
    </w:p>
    <w:p w14:paraId="0B1D600F" w14:textId="77777777" w:rsidR="00251CC4" w:rsidRPr="00C91445" w:rsidRDefault="00251CC4" w:rsidP="00251CC4">
      <w:pPr>
        <w:pStyle w:val="B6"/>
      </w:pPr>
      <w:r>
        <w:t>A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00FAD673" w14:textId="77777777" w:rsidR="00251CC4" w:rsidRDefault="00251CC4" w:rsidP="00251CC4">
      <w:pPr>
        <w:pStyle w:val="NO"/>
      </w:pPr>
      <w:r w:rsidRPr="00C91445">
        <w:t>NOTE </w:t>
      </w:r>
      <w:r>
        <w:t>3</w:t>
      </w:r>
      <w:r w:rsidRPr="00C91445">
        <w:t>:</w:t>
      </w:r>
      <w:r w:rsidRPr="00C91445">
        <w:tab/>
        <w:t xml:space="preserve">The MCPTT client learns the functional aliases that are activated for an MCPTT ID from procedures specified in </w:t>
      </w:r>
      <w:r>
        <w:t>clause </w:t>
      </w:r>
      <w:r w:rsidRPr="00C91445">
        <w:t>9A.2.1.3.</w:t>
      </w:r>
    </w:p>
    <w:p w14:paraId="3201B9B1" w14:textId="77777777" w:rsidR="00251CC4" w:rsidRDefault="00251CC4" w:rsidP="00251CC4">
      <w:pPr>
        <w:pStyle w:val="B6"/>
      </w:pPr>
      <w:r>
        <w:t>BB</w:t>
      </w:r>
      <w:r w:rsidRPr="00B62D1C">
        <w:t>)</w:t>
      </w:r>
      <w:r w:rsidRPr="00B62D1C">
        <w:tab/>
        <w:t xml:space="preserve">if the MCPTT user has requested an application priority, </w:t>
      </w:r>
      <w:r>
        <w:t>the &lt;user-requested-priority&gt; element</w:t>
      </w:r>
      <w:r w:rsidRPr="00B62D1C">
        <w:t xml:space="preserve"> set to the user provided value;</w:t>
      </w:r>
      <w:r>
        <w:t xml:space="preserve"> and</w:t>
      </w:r>
    </w:p>
    <w:p w14:paraId="073D92D2" w14:textId="77777777" w:rsidR="00251CC4" w:rsidRDefault="00251CC4" w:rsidP="00251CC4">
      <w:pPr>
        <w:pStyle w:val="B6"/>
      </w:pPr>
      <w:r>
        <w:t>CC</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60364742" w14:textId="77777777" w:rsidR="00251CC4" w:rsidRDefault="00251CC4" w:rsidP="00251CC4">
      <w:pPr>
        <w:pStyle w:val="B4"/>
        <w:rPr>
          <w:rFonts w:eastAsia="Malgun Gothic"/>
        </w:rPr>
      </w:pPr>
      <w:r>
        <w:t>C)</w:t>
      </w:r>
      <w:r>
        <w:tab/>
      </w:r>
      <w:r>
        <w:rPr>
          <w:rFonts w:eastAsia="Malgun Gothic"/>
        </w:rPr>
        <w:t>if:</w:t>
      </w:r>
    </w:p>
    <w:p w14:paraId="1D58A3AE" w14:textId="77777777" w:rsidR="00251CC4" w:rsidRDefault="00251CC4" w:rsidP="00251CC4">
      <w:pPr>
        <w:pStyle w:val="B5"/>
      </w:pPr>
      <w:r>
        <w:t>I)</w:t>
      </w:r>
      <w:r>
        <w:tab/>
      </w:r>
      <w:r w:rsidRPr="0073469F">
        <w:t xml:space="preserve">implicit floor control is </w:t>
      </w:r>
      <w:r>
        <w:rPr>
          <w:lang w:eastAsia="zh-CN"/>
        </w:rPr>
        <w:t>requested</w:t>
      </w:r>
      <w:r>
        <w:t>; and</w:t>
      </w:r>
    </w:p>
    <w:p w14:paraId="6C8C0D32" w14:textId="77777777" w:rsidR="00251CC4" w:rsidRDefault="00251CC4" w:rsidP="00251CC4">
      <w:pPr>
        <w:pStyle w:val="B5"/>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53E31FD7" w14:textId="77777777" w:rsidR="00251CC4" w:rsidRDefault="00251CC4" w:rsidP="00251CC4">
      <w:pPr>
        <w:pStyle w:val="B5"/>
      </w:pPr>
      <w:r>
        <w:tab/>
        <w:t>then shall include an application/vnd.3gpp.mcptt-location-info+xml MIME body with a &lt;Report&gt; element included in the &lt;location-info&gt; root element; and</w:t>
      </w:r>
    </w:p>
    <w:p w14:paraId="4B494B81" w14:textId="77777777" w:rsidR="00251CC4" w:rsidRDefault="00251CC4" w:rsidP="00251CC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6A04CAA8" w14:textId="77777777" w:rsidR="00251CC4" w:rsidRDefault="00251CC4" w:rsidP="00251CC4">
      <w:pPr>
        <w:pStyle w:val="B2"/>
        <w:rPr>
          <w:lang w:eastAsia="ko-KR"/>
        </w:rPr>
      </w:pPr>
      <w:r>
        <w:rPr>
          <w:lang w:eastAsia="ko-KR"/>
        </w:rPr>
        <w:lastRenderedPageBreak/>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62]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3gpp.mcptt-info+xml</w:t>
      </w:r>
      <w:r>
        <w:t>" or according to the procedures</w:t>
      </w:r>
      <w:r w:rsidRPr="0073469F">
        <w:t xml:space="preserve"> specified in </w:t>
      </w:r>
      <w:r>
        <w:t>clause</w:t>
      </w:r>
      <w:r w:rsidRPr="0073469F">
        <w:t> 6.</w:t>
      </w:r>
      <w:r>
        <w:t xml:space="preserve">5 if </w:t>
      </w:r>
      <w:r w:rsidRPr="00C138AC">
        <w:rPr>
          <w:lang w:val="en-US"/>
        </w:rPr>
        <w:t xml:space="preserve">several </w:t>
      </w:r>
      <w:r>
        <w:rPr>
          <w:lang w:val="en-US"/>
        </w:rPr>
        <w:t>MIME bodies needs to be included</w:t>
      </w:r>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76C862D4" w14:textId="77777777" w:rsidR="00251CC4" w:rsidRDefault="00251CC4" w:rsidP="00251CC4">
      <w:pPr>
        <w:pStyle w:val="B2"/>
      </w:pPr>
      <w:r>
        <w:rPr>
          <w:rFonts w:eastAsia="Malgun Gothic"/>
        </w:rPr>
        <w:t>d)</w:t>
      </w:r>
      <w:r>
        <w:rPr>
          <w:rFonts w:eastAsia="Malgun Gothic"/>
        </w:rPr>
        <w:tab/>
        <w:t xml:space="preserve">shall include 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0084606C" w14:textId="77777777" w:rsidR="00251CC4" w:rsidRDefault="00251CC4" w:rsidP="00251CC4">
      <w:pPr>
        <w:pStyle w:val="B2"/>
      </w:pPr>
      <w:r>
        <w:rPr>
          <w:rFonts w:eastAsia="Malgun Gothic"/>
        </w:rPr>
        <w:t>e)</w:t>
      </w:r>
      <w:r>
        <w:rPr>
          <w:rFonts w:eastAsia="Malgun Gothic"/>
        </w:rPr>
        <w:tab/>
        <w:t xml:space="preserve">shall include </w:t>
      </w:r>
      <w:r>
        <w:t xml:space="preserve">an application/vnd.3gpp.mcptt-info </w:t>
      </w:r>
      <w:r w:rsidRPr="0073469F">
        <w:t>MIME body</w:t>
      </w:r>
      <w:r>
        <w:t xml:space="preserve"> with:</w:t>
      </w:r>
    </w:p>
    <w:p w14:paraId="7173B705" w14:textId="77777777" w:rsidR="00251CC4" w:rsidRDefault="00251CC4" w:rsidP="00251CC4">
      <w:pPr>
        <w:pStyle w:val="B3"/>
      </w:pPr>
      <w:r>
        <w:t>i)</w:t>
      </w:r>
      <w:r>
        <w:tab/>
      </w:r>
      <w:r w:rsidRPr="0073469F">
        <w:t>the &lt;session-type&gt; element set to a value of "</w:t>
      </w:r>
      <w:r w:rsidRPr="009753AF">
        <w:t>adhoc</w:t>
      </w:r>
      <w:r w:rsidRPr="0073469F">
        <w:t>"</w:t>
      </w:r>
      <w:r>
        <w:t xml:space="preserve">; </w:t>
      </w:r>
    </w:p>
    <w:p w14:paraId="7F4125F6" w14:textId="77777777" w:rsidR="00251CC4" w:rsidRDefault="00251CC4" w:rsidP="00251CC4">
      <w:pPr>
        <w:pStyle w:val="B3"/>
      </w:pPr>
      <w:r>
        <w:t>ii</w:t>
      </w:r>
      <w:r w:rsidRPr="001D2E10">
        <w:t>)</w:t>
      </w:r>
      <w:r w:rsidRPr="001D2E10">
        <w:tab/>
        <w:t xml:space="preserve">the MCPTT client </w:t>
      </w:r>
      <w:r>
        <w:t>may</w:t>
      </w:r>
      <w:r w:rsidRPr="001D2E10">
        <w:t xml:space="preserve"> include </w:t>
      </w:r>
      <w:r>
        <w:t xml:space="preserve">the </w:t>
      </w:r>
      <w:r w:rsidRPr="001D2E10">
        <w:t>identity of adhoc group</w:t>
      </w:r>
      <w:r>
        <w:t xml:space="preserve"> with</w:t>
      </w:r>
      <w:r w:rsidRPr="001D2E10">
        <w:t xml:space="preserve"> the &lt;mcptt-request-uri&gt; element set to the identity of the adhoc group;</w:t>
      </w:r>
    </w:p>
    <w:p w14:paraId="015A505F" w14:textId="77777777" w:rsidR="00251CC4" w:rsidRDefault="00251CC4" w:rsidP="00251CC4">
      <w:pPr>
        <w:pStyle w:val="NO"/>
      </w:pPr>
      <w:r w:rsidRPr="00C91445">
        <w:t>NOTE </w:t>
      </w:r>
      <w:r>
        <w:t>4</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00CA05B0" w14:textId="77777777" w:rsidR="00251CC4" w:rsidRDefault="00251CC4" w:rsidP="00251CC4">
      <w:pPr>
        <w:pStyle w:val="B3"/>
      </w:pPr>
      <w:r>
        <w:t>iii)</w:t>
      </w:r>
      <w:r>
        <w:tab/>
      </w:r>
      <w:r w:rsidRPr="0073469F">
        <w:t xml:space="preserve">if the MCPTT user has requested the origination of a broadcast </w:t>
      </w:r>
      <w:r>
        <w:t xml:space="preserve">adhoc </w:t>
      </w:r>
      <w:r w:rsidRPr="0073469F">
        <w:t>group call,</w:t>
      </w:r>
      <w:r>
        <w:t xml:space="preserve"> the </w:t>
      </w:r>
      <w:r w:rsidRPr="0073469F">
        <w:t>&lt;broadcast-ind&gt; element set to "true"</w:t>
      </w:r>
      <w:r>
        <w:t>;</w:t>
      </w:r>
    </w:p>
    <w:p w14:paraId="6148D4C1" w14:textId="77777777" w:rsidR="00251CC4" w:rsidRDefault="00251CC4" w:rsidP="00251CC4">
      <w:pPr>
        <w:pStyle w:val="B3"/>
      </w:pPr>
      <w:r>
        <w:t>iv)</w:t>
      </w:r>
      <w:r>
        <w:tab/>
        <w:t>the &lt;mcptt-client-id&gt; element set to the MCPTT client ID of the originating MCPTT client; and</w:t>
      </w:r>
    </w:p>
    <w:p w14:paraId="4216CEB5" w14:textId="77777777" w:rsidR="00251CC4" w:rsidRDefault="00251CC4" w:rsidP="00251CC4">
      <w:pPr>
        <w:pStyle w:val="B3"/>
        <w:rPr>
          <w:lang w:eastAsia="ko-KR"/>
        </w:rPr>
      </w:pPr>
      <w:r>
        <w:rPr>
          <w:lang w:eastAsia="ko-KR"/>
        </w:rPr>
        <w:t>v)</w:t>
      </w:r>
      <w:r>
        <w:rPr>
          <w:lang w:eastAsia="ko-KR"/>
        </w:rPr>
        <w:tab/>
      </w:r>
      <w:r w:rsidRPr="002725BC">
        <w:rPr>
          <w:lang w:eastAsia="ko-KR"/>
        </w:rPr>
        <w:t xml:space="preserve">an &lt;anyExt&gt; element containing: </w:t>
      </w:r>
    </w:p>
    <w:p w14:paraId="0004D824" w14:textId="77777777" w:rsidR="00251CC4" w:rsidRPr="00C91445" w:rsidRDefault="00251CC4" w:rsidP="00251CC4">
      <w:pPr>
        <w:pStyle w:val="B4"/>
      </w:pPr>
      <w:r>
        <w:t>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54E47D26" w14:textId="77777777" w:rsidR="00251CC4" w:rsidRDefault="00251CC4" w:rsidP="00251CC4">
      <w:pPr>
        <w:pStyle w:val="NO"/>
      </w:pPr>
      <w:r w:rsidRPr="00C91445">
        <w:t>NOTE </w:t>
      </w:r>
      <w:r>
        <w:t>5</w:t>
      </w:r>
      <w:r w:rsidRPr="00C91445">
        <w:t>:</w:t>
      </w:r>
      <w:r w:rsidRPr="00C91445">
        <w:tab/>
        <w:t xml:space="preserve">The MCPTT client learns the functional aliases that are activated for an MCPTT ID from procedures specified in </w:t>
      </w:r>
      <w:r>
        <w:t>clause </w:t>
      </w:r>
      <w:r w:rsidRPr="00C91445">
        <w:t>9A.2.1.3.</w:t>
      </w:r>
    </w:p>
    <w:p w14:paraId="5CA1EAC1" w14:textId="77777777" w:rsidR="00251CC4" w:rsidRDefault="00251CC4" w:rsidP="00251CC4">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4AB7CE8C" w14:textId="77777777" w:rsidR="00251CC4" w:rsidRDefault="00251CC4" w:rsidP="00251CC4">
      <w:pPr>
        <w:pStyle w:val="B4"/>
      </w:pPr>
      <w:r>
        <w:t>C</w:t>
      </w:r>
      <w:r w:rsidRPr="00B62D1C">
        <w:t>)</w:t>
      </w:r>
      <w:r w:rsidRPr="00B62D1C">
        <w:tab/>
        <w:t xml:space="preserve">if the MCPTT user has requested an application priority, </w:t>
      </w:r>
      <w:r>
        <w:t>the &lt;user-requested-priority&gt; element</w:t>
      </w:r>
      <w:r w:rsidRPr="00B62D1C">
        <w:t xml:space="preserve"> set to the user provided value;</w:t>
      </w:r>
      <w:r>
        <w:t xml:space="preserve"> and</w:t>
      </w:r>
    </w:p>
    <w:p w14:paraId="087BA1EF" w14:textId="77777777" w:rsidR="00251CC4" w:rsidRDefault="00251CC4" w:rsidP="00251CC4">
      <w:pPr>
        <w:pStyle w:val="B4"/>
      </w:pPr>
      <w:r>
        <w:t>D</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0A0015D5" w14:textId="77777777" w:rsidR="00251CC4" w:rsidRDefault="00251CC4" w:rsidP="00251CC4">
      <w:pPr>
        <w:pStyle w:val="B3"/>
        <w:rPr>
          <w:rFonts w:eastAsia="Malgun Gothic"/>
        </w:rPr>
      </w:pPr>
      <w:r>
        <w:t>v)</w:t>
      </w:r>
      <w:r>
        <w:tab/>
      </w:r>
      <w:r>
        <w:rPr>
          <w:rFonts w:eastAsia="Malgun Gothic"/>
        </w:rPr>
        <w:t>if:</w:t>
      </w:r>
    </w:p>
    <w:p w14:paraId="40525536" w14:textId="77777777" w:rsidR="00251CC4" w:rsidRDefault="00251CC4" w:rsidP="00251CC4">
      <w:pPr>
        <w:pStyle w:val="B4"/>
      </w:pPr>
      <w:r>
        <w:t>A)</w:t>
      </w:r>
      <w:r>
        <w:tab/>
      </w:r>
      <w:r w:rsidRPr="0073469F">
        <w:t xml:space="preserve">implicit floor control is </w:t>
      </w:r>
      <w:r>
        <w:rPr>
          <w:lang w:eastAsia="zh-CN"/>
        </w:rPr>
        <w:t>requested</w:t>
      </w:r>
      <w:r>
        <w:t>; and</w:t>
      </w:r>
    </w:p>
    <w:p w14:paraId="319BC160" w14:textId="77777777" w:rsidR="00251CC4" w:rsidRDefault="00251CC4" w:rsidP="00251CC4">
      <w:pPr>
        <w:pStyle w:val="B4"/>
      </w:pPr>
      <w:r>
        <w:t>B)</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3F5641AA" w14:textId="77777777" w:rsidR="00251CC4" w:rsidRDefault="00251CC4" w:rsidP="00251CC4">
      <w:pPr>
        <w:pStyle w:val="B4"/>
      </w:pPr>
      <w:r>
        <w:tab/>
        <w:t>then shall include an application/vnd.3gpp.mcptt-location-info+xml MIME body with a &lt;Report&gt; element included in the &lt;location-info&gt; root elemen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6C186315" w14:textId="77777777" w:rsidR="00251CC4" w:rsidRDefault="00251CC4" w:rsidP="00251CC4">
      <w:pPr>
        <w:pStyle w:val="B2"/>
      </w:pPr>
      <w:r>
        <w:lastRenderedPageBreak/>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7E9E20A6" w14:textId="77777777" w:rsidR="00251CC4" w:rsidRPr="00871D02" w:rsidRDefault="00251CC4" w:rsidP="00251CC4">
      <w:pPr>
        <w:pStyle w:val="NO"/>
        <w:rPr>
          <w:rFonts w:eastAsia="Malgun Gothic"/>
        </w:rPr>
      </w:pPr>
      <w:r>
        <w:rPr>
          <w:rFonts w:eastAsia="Malgun Gothic"/>
        </w:rPr>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77777777"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p>
    <w:p w14:paraId="1F3A495B" w14:textId="77777777" w:rsidR="00251CC4" w:rsidRPr="0073469F"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 and</w:t>
      </w:r>
    </w:p>
    <w:p w14:paraId="1A1CE1C2" w14:textId="77777777" w:rsidR="00251CC4" w:rsidRDefault="00251CC4" w:rsidP="00251CC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610D7DB5" w14:textId="77777777" w:rsidR="00251CC4" w:rsidRDefault="00251CC4" w:rsidP="00251CC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5D9C655D" w14:textId="77777777" w:rsidR="00251CC4" w:rsidRDefault="00251CC4" w:rsidP="00251CC4">
      <w:pPr>
        <w:pStyle w:val="B4"/>
      </w:pPr>
      <w:r>
        <w:t>B)</w:t>
      </w:r>
      <w:r>
        <w:tab/>
        <w:t xml:space="preserve">an application/vnd.3gpp.mcptt-info </w:t>
      </w:r>
      <w:r w:rsidRPr="0073469F">
        <w:t>MIME body</w:t>
      </w:r>
      <w:r>
        <w:t xml:space="preserve"> with:</w:t>
      </w:r>
    </w:p>
    <w:p w14:paraId="53E98E1B" w14:textId="77777777" w:rsidR="00251CC4" w:rsidRDefault="00251CC4" w:rsidP="00251CC4">
      <w:pPr>
        <w:pStyle w:val="B5"/>
      </w:pPr>
      <w:r>
        <w:t>I)</w:t>
      </w:r>
      <w:r>
        <w:tab/>
      </w:r>
      <w:r w:rsidRPr="0073469F">
        <w:t>the &lt;session-type&gt; element set to a value of "</w:t>
      </w:r>
      <w:r w:rsidRPr="009753AF">
        <w:t>adhoc</w:t>
      </w:r>
      <w:r w:rsidRPr="0073469F">
        <w:t>"</w:t>
      </w:r>
      <w:r>
        <w:t xml:space="preserve">; </w:t>
      </w:r>
    </w:p>
    <w:p w14:paraId="41FD7C2C" w14:textId="77777777" w:rsidR="00251CC4" w:rsidRDefault="00251CC4" w:rsidP="00251CC4">
      <w:pPr>
        <w:pStyle w:val="B5"/>
      </w:pPr>
      <w:r>
        <w:rPr>
          <w:lang w:eastAsia="ko-KR"/>
        </w:rPr>
        <w:t>II</w:t>
      </w:r>
      <w:r>
        <w:t>)</w:t>
      </w:r>
      <w:r>
        <w:tab/>
        <w:t>the &lt;mcptt-client-id&gt; element set to the MCPTT client ID of the originating MCPTT client; and</w:t>
      </w:r>
    </w:p>
    <w:p w14:paraId="34918013" w14:textId="77777777" w:rsidR="00251CC4" w:rsidRDefault="00251CC4" w:rsidP="00251CC4">
      <w:pPr>
        <w:pStyle w:val="B5"/>
        <w:rPr>
          <w:lang w:eastAsia="ko-KR"/>
        </w:rPr>
      </w:pPr>
      <w:r>
        <w:rPr>
          <w:lang w:eastAsia="ko-KR"/>
        </w:rPr>
        <w:t>III)</w:t>
      </w:r>
      <w:r>
        <w:rPr>
          <w:lang w:eastAsia="ko-KR"/>
        </w:rPr>
        <w:tab/>
      </w:r>
      <w:r w:rsidRPr="002725BC">
        <w:rPr>
          <w:lang w:eastAsia="ko-KR"/>
        </w:rPr>
        <w:t xml:space="preserve">an &lt;anyExt&gt; element containing: </w:t>
      </w:r>
    </w:p>
    <w:p w14:paraId="4CEB1572" w14:textId="77777777" w:rsidR="00251CC4" w:rsidRPr="00C91445" w:rsidRDefault="00251CC4" w:rsidP="00251CC4">
      <w:pPr>
        <w:pStyle w:val="B6"/>
      </w:pPr>
      <w:r>
        <w:t>a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1A28742" w14:textId="77777777" w:rsidR="00251CC4" w:rsidRDefault="00251CC4" w:rsidP="00251CC4">
      <w:pPr>
        <w:pStyle w:val="NO"/>
      </w:pPr>
      <w:r w:rsidRPr="00C91445">
        <w:t>NOTE </w:t>
      </w:r>
      <w:r>
        <w:t>7</w:t>
      </w:r>
      <w:r w:rsidRPr="00C91445">
        <w:t>:</w:t>
      </w:r>
      <w:r w:rsidRPr="00C91445">
        <w:tab/>
        <w:t xml:space="preserve">The MCPTT client learns the functional aliases that are activated for an MCPTT ID from procedures specified in </w:t>
      </w:r>
      <w:r>
        <w:t>clause </w:t>
      </w:r>
      <w:r w:rsidRPr="00C91445">
        <w:t>9A.2.1.3.</w:t>
      </w:r>
    </w:p>
    <w:p w14:paraId="032BEECF" w14:textId="77777777" w:rsidR="00251CC4" w:rsidRDefault="00251CC4" w:rsidP="00251CC4">
      <w:pPr>
        <w:pStyle w:val="B6"/>
      </w:pPr>
      <w:r>
        <w:t>bb</w:t>
      </w:r>
      <w:r w:rsidRPr="00B62D1C">
        <w:t>)</w:t>
      </w:r>
      <w:r w:rsidRPr="00B62D1C">
        <w:tab/>
        <w:t xml:space="preserve">if the MCPTT user has requested an application priority, </w:t>
      </w:r>
      <w:r>
        <w:t>the &lt;user-requested-priority&gt; element</w:t>
      </w:r>
      <w:r w:rsidRPr="00B62D1C">
        <w:t xml:space="preserve"> set to the user provided value;</w:t>
      </w:r>
    </w:p>
    <w:p w14:paraId="47752A2E" w14:textId="77777777" w:rsidR="00251CC4" w:rsidRDefault="00251CC4" w:rsidP="00251CC4">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74DFFC47" w14:textId="77777777" w:rsidR="00251CC4" w:rsidRDefault="00251CC4" w:rsidP="00251CC4">
      <w:pPr>
        <w:pStyle w:val="B6"/>
      </w:pPr>
      <w:r>
        <w:t>dd</w:t>
      </w:r>
      <w:r w:rsidRPr="00B62D1C">
        <w:t>)</w:t>
      </w:r>
      <w:r w:rsidRPr="00B62D1C">
        <w:tab/>
      </w:r>
      <w:r>
        <w:t>if end-to-end security needs to be established for the MCPTT adhoc group session</w:t>
      </w:r>
      <w:r w:rsidRPr="00B62D1C">
        <w:t xml:space="preserve">, </w:t>
      </w:r>
      <w:r>
        <w:t xml:space="preserve">the &lt;end-to-end-security&gt; </w:t>
      </w:r>
      <w:r w:rsidRPr="002C5CDD">
        <w:t>element set to "true"</w:t>
      </w:r>
      <w:r w:rsidRPr="00B62D1C">
        <w:t>;</w:t>
      </w:r>
    </w:p>
    <w:p w14:paraId="4FDE3145" w14:textId="77777777" w:rsidR="00251CC4" w:rsidRDefault="00251CC4" w:rsidP="00251CC4">
      <w:pPr>
        <w:pStyle w:val="B4"/>
        <w:rPr>
          <w:rFonts w:eastAsia="Malgun Gothic"/>
        </w:rPr>
      </w:pPr>
      <w:r>
        <w:t>C)</w:t>
      </w:r>
      <w:r>
        <w:tab/>
      </w:r>
      <w:r>
        <w:rPr>
          <w:rFonts w:eastAsia="Malgun Gothic"/>
        </w:rPr>
        <w:t>if:</w:t>
      </w:r>
    </w:p>
    <w:p w14:paraId="1A14F91D" w14:textId="77777777" w:rsidR="00251CC4" w:rsidRDefault="00251CC4" w:rsidP="00251CC4">
      <w:pPr>
        <w:pStyle w:val="B5"/>
      </w:pPr>
      <w:r>
        <w:t>I)</w:t>
      </w:r>
      <w:r>
        <w:tab/>
      </w:r>
      <w:r w:rsidRPr="0073469F">
        <w:t xml:space="preserve">implicit floor control is </w:t>
      </w:r>
      <w:r>
        <w:rPr>
          <w:lang w:eastAsia="zh-CN"/>
        </w:rPr>
        <w:t>requested</w:t>
      </w:r>
      <w:r>
        <w:t>; and</w:t>
      </w:r>
    </w:p>
    <w:p w14:paraId="31A5873B" w14:textId="77777777" w:rsidR="00251CC4" w:rsidRDefault="00251CC4" w:rsidP="00251CC4">
      <w:pPr>
        <w:pStyle w:val="B5"/>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3641B707" w14:textId="77777777" w:rsidR="00251CC4" w:rsidRDefault="00251CC4" w:rsidP="00251CC4">
      <w:pPr>
        <w:pStyle w:val="B5"/>
      </w:pPr>
      <w:r>
        <w:tab/>
        <w:t>then shall include an application/vnd.3gpp.mcptt-location-info+xml MIME body with a &lt;Report&gt; element included in the &lt;location-info&gt; root element; and</w:t>
      </w:r>
    </w:p>
    <w:p w14:paraId="12176428" w14:textId="77777777" w:rsidR="00251CC4" w:rsidRDefault="00251CC4" w:rsidP="00251CC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266A197D" w14:textId="77777777" w:rsidR="00251CC4" w:rsidRDefault="00251CC4" w:rsidP="00251CC4">
      <w:pPr>
        <w:pStyle w:val="NO"/>
      </w:pPr>
      <w:r w:rsidRPr="00C91445">
        <w:t>NOTE </w:t>
      </w:r>
      <w:r>
        <w:t>8</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4F60AAC6" w14:textId="77777777" w:rsidR="00251CC4" w:rsidRPr="0073469F" w:rsidRDefault="00251CC4" w:rsidP="00251CC4">
      <w:pPr>
        <w:pStyle w:val="B1"/>
      </w:pPr>
      <w:r>
        <w:t>10</w:t>
      </w:r>
      <w:r w:rsidRPr="0073469F">
        <w:t>)</w:t>
      </w:r>
      <w:r w:rsidRPr="0073469F">
        <w:tab/>
        <w:t>shall include a Target-Dialog header field as specified in IETF RFC 4538 [23] identifying the pre-established session;</w:t>
      </w:r>
    </w:p>
    <w:p w14:paraId="4A844A04" w14:textId="77777777" w:rsidR="00251CC4" w:rsidRDefault="00251CC4" w:rsidP="00251CC4">
      <w:pPr>
        <w:pStyle w:val="B1"/>
      </w:pPr>
      <w:r>
        <w:lastRenderedPageBreak/>
        <w:t>11</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77777777" w:rsidR="00251CC4" w:rsidRPr="0073469F" w:rsidRDefault="00251CC4" w:rsidP="00251CC4">
      <w:pPr>
        <w:pStyle w:val="B1"/>
      </w:pPr>
      <w:r>
        <w:t>12</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77777777"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del w:id="9366" w:author="24.379_CR0929R1_(Rel-18)_MC_AHGC" w:date="2024-03-22T14:19:00Z">
        <w:r w:rsidDel="00F80372">
          <w:delText xml:space="preserve"> and</w:delText>
        </w:r>
      </w:del>
    </w:p>
    <w:p w14:paraId="4768E994" w14:textId="62682959" w:rsidR="00251CC4" w:rsidRDefault="00251CC4" w:rsidP="00251CC4">
      <w:pPr>
        <w:pStyle w:val="B1"/>
        <w:rPr>
          <w:ins w:id="9367" w:author="24.379_CR0929R1_(Rel-18)_MC_AHGC" w:date="2024-03-22T14:19:00Z"/>
        </w:rPr>
      </w:pPr>
      <w:r>
        <w:t>3</w:t>
      </w:r>
      <w:r w:rsidRPr="0073469F">
        <w:t>)</w:t>
      </w:r>
      <w:r w:rsidRPr="0073469F">
        <w:tab/>
      </w:r>
      <w:r>
        <w:t>may notify the user with the adhoc group identity received in the &lt;mcptt-calling-group-id&gt; element contained in the application/vnd.3gpp.mcptt-info+xml</w:t>
      </w:r>
      <w:r w:rsidRPr="0073469F">
        <w:t xml:space="preserve"> MIME body</w:t>
      </w:r>
      <w:ins w:id="9368" w:author="24.379_CR0929R1_(Rel-18)_MC_AHGC" w:date="2024-03-22T14:19:00Z">
        <w:r w:rsidR="00F80372">
          <w:t>; and</w:t>
        </w:r>
      </w:ins>
      <w:del w:id="9369" w:author="24.379_CR0929R1_(Rel-18)_MC_AHGC" w:date="2024-03-22T14:19:00Z">
        <w:r w:rsidDel="00F80372">
          <w:delText>.</w:delText>
        </w:r>
      </w:del>
    </w:p>
    <w:p w14:paraId="0A21476E" w14:textId="4B465752" w:rsidR="00F80372" w:rsidRPr="00C569BF" w:rsidRDefault="00F80372" w:rsidP="00251CC4">
      <w:pPr>
        <w:pStyle w:val="B1"/>
      </w:pPr>
      <w:ins w:id="9370" w:author="24.379_CR0929R1_(Rel-18)_MC_AHGC" w:date="2024-03-22T14:19:00Z">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adhoc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ins>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4461F43" w14:textId="77777777" w:rsidR="00251CC4" w:rsidRPr="00C569BF" w:rsidRDefault="00251CC4" w:rsidP="00251CC4">
      <w:pPr>
        <w:pStyle w:val="B1"/>
      </w:pPr>
      <w:r>
        <w:t>1</w:t>
      </w:r>
      <w:r w:rsidRPr="0073469F">
        <w:t>)</w:t>
      </w:r>
      <w:r w:rsidRPr="0073469F">
        <w:tab/>
        <w:t xml:space="preserve">may </w:t>
      </w:r>
      <w:r>
        <w:t>notify the user about call setup failure with an appropriate response along with the description.</w:t>
      </w:r>
    </w:p>
    <w:p w14:paraId="112A0D42" w14:textId="77777777" w:rsidR="00251CC4" w:rsidRPr="0073469F" w:rsidRDefault="00251CC4" w:rsidP="00251CC4">
      <w:pPr>
        <w:pStyle w:val="Heading5"/>
        <w:rPr>
          <w:rFonts w:eastAsia="Malgun Gothic"/>
        </w:rPr>
      </w:pPr>
      <w:bookmarkStart w:id="9371" w:name="_Toc15536432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71"/>
    </w:p>
    <w:p w14:paraId="154B4E22" w14:textId="0FD3C904" w:rsidR="00251CC4" w:rsidRDefault="00251CC4" w:rsidP="00251CC4">
      <w:pPr>
        <w:rPr>
          <w:ins w:id="9372" w:author="24.379_CR0929R1_(Rel-18)_MC_AHGC" w:date="2024-03-22T14:26:00Z"/>
        </w:rPr>
      </w:pPr>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ins w:id="9373" w:author="24.379_CR0929R1_(Rel-18)_MC_AHGC" w:date="2024-03-22T14:26:00Z">
        <w:r w:rsidR="00D9668C">
          <w:t xml:space="preserve"> </w:t>
        </w:r>
        <w:r w:rsidR="00D9668C" w:rsidRPr="00FB5E27">
          <w:t>with the clarification as below:</w:t>
        </w:r>
        <w:del w:id="9374" w:author="KGK#CT1#147" w:date="2024-02-12T12:55:00Z">
          <w:r w:rsidR="00D9668C" w:rsidRPr="0073469F" w:rsidDel="00FB5E27">
            <w:delText>.</w:delText>
          </w:r>
        </w:del>
      </w:ins>
      <w:del w:id="9375" w:author="24.379_CR0929R1_(Rel-18)_MC_AHGC" w:date="2024-03-22T14:26:00Z">
        <w:r w:rsidRPr="0073469F" w:rsidDel="00D9668C">
          <w:delText>.</w:delText>
        </w:r>
      </w:del>
    </w:p>
    <w:p w14:paraId="531CA98D" w14:textId="4F214363" w:rsidR="00D9668C" w:rsidRPr="0073469F" w:rsidRDefault="00D9668C" w:rsidP="00D9668C">
      <w:pPr>
        <w:pStyle w:val="B1"/>
        <w:overflowPunct/>
        <w:autoSpaceDE/>
        <w:autoSpaceDN/>
        <w:adjustRightInd/>
        <w:textAlignment w:val="auto"/>
      </w:pPr>
      <w:ins w:id="9376" w:author="24.379_CR0929R1_(Rel-18)_MC_AHGC" w:date="2024-03-22T14:26:00Z">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adhoc group session is acknowledged, </w:t>
        </w:r>
        <w:r w:rsidRPr="00D9668C">
          <w:rPr>
            <w:lang w:eastAsia="en-US"/>
          </w:rPr>
          <w:t xml:space="preserve">and if not yet subscribed, </w:t>
        </w:r>
        <w:r>
          <w:rPr>
            <w:lang w:eastAsia="en-US"/>
          </w:rPr>
          <w:t>may subscribe to the conference event package as specified in clause 10.1.3.1.</w:t>
        </w:r>
      </w:ins>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9377" w:name="_Toc155364323"/>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9377"/>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9378" w:name="_Toc15536432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78"/>
    </w:p>
    <w:p w14:paraId="34680654" w14:textId="77777777" w:rsidR="00F4468D" w:rsidRPr="0073469F" w:rsidRDefault="00F4468D" w:rsidP="00F4468D">
      <w:pPr>
        <w:pStyle w:val="Heading5"/>
        <w:rPr>
          <w:rFonts w:eastAsia="Malgun Gothic"/>
        </w:rPr>
      </w:pPr>
      <w:bookmarkStart w:id="9379" w:name="_Toc15536432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79"/>
    </w:p>
    <w:p w14:paraId="15C79E0F" w14:textId="77777777" w:rsidR="00F4468D" w:rsidRPr="0073469F" w:rsidRDefault="00F4468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p>
    <w:p w14:paraId="26075B40" w14:textId="77777777" w:rsidR="00F4468D" w:rsidRPr="0073469F" w:rsidRDefault="00F4468D" w:rsidP="00F4468D">
      <w:pPr>
        <w:pStyle w:val="Heading5"/>
        <w:rPr>
          <w:rFonts w:eastAsia="Malgun Gothic"/>
        </w:rPr>
      </w:pPr>
      <w:bookmarkStart w:id="9380" w:name="_Toc15536432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80"/>
    </w:p>
    <w:p w14:paraId="034469C4" w14:textId="77777777" w:rsidR="00F4468D" w:rsidRDefault="00F4468D" w:rsidP="00F4468D">
      <w:pPr>
        <w:rPr>
          <w:lang w:eastAsia="ko-KR"/>
        </w:rPr>
      </w:pPr>
      <w:r w:rsidRPr="0073469F">
        <w:rPr>
          <w:lang w:eastAsia="ko-KR"/>
        </w:rPr>
        <w:t xml:space="preserve">Upon receiving a SIP BYE request for releasing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p>
    <w:p w14:paraId="08DBA43A" w14:textId="77777777" w:rsidR="00FE3DDD" w:rsidRPr="0073469F" w:rsidRDefault="00FE3DDD" w:rsidP="00FE3DDD">
      <w:pPr>
        <w:pStyle w:val="Heading4"/>
        <w:rPr>
          <w:rFonts w:eastAsia="Malgun Gothic"/>
        </w:rPr>
      </w:pPr>
      <w:bookmarkStart w:id="9381" w:name="_Toc15536432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9381"/>
    </w:p>
    <w:p w14:paraId="6D37FED6" w14:textId="77777777" w:rsidR="00FE3DDD" w:rsidRPr="0073469F" w:rsidRDefault="00FE3DDD" w:rsidP="00FE3DDD">
      <w:pPr>
        <w:pStyle w:val="Heading5"/>
        <w:rPr>
          <w:rFonts w:eastAsia="Malgun Gothic"/>
        </w:rPr>
      </w:pPr>
      <w:bookmarkStart w:id="9382" w:name="_Toc15536432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9382"/>
    </w:p>
    <w:p w14:paraId="65A7D092" w14:textId="4561392C" w:rsidR="00FE3DDD" w:rsidRPr="0073469F" w:rsidRDefault="00FE3DD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Pr="0073469F">
        <w:rPr>
          <w:lang w:eastAsia="ko-KR"/>
        </w:rPr>
        <w:t>.</w:t>
      </w:r>
    </w:p>
    <w:p w14:paraId="729A2A90" w14:textId="77777777" w:rsidR="00F4468D" w:rsidRPr="0073469F" w:rsidRDefault="00F4468D" w:rsidP="00F4468D">
      <w:pPr>
        <w:pStyle w:val="Heading3"/>
        <w:rPr>
          <w:rFonts w:eastAsia="Malgun Gothic"/>
        </w:rPr>
      </w:pPr>
      <w:bookmarkStart w:id="9383" w:name="_Toc155364329"/>
      <w:r>
        <w:rPr>
          <w:rFonts w:eastAsia="Malgun Gothic"/>
        </w:rPr>
        <w:lastRenderedPageBreak/>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9383"/>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9384" w:name="_Toc15536433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84"/>
    </w:p>
    <w:p w14:paraId="5D61E6CF" w14:textId="77777777" w:rsidR="00F4468D" w:rsidRPr="0073469F" w:rsidRDefault="00F4468D" w:rsidP="00F4468D">
      <w:pPr>
        <w:pStyle w:val="Heading5"/>
        <w:rPr>
          <w:rFonts w:eastAsia="Malgun Gothic"/>
        </w:rPr>
      </w:pPr>
      <w:bookmarkStart w:id="9385" w:name="_Toc15536433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85"/>
    </w:p>
    <w:p w14:paraId="0FE0889D" w14:textId="77777777"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p>
    <w:p w14:paraId="33E5BAB7" w14:textId="77777777" w:rsidR="00F4468D" w:rsidRPr="0073469F" w:rsidRDefault="00F4468D" w:rsidP="00F4468D">
      <w:pPr>
        <w:pStyle w:val="Heading5"/>
        <w:rPr>
          <w:rFonts w:eastAsia="Malgun Gothic"/>
        </w:rPr>
      </w:pPr>
      <w:bookmarkStart w:id="9386" w:name="_Toc15536433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86"/>
    </w:p>
    <w:p w14:paraId="0F38C37E" w14:textId="77777777"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p>
    <w:p w14:paraId="3C0EB76D" w14:textId="77777777" w:rsidR="00F4038C" w:rsidRPr="0073469F" w:rsidRDefault="00F4038C" w:rsidP="00F4038C">
      <w:pPr>
        <w:pStyle w:val="Heading4"/>
        <w:rPr>
          <w:rFonts w:eastAsia="Malgun Gothic"/>
        </w:rPr>
      </w:pPr>
      <w:bookmarkStart w:id="9387" w:name="_Toc15536433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9387"/>
    </w:p>
    <w:p w14:paraId="1B9FB0BC" w14:textId="77777777" w:rsidR="00F4038C" w:rsidRPr="0073469F" w:rsidRDefault="00F4038C" w:rsidP="00F4038C">
      <w:pPr>
        <w:pStyle w:val="Heading5"/>
        <w:rPr>
          <w:rFonts w:eastAsia="Malgun Gothic"/>
        </w:rPr>
      </w:pPr>
      <w:bookmarkStart w:id="9388" w:name="_Toc15536433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9388"/>
    </w:p>
    <w:p w14:paraId="68AE0BDF" w14:textId="4CE1B2E0"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Pr="0073469F">
        <w:rPr>
          <w:lang w:eastAsia="ko-KR"/>
        </w:rPr>
        <w:t>.</w:t>
      </w:r>
    </w:p>
    <w:p w14:paraId="0FB0776B" w14:textId="77777777" w:rsidR="00F4468D" w:rsidRPr="0073469F" w:rsidRDefault="00F4468D" w:rsidP="00F4468D">
      <w:pPr>
        <w:pStyle w:val="Heading3"/>
        <w:rPr>
          <w:rFonts w:eastAsia="Malgun Gothic"/>
        </w:rPr>
      </w:pPr>
      <w:bookmarkStart w:id="9389" w:name="_Toc155364335"/>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9389"/>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77777777" w:rsidR="00F4468D" w:rsidRPr="0073469F" w:rsidRDefault="00F4468D" w:rsidP="00F4468D">
      <w:pPr>
        <w:pStyle w:val="Heading4"/>
        <w:rPr>
          <w:rFonts w:eastAsia="Malgun Gothic"/>
        </w:rPr>
      </w:pPr>
      <w:bookmarkStart w:id="9390" w:name="_Toc15536433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90"/>
    </w:p>
    <w:p w14:paraId="1D5C0737" w14:textId="77777777" w:rsidR="00F4468D" w:rsidRPr="0073469F" w:rsidRDefault="00F4468D" w:rsidP="00F4468D">
      <w:pPr>
        <w:pStyle w:val="Heading5"/>
        <w:rPr>
          <w:rFonts w:eastAsia="Malgun Gothic"/>
        </w:rPr>
      </w:pPr>
      <w:bookmarkStart w:id="9391" w:name="_Toc15536433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91"/>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9392" w:name="_Toc15536433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9392"/>
    </w:p>
    <w:p w14:paraId="05EAC9A0" w14:textId="77777777" w:rsidR="0094200B" w:rsidRPr="0073469F" w:rsidRDefault="0094200B" w:rsidP="0094200B">
      <w:pPr>
        <w:pStyle w:val="Heading5"/>
        <w:rPr>
          <w:rFonts w:eastAsia="Malgun Gothic"/>
        </w:rPr>
      </w:pPr>
      <w:bookmarkStart w:id="9393" w:name="_Toc15536433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9393"/>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r w:rsidRPr="002356E9">
        <w:t xml:space="preserve">hname </w:t>
      </w:r>
      <w:r w:rsidRPr="0073469F">
        <w:t xml:space="preserve">"body" </w:t>
      </w:r>
      <w:r w:rsidRPr="002356E9">
        <w:t xml:space="preserve">parameter in the headers portion of the </w:t>
      </w:r>
      <w:r w:rsidRPr="002356E9">
        <w:lastRenderedPageBreak/>
        <w:t>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lt;mcpttinfo&gt; element with the &lt;mcptt-Params&gt; element and with the &lt;session-type&gt; element set to a value of "</w:t>
      </w:r>
      <w:r>
        <w:t>adhoc</w:t>
      </w:r>
      <w:r w:rsidRPr="0073469F">
        <w:t>".</w:t>
      </w:r>
    </w:p>
    <w:p w14:paraId="046D8139" w14:textId="77777777" w:rsidR="006F0533" w:rsidRPr="0073469F" w:rsidRDefault="006F0533" w:rsidP="006F0533">
      <w:pPr>
        <w:pStyle w:val="Heading3"/>
        <w:rPr>
          <w:rFonts w:eastAsia="Malgun Gothic"/>
        </w:rPr>
      </w:pPr>
      <w:bookmarkStart w:id="9394" w:name="_Toc155364340"/>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9394"/>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DFED19" w14:textId="77777777" w:rsidR="006F0533" w:rsidRPr="0073469F" w:rsidRDefault="006F0533" w:rsidP="006F0533">
      <w:pPr>
        <w:pStyle w:val="Heading4"/>
        <w:rPr>
          <w:rFonts w:eastAsia="Malgun Gothic"/>
        </w:rPr>
      </w:pPr>
      <w:bookmarkStart w:id="9395" w:name="_Toc15536434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95"/>
    </w:p>
    <w:p w14:paraId="44DF9B72" w14:textId="697EE51A" w:rsidR="006F0533" w:rsidRPr="006F0533" w:rsidRDefault="006F0533" w:rsidP="006F0533">
      <w:pPr>
        <w:pStyle w:val="Heading5"/>
        <w:rPr>
          <w:lang w:eastAsia="ko-KR"/>
        </w:rPr>
      </w:pPr>
      <w:bookmarkStart w:id="9396" w:name="_Toc15536434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96"/>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345B0360" w14:textId="77777777" w:rsidR="006F0533" w:rsidRDefault="006F0533" w:rsidP="006F0533">
      <w:pPr>
        <w:pStyle w:val="B2"/>
        <w:rPr>
          <w:lang w:eastAsia="ko-KR"/>
        </w:rPr>
      </w:pPr>
      <w:r>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9397" w:name="_Toc155364343"/>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9397"/>
    </w:p>
    <w:p w14:paraId="36B98841" w14:textId="77777777" w:rsidR="00F4468D" w:rsidRPr="0073469F" w:rsidRDefault="00F4468D" w:rsidP="00F4468D">
      <w:pPr>
        <w:pStyle w:val="Heading3"/>
        <w:rPr>
          <w:rFonts w:eastAsia="Malgun Gothic"/>
        </w:rPr>
      </w:pPr>
      <w:bookmarkStart w:id="9398" w:name="_Toc155364344"/>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398"/>
    </w:p>
    <w:p w14:paraId="06AD034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9399" w:name="_Toc155364345"/>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9399"/>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9400" w:name="_Toc155364346"/>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00"/>
    </w:p>
    <w:p w14:paraId="08E37039" w14:textId="77777777" w:rsidR="00F4468D" w:rsidRPr="0073469F" w:rsidRDefault="00F4468D" w:rsidP="00F4468D">
      <w:pPr>
        <w:pStyle w:val="Heading5"/>
        <w:rPr>
          <w:rFonts w:eastAsia="Malgun Gothic"/>
        </w:rPr>
      </w:pPr>
      <w:bookmarkStart w:id="9401" w:name="_Toc15536434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01"/>
    </w:p>
    <w:p w14:paraId="1854F7A0" w14:textId="77777777" w:rsidR="00F4468D" w:rsidRPr="0073469F" w:rsidRDefault="00F4468D" w:rsidP="00F4468D">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77777777" w:rsidR="00F4468D" w:rsidRPr="00BE4B01" w:rsidRDefault="00F4468D" w:rsidP="00F4468D">
      <w:pPr>
        <w:pStyle w:val="NO"/>
      </w:pPr>
      <w:r>
        <w:t>NOTE 1:</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17C5282" w14:textId="5F7F43C3" w:rsidR="00F4468D" w:rsidRDefault="00F4468D" w:rsidP="00F4468D">
      <w:pPr>
        <w:pStyle w:val="B1"/>
      </w:pPr>
      <w:r>
        <w:t>7)</w:t>
      </w:r>
      <w:r>
        <w:tab/>
        <w:t xml:space="preserve">shall determine the public service identity of the controlling MCPTT function for the adhoc group call service </w:t>
      </w:r>
      <w:r w:rsidRPr="00A47314">
        <w:t xml:space="preserve">associated with the </w:t>
      </w:r>
      <w:r>
        <w:t>originating user's identity i.e. MCPTT ID</w:t>
      </w:r>
      <w:ins w:id="9402" w:author="24.379_CR0927R1_(Rel-18)_MC_AHGC" w:date="2024-03-22T09:32:00Z">
        <w:r w:rsidR="00880B2A" w:rsidRPr="00880B2A">
          <w:t xml:space="preserve"> </w:t>
        </w:r>
        <w:r w:rsidR="00880B2A">
          <w:t xml:space="preserve">or the </w:t>
        </w:r>
        <w:r w:rsidR="00880B2A" w:rsidRPr="0073469F">
          <w:rPr>
            <w:lang w:eastAsia="ko-KR"/>
          </w:rPr>
          <w:t>MCPTT session identity</w:t>
        </w:r>
        <w:r w:rsidR="00880B2A">
          <w:rPr>
            <w:lang w:eastAsia="ko-KR"/>
          </w:rPr>
          <w:t xml:space="preserve"> of the ongoing adhoc group call in case of rejoining the session</w:t>
        </w:r>
      </w:ins>
      <w:r>
        <w:t xml:space="preserve">; </w:t>
      </w:r>
    </w:p>
    <w:p w14:paraId="5EAC0AE5" w14:textId="77777777" w:rsidR="00880B2A" w:rsidRPr="00F74653" w:rsidRDefault="00880B2A" w:rsidP="00880B2A">
      <w:pPr>
        <w:pStyle w:val="NO"/>
        <w:rPr>
          <w:ins w:id="9403" w:author="24.379_CR0927R1_(Rel-18)_MC_AHGC" w:date="2024-03-22T09:33:00Z"/>
        </w:rPr>
      </w:pPr>
      <w:ins w:id="9404" w:author="24.379_CR0927R1_(Rel-18)_MC_AHGC" w:date="2024-03-22T09:33:00Z">
        <w:r w:rsidRPr="00F74653">
          <w:t>NOTE</w:t>
        </w:r>
        <w:r>
          <w:t> 2</w:t>
        </w:r>
        <w:r w:rsidRPr="00F74653">
          <w:t>:</w:t>
        </w:r>
        <w:r w:rsidRPr="00F74653">
          <w:tab/>
          <w:t>The public service identity can identify the controlling MCPTT function in the primary MCPTT system</w:t>
        </w:r>
        <w:r w:rsidRPr="001F10EB">
          <w:t xml:space="preserve"> </w:t>
        </w:r>
        <w:r w:rsidRPr="00F74653">
          <w:t>or in a partner MCPTT system.</w:t>
        </w:r>
      </w:ins>
    </w:p>
    <w:p w14:paraId="092ADA26" w14:textId="77777777" w:rsidR="00880B2A" w:rsidRPr="00F74653" w:rsidRDefault="00880B2A" w:rsidP="00880B2A">
      <w:pPr>
        <w:pStyle w:val="NO"/>
        <w:rPr>
          <w:ins w:id="9405" w:author="24.379_CR0927R1_(Rel-18)_MC_AHGC" w:date="2024-03-22T09:33:00Z"/>
        </w:rPr>
      </w:pPr>
      <w:ins w:id="9406" w:author="24.379_CR0927R1_(Rel-18)_MC_AHGC" w:date="2024-03-22T09:33:00Z">
        <w:r w:rsidRPr="00F74653">
          <w:t>NOTE</w:t>
        </w:r>
        <w:r>
          <w:t> 3</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79762D86" w14:textId="01C1E8E7" w:rsidR="00F4468D" w:rsidRPr="00F74653" w:rsidRDefault="00880B2A" w:rsidP="00F4468D">
      <w:pPr>
        <w:pStyle w:val="NO"/>
      </w:pPr>
      <w:ins w:id="9407" w:author="24.379_CR0927R1_(Rel-18)_MC_AHGC" w:date="2024-03-22T09:33:00Z">
        <w:r w:rsidRPr="00F74653">
          <w:t>NOTE</w:t>
        </w:r>
        <w:r>
          <w:t> 4</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ins>
      <w:del w:id="9408" w:author="24.379_CR0927R1_(Rel-18)_MC_AHGC" w:date="2024-03-22T09:33:00Z">
        <w:r w:rsidR="00F4468D" w:rsidRPr="00F74653" w:rsidDel="00880B2A">
          <w:delText xml:space="preserve">NOTE </w:delText>
        </w:r>
        <w:r w:rsidR="00F4468D" w:rsidDel="00880B2A">
          <w:delText>2</w:delText>
        </w:r>
        <w:r w:rsidR="00F4468D" w:rsidRPr="00F74653" w:rsidDel="00880B2A">
          <w:delText>:</w:delText>
        </w:r>
        <w:r w:rsidR="00F4468D" w:rsidRPr="00F74653" w:rsidDel="00880B2A">
          <w:tab/>
          <w:delText>The public service identity can identify the controlling MCPTT function in the primary MCPTT system.</w:delText>
        </w:r>
      </w:del>
    </w:p>
    <w:p w14:paraId="45BD67E3" w14:textId="67894966" w:rsidR="00F4468D" w:rsidRDefault="00880B2A" w:rsidP="00F4468D">
      <w:pPr>
        <w:pStyle w:val="NO"/>
        <w:rPr>
          <w:ins w:id="9409" w:author="24.379_CR0927R1_(Rel-18)_MC_AHGC" w:date="2024-03-22T09:34:00Z"/>
        </w:rPr>
      </w:pPr>
      <w:ins w:id="9410" w:author="24.379_CR0927R1_(Rel-18)_MC_AHGC" w:date="2024-03-22T09:34:00Z">
        <w:r w:rsidRPr="00F74653">
          <w:t>NOTE</w:t>
        </w:r>
        <w:r>
          <w:t> </w:t>
        </w:r>
        <w:del w:id="9411" w:author="KGK#CT1#146" w:date="2024-01-10T14:46:00Z">
          <w:r w:rsidDel="00606751">
            <w:delText>3</w:delText>
          </w:r>
        </w:del>
        <w:r>
          <w:t>5</w:t>
        </w:r>
        <w:r w:rsidRPr="00F74653">
          <w:t>:</w:t>
        </w:r>
        <w:r w:rsidRPr="00F74653">
          <w:tab/>
          <w:t xml:space="preserve">How the participating MCPTT function determines the public service identity of the controlling MCPTT function for the </w:t>
        </w:r>
        <w:r>
          <w:t>adhoc group</w:t>
        </w:r>
        <w:r w:rsidRPr="00F74653">
          <w:t xml:space="preserve"> call service associated with the originating user or of the MCPTT gateway server in the partner MCPTT system is out of the scope of the present document.</w:t>
        </w:r>
      </w:ins>
      <w:del w:id="9412" w:author="24.379_CR0927R1_(Rel-18)_MC_AHGC" w:date="2024-03-22T09:34:00Z">
        <w:r w:rsidR="00F4468D" w:rsidRPr="00F74653" w:rsidDel="00880B2A">
          <w:delText xml:space="preserve">NOTE </w:delText>
        </w:r>
        <w:r w:rsidR="00F4468D" w:rsidDel="00880B2A">
          <w:delText>3</w:delText>
        </w:r>
        <w:r w:rsidR="00F4468D" w:rsidRPr="00F74653" w:rsidDel="00880B2A">
          <w:delText>:</w:delText>
        </w:r>
        <w:r w:rsidR="00F4468D" w:rsidRPr="00F74653" w:rsidDel="00880B2A">
          <w:tab/>
          <w:delText xml:space="preserve">How the participating MCPTT function determines the public service identity of the controlling MCPTT function for the </w:delText>
        </w:r>
        <w:r w:rsidR="00F4468D" w:rsidDel="00880B2A">
          <w:delText>adhoc group</w:delText>
        </w:r>
        <w:r w:rsidR="00F4468D" w:rsidRPr="00F74653" w:rsidDel="00880B2A">
          <w:delText xml:space="preserve"> call service associated with the originating user is out of the scope of the present document.</w:delText>
        </w:r>
      </w:del>
    </w:p>
    <w:p w14:paraId="1D6AC4DC" w14:textId="77777777" w:rsidR="00880B2A" w:rsidRDefault="00880B2A" w:rsidP="00880B2A">
      <w:pPr>
        <w:pStyle w:val="NO"/>
        <w:rPr>
          <w:ins w:id="9413" w:author="24.379_CR0927R1_(Rel-18)_MC_AHGC" w:date="2024-03-22T09:34:00Z"/>
        </w:rPr>
      </w:pPr>
      <w:ins w:id="9414" w:author="24.379_CR0927R1_(Rel-18)_MC_AHGC" w:date="2024-03-22T09:34:00Z">
        <w:r w:rsidRPr="00F74653">
          <w:t>NOTE</w:t>
        </w:r>
        <w:r>
          <w:t> 6</w:t>
        </w:r>
        <w:r w:rsidRPr="00F74653">
          <w:t>:</w:t>
        </w:r>
        <w:r w:rsidRPr="00F74653">
          <w:tab/>
          <w:t>How the primary MCPTT system routes the SIP request through an exit MCPTT gateway server is out of the scope of the present document.</w:t>
        </w:r>
      </w:ins>
    </w:p>
    <w:p w14:paraId="098B4561" w14:textId="240EE971" w:rsidR="00880B2A" w:rsidRPr="00F74653" w:rsidRDefault="00880B2A" w:rsidP="00880B2A">
      <w:pPr>
        <w:pStyle w:val="NO"/>
      </w:pPr>
      <w:ins w:id="9415" w:author="24.379_CR0927R1_(Rel-18)_MC_AHGC" w:date="2024-03-22T09:34:00Z">
        <w:r w:rsidRPr="00F74653">
          <w:t>NOTE</w:t>
        </w:r>
        <w:r>
          <w:t> 7</w:t>
        </w:r>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ins>
    </w:p>
    <w:p w14:paraId="0E475333" w14:textId="77777777" w:rsidR="00F4468D" w:rsidRPr="00A42E5A" w:rsidRDefault="00F4468D" w:rsidP="00F4468D">
      <w:pPr>
        <w:pStyle w:val="B1"/>
      </w:pPr>
      <w:r>
        <w:lastRenderedPageBreak/>
        <w:t>8)</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mcpt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46E6A641" w:rsidR="00F4468D" w:rsidRPr="00857E46" w:rsidRDefault="00F4468D" w:rsidP="00F4468D">
      <w:pPr>
        <w:pStyle w:val="NO"/>
        <w:rPr>
          <w:rFonts w:eastAsia="Calibri"/>
        </w:rPr>
      </w:pPr>
      <w:r w:rsidRPr="00955E22">
        <w:t>NOTE </w:t>
      </w:r>
      <w:ins w:id="9416" w:author="24.379_CR0927R1_(Rel-18)_MC_AHGC" w:date="2024-03-22T09:34:00Z">
        <w:r w:rsidR="00880B2A">
          <w:rPr>
            <w:lang w:val="hr-HR"/>
          </w:rPr>
          <w:t>8</w:t>
        </w:r>
      </w:ins>
      <w:del w:id="9417" w:author="24.379_CR0927R1_(Rel-18)_MC_AHGC" w:date="2024-03-22T09:34:00Z">
        <w:r w:rsidDel="00880B2A">
          <w:rPr>
            <w:lang w:val="hr-HR"/>
          </w:rPr>
          <w:delText>4</w:delText>
        </w:r>
      </w:del>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158DD5BE" w:rsidR="00F4468D" w:rsidRPr="000311BD" w:rsidRDefault="00F4468D" w:rsidP="00F4468D">
      <w:pPr>
        <w:pStyle w:val="NO"/>
      </w:pPr>
      <w:r w:rsidRPr="000C0EFD">
        <w:t>NOTE </w:t>
      </w:r>
      <w:ins w:id="9418" w:author="24.379_CR0927R1_(Rel-18)_MC_AHGC" w:date="2024-03-22T09:35:00Z">
        <w:r w:rsidR="00880B2A">
          <w:rPr>
            <w:lang w:val="hu-HU"/>
          </w:rPr>
          <w:t>9</w:t>
        </w:r>
      </w:ins>
      <w:del w:id="9419" w:author="24.379_CR0927R1_(Rel-18)_MC_AHGC" w:date="2024-03-22T09:35:00Z">
        <w:r w:rsidDel="00880B2A">
          <w:rPr>
            <w:lang w:val="hu-HU"/>
          </w:rPr>
          <w:delText>5</w:delText>
        </w:r>
      </w:del>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0534DB4C" w:rsidR="00F4468D" w:rsidRDefault="00F4468D" w:rsidP="00F4468D">
      <w:pPr>
        <w:pStyle w:val="NO"/>
        <w:rPr>
          <w:noProof/>
        </w:rPr>
      </w:pPr>
      <w:r>
        <w:t>NOTE </w:t>
      </w:r>
      <w:ins w:id="9420" w:author="24.379_CR0927R1_(Rel-18)_MC_AHGC" w:date="2024-03-22T09:35:00Z">
        <w:r w:rsidR="00534D05">
          <w:rPr>
            <w:lang w:val="hu-HU"/>
          </w:rPr>
          <w:t>10</w:t>
        </w:r>
      </w:ins>
      <w:del w:id="9421" w:author="24.379_CR0927R1_(Rel-18)_MC_AHGC" w:date="2024-03-22T09:35:00Z">
        <w:r w:rsidDel="00534D05">
          <w:rPr>
            <w:lang w:val="hu-HU"/>
          </w:rPr>
          <w:delText>6</w:delText>
        </w:r>
      </w:del>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9422" w:name="_Toc15536434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422"/>
    </w:p>
    <w:p w14:paraId="5B5EA81E" w14:textId="77777777" w:rsidR="00F4468D" w:rsidRPr="0073469F" w:rsidRDefault="00F4468D" w:rsidP="00F4468D">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7F667036" w14:textId="77777777" w:rsidR="00F4468D" w:rsidRPr="0073469F" w:rsidRDefault="00F4468D" w:rsidP="00F4468D">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lastRenderedPageBreak/>
        <w:t>4)</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77777777" w:rsidR="00F4468D" w:rsidRPr="00663937" w:rsidRDefault="00F4468D" w:rsidP="00F4468D">
      <w:pPr>
        <w:pStyle w:val="NO"/>
        <w:rPr>
          <w:noProof/>
        </w:rPr>
      </w:pPr>
      <w:r>
        <w:t>NOTE:</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9423" w:name="_Toc15536434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9423"/>
    </w:p>
    <w:p w14:paraId="0488B3B0" w14:textId="77777777" w:rsidR="00BC1F79" w:rsidRPr="0073469F" w:rsidRDefault="00BC1F79" w:rsidP="00BC1F79">
      <w:pPr>
        <w:pStyle w:val="Heading5"/>
        <w:rPr>
          <w:rFonts w:eastAsia="Malgun Gothic"/>
        </w:rPr>
      </w:pPr>
      <w:bookmarkStart w:id="9424" w:name="_Toc15536435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424"/>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w:t>
      </w:r>
    </w:p>
    <w:p w14:paraId="5904610D" w14:textId="77777777" w:rsidR="00BC1F79" w:rsidRDefault="00BC1F79" w:rsidP="00BC1F79">
      <w:pPr>
        <w:pStyle w:val="B2"/>
        <w:rPr>
          <w:lang w:eastAsia="ko-KR"/>
        </w:rPr>
      </w:pPr>
      <w:r>
        <w:t>a)</w:t>
      </w:r>
      <w:r>
        <w:tab/>
        <w:t xml:space="preserve">points to an application/resource-lists+xml MIME body as specified in </w:t>
      </w:r>
      <w:r>
        <w:rPr>
          <w:lang w:eastAsia="ko-KR"/>
        </w:rPr>
        <w:t>IETF RFC 5366 [20]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77777777" w:rsidR="00BC1F79" w:rsidRDefault="00BC1F79" w:rsidP="00BC1F79">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3gpp.mcptt-info</w:t>
      </w:r>
      <w:r>
        <w:t xml:space="preserve"> MIME body </w:t>
      </w:r>
      <w:r w:rsidRPr="0073469F">
        <w:t>with the &lt;session-type&gt; element set to "</w:t>
      </w:r>
      <w:r>
        <w:t>adhoc</w:t>
      </w:r>
      <w:r w:rsidRPr="0073469F">
        <w:t>"</w:t>
      </w:r>
      <w:r>
        <w:t>; and</w:t>
      </w:r>
    </w:p>
    <w:p w14:paraId="2DD732AA" w14:textId="77777777" w:rsidR="00BC1F79" w:rsidRDefault="00BC1F79" w:rsidP="00BC1F79">
      <w:pPr>
        <w:pStyle w:val="B1"/>
      </w:pPr>
      <w:r>
        <w:t>3)</w:t>
      </w:r>
      <w:r>
        <w:tab/>
        <w:t>a Content-ID header field set to the "cid"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77777777" w:rsidR="00BC1F79" w:rsidRPr="00BE4B01" w:rsidRDefault="00BC1F79" w:rsidP="00BC1F79">
      <w:pPr>
        <w:pStyle w:val="NO"/>
      </w:pPr>
      <w:r>
        <w:lastRenderedPageBreak/>
        <w:t>NOTE 1:</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42B0F622" w14:textId="4E324BE2" w:rsidR="00BC1F79" w:rsidRDefault="00BC1F79" w:rsidP="00BC1F79">
      <w:pPr>
        <w:pStyle w:val="B1"/>
      </w:pPr>
      <w:r>
        <w:t>6)</w:t>
      </w:r>
      <w:r>
        <w:tab/>
        <w:t xml:space="preserve">shall determine the public service identity of the controlling MCPTT function for the adhoc group call service </w:t>
      </w:r>
      <w:r w:rsidRPr="00A47314">
        <w:t xml:space="preserve">associated with the </w:t>
      </w:r>
      <w:r>
        <w:t>originating user's identity i.e. MCPTT ID</w:t>
      </w:r>
      <w:ins w:id="9425" w:author="24.379_CR0927R1_(Rel-18)_MC_AHGC" w:date="2024-03-22T09:35:00Z">
        <w:r w:rsidR="00534D05" w:rsidRPr="00E6681E">
          <w:t xml:space="preserve"> </w:t>
        </w:r>
        <w:r w:rsidR="00534D05">
          <w:t xml:space="preserve">or the </w:t>
        </w:r>
        <w:r w:rsidR="00534D05" w:rsidRPr="0073469F">
          <w:rPr>
            <w:lang w:eastAsia="ko-KR"/>
          </w:rPr>
          <w:t>MCPTT session identity</w:t>
        </w:r>
        <w:r w:rsidR="00534D05">
          <w:rPr>
            <w:lang w:eastAsia="ko-KR"/>
          </w:rPr>
          <w:t xml:space="preserve"> of the ongoing adhoc group call in case of rejoining the session</w:t>
        </w:r>
      </w:ins>
      <w:r>
        <w:t xml:space="preserve">; </w:t>
      </w:r>
    </w:p>
    <w:p w14:paraId="3493A980" w14:textId="77777777" w:rsidR="00534D05" w:rsidRPr="00F74653" w:rsidRDefault="00534D05" w:rsidP="00534D05">
      <w:pPr>
        <w:pStyle w:val="NO"/>
        <w:rPr>
          <w:ins w:id="9426" w:author="24.379_CR0927R1_(Rel-18)_MC_AHGC" w:date="2024-03-22T09:36:00Z"/>
        </w:rPr>
      </w:pPr>
      <w:ins w:id="9427" w:author="24.379_CR0927R1_(Rel-18)_MC_AHGC" w:date="2024-03-22T09:36:00Z">
        <w:r w:rsidRPr="00F74653">
          <w:t>NOTE</w:t>
        </w:r>
        <w:r>
          <w:t> 2</w:t>
        </w:r>
        <w:r w:rsidRPr="00F74653">
          <w:t>:</w:t>
        </w:r>
        <w:r w:rsidRPr="00F74653">
          <w:tab/>
          <w:t>The public service identity can identify the controlling MCPTT function in the primary MCPTT system</w:t>
        </w:r>
        <w:r w:rsidRPr="005348BB">
          <w:t xml:space="preserve"> </w:t>
        </w:r>
        <w:r w:rsidRPr="00F74653">
          <w:t>or in a partner MCPTT system.</w:t>
        </w:r>
      </w:ins>
    </w:p>
    <w:p w14:paraId="1FDA5643" w14:textId="77777777" w:rsidR="00534D05" w:rsidRPr="00F74653" w:rsidRDefault="00534D05" w:rsidP="00534D05">
      <w:pPr>
        <w:pStyle w:val="NO"/>
        <w:rPr>
          <w:ins w:id="9428" w:author="24.379_CR0927R1_(Rel-18)_MC_AHGC" w:date="2024-03-22T09:36:00Z"/>
        </w:rPr>
      </w:pPr>
      <w:ins w:id="9429" w:author="24.379_CR0927R1_(Rel-18)_MC_AHGC" w:date="2024-03-22T09:36:00Z">
        <w:r w:rsidRPr="00F74653">
          <w:t>NOTE</w:t>
        </w:r>
        <w:r>
          <w:t> 3</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19DF537D" w14:textId="0D459F98" w:rsidR="00BC1F79" w:rsidRPr="00F74653" w:rsidRDefault="00534D05" w:rsidP="00BC1F79">
      <w:pPr>
        <w:pStyle w:val="NO"/>
      </w:pPr>
      <w:ins w:id="9430" w:author="24.379_CR0927R1_(Rel-18)_MC_AHGC" w:date="2024-03-22T09:36:00Z">
        <w:r w:rsidRPr="00F74653">
          <w:t>NOTE</w:t>
        </w:r>
        <w:r>
          <w:t> 4</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ins>
      <w:del w:id="9431" w:author="24.379_CR0927R1_(Rel-18)_MC_AHGC" w:date="2024-03-22T09:36:00Z">
        <w:r w:rsidR="00BC1F79" w:rsidRPr="00F74653" w:rsidDel="00534D05">
          <w:delText>NOTE</w:delText>
        </w:r>
        <w:r w:rsidR="00BC1F79" w:rsidDel="00534D05">
          <w:delText> 2</w:delText>
        </w:r>
        <w:r w:rsidR="00BC1F79" w:rsidRPr="00F74653" w:rsidDel="00534D05">
          <w:delText>:</w:delText>
        </w:r>
        <w:r w:rsidR="00BC1F79" w:rsidRPr="00F74653" w:rsidDel="00534D05">
          <w:tab/>
          <w:delText>The public service identity can identify the controlling MCPTT function in the primary MCPTT system.</w:delText>
        </w:r>
      </w:del>
    </w:p>
    <w:p w14:paraId="2792B3C9" w14:textId="5B8A242B" w:rsidR="00BC1F79" w:rsidRDefault="00534D05" w:rsidP="00BC1F79">
      <w:pPr>
        <w:pStyle w:val="NO"/>
        <w:rPr>
          <w:ins w:id="9432" w:author="24.379_CR0927R1_(Rel-18)_MC_AHGC" w:date="2024-03-22T09:36:00Z"/>
        </w:rPr>
      </w:pPr>
      <w:ins w:id="9433" w:author="24.379_CR0927R1_(Rel-18)_MC_AHGC" w:date="2024-03-22T09:36:00Z">
        <w:r w:rsidRPr="00F74653">
          <w:t>NOTE</w:t>
        </w:r>
        <w:r>
          <w:t> </w:t>
        </w:r>
        <w:del w:id="9434" w:author="KGK#CT1#146" w:date="2024-01-10T14:52:00Z">
          <w:r w:rsidDel="005F2487">
            <w:delText>3</w:delText>
          </w:r>
        </w:del>
        <w:r>
          <w:t>5</w:t>
        </w:r>
        <w:r w:rsidRPr="00F74653">
          <w:t>:</w:t>
        </w:r>
        <w:r w:rsidRPr="00F74653">
          <w:tab/>
          <w:t xml:space="preserve">How the participating MCPTT function determines the public service identity of the controlling MCPTT function for the </w:t>
        </w:r>
        <w:r>
          <w:t>adhoc group</w:t>
        </w:r>
        <w:r w:rsidRPr="00F74653">
          <w:t xml:space="preserve"> call service associated with the originating user or of the MCPTT gateway server in the partner MCPTT system is out of the scope of the present document.</w:t>
        </w:r>
      </w:ins>
      <w:del w:id="9435" w:author="24.379_CR0927R1_(Rel-18)_MC_AHGC" w:date="2024-03-22T09:36:00Z">
        <w:r w:rsidR="00BC1F79" w:rsidRPr="00F74653" w:rsidDel="00534D05">
          <w:delText>NOTE</w:delText>
        </w:r>
        <w:r w:rsidR="00BC1F79" w:rsidDel="00534D05">
          <w:delText> 3</w:delText>
        </w:r>
        <w:r w:rsidR="00BC1F79" w:rsidRPr="00F74653" w:rsidDel="00534D05">
          <w:delText>:</w:delText>
        </w:r>
        <w:r w:rsidR="00BC1F79" w:rsidRPr="00F74653" w:rsidDel="00534D05">
          <w:tab/>
          <w:delText xml:space="preserve">How the participating MCPTT function determines the public service identity of the controlling MCPTT function for the </w:delText>
        </w:r>
        <w:r w:rsidR="00BC1F79" w:rsidDel="00534D05">
          <w:delText>adhoc group</w:delText>
        </w:r>
        <w:r w:rsidR="00BC1F79" w:rsidRPr="00F74653" w:rsidDel="00534D05">
          <w:delText xml:space="preserve"> call service associated with the originating user is out of the scope of the present document.</w:delText>
        </w:r>
      </w:del>
    </w:p>
    <w:p w14:paraId="5DC466C6" w14:textId="77777777" w:rsidR="00534D05" w:rsidRDefault="00534D05" w:rsidP="00534D05">
      <w:pPr>
        <w:pStyle w:val="NO"/>
        <w:rPr>
          <w:ins w:id="9436" w:author="24.379_CR0927R1_(Rel-18)_MC_AHGC" w:date="2024-03-22T09:36:00Z"/>
        </w:rPr>
      </w:pPr>
      <w:ins w:id="9437" w:author="24.379_CR0927R1_(Rel-18)_MC_AHGC" w:date="2024-03-22T09:36:00Z">
        <w:r w:rsidRPr="00F74653">
          <w:t>NOTE</w:t>
        </w:r>
        <w:r>
          <w:t> 6</w:t>
        </w:r>
        <w:r w:rsidRPr="00F74653">
          <w:t>:</w:t>
        </w:r>
        <w:r w:rsidRPr="00F74653">
          <w:tab/>
          <w:t>How the primary MCPTT system routes the SIP request through an exit MCPTT gateway server is out of the scope of the present document.</w:t>
        </w:r>
      </w:ins>
    </w:p>
    <w:p w14:paraId="4F41D1F8" w14:textId="52A7A514" w:rsidR="00534D05" w:rsidRPr="00F74653" w:rsidRDefault="00534D05" w:rsidP="00534D05">
      <w:pPr>
        <w:pStyle w:val="NO"/>
      </w:pPr>
      <w:ins w:id="9438" w:author="24.379_CR0927R1_(Rel-18)_MC_AHGC" w:date="2024-03-22T09:36:00Z">
        <w:r w:rsidRPr="00F74653">
          <w:t>NOTE</w:t>
        </w:r>
        <w:r>
          <w:t> 7</w:t>
        </w:r>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ins>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3948B72" w:rsidR="00BC1F79" w:rsidRPr="0073469F" w:rsidRDefault="00BC1F79" w:rsidP="00BC1F79">
      <w:pPr>
        <w:pStyle w:val="NO"/>
      </w:pPr>
      <w:r w:rsidRPr="0073469F">
        <w:lastRenderedPageBreak/>
        <w:t>NOTE</w:t>
      </w:r>
      <w:r>
        <w:t> </w:t>
      </w:r>
      <w:ins w:id="9439" w:author="24.379_CR0927R1_(Rel-18)_MC_AHGC" w:date="2024-03-22T09:36:00Z">
        <w:r w:rsidR="00534D05">
          <w:t>8</w:t>
        </w:r>
      </w:ins>
      <w:del w:id="9440" w:author="24.379_CR0927R1_(Rel-18)_MC_AHGC" w:date="2024-03-22T09:36:00Z">
        <w:r w:rsidDel="00534D05">
          <w:delText>4</w:delText>
        </w:r>
      </w:del>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adhoc-grp-emg-alert-grp-ind&gt; element of the</w:t>
      </w:r>
      <w:r w:rsidRPr="00054AB9">
        <w:t xml:space="preserve"> &lt;anyExt&gt; element of &lt;mcptt-Params&gt; element of &lt;mcpttinfo&gt; element of the application/vnd.3gpp.mcptt-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 and do not include application/resource-lists+xml MIME body;</w:t>
      </w:r>
    </w:p>
    <w:p w14:paraId="623E793B" w14:textId="52F77820" w:rsidR="00BC1F79" w:rsidRDefault="00BC1F79" w:rsidP="00BC1F79">
      <w:pPr>
        <w:pStyle w:val="NO"/>
      </w:pPr>
      <w:r w:rsidRPr="00C91445">
        <w:t>NOTE </w:t>
      </w:r>
      <w:ins w:id="9441" w:author="24.379_CR0927R1_(Rel-18)_MC_AHGC" w:date="2024-03-22T09:37:00Z">
        <w:r w:rsidR="00534D05">
          <w:t>9</w:t>
        </w:r>
      </w:ins>
      <w:del w:id="9442" w:author="24.379_CR0927R1_(Rel-18)_MC_AHGC" w:date="2024-03-22T09:37:00Z">
        <w:r w:rsidDel="00534D05">
          <w:delText>5</w:delText>
        </w:r>
      </w:del>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55B8A416" w:rsidR="00BC1F79" w:rsidRPr="003C20F6" w:rsidRDefault="00BC1F79" w:rsidP="00BC1F79">
      <w:pPr>
        <w:pStyle w:val="NO"/>
      </w:pPr>
      <w:r w:rsidRPr="000C0EFD">
        <w:t>NOTE </w:t>
      </w:r>
      <w:ins w:id="9443" w:author="24.379_CR0927R1_(Rel-18)_MC_AHGC" w:date="2024-03-22T09:37:00Z">
        <w:r w:rsidR="00534D05">
          <w:t>10</w:t>
        </w:r>
      </w:ins>
      <w:del w:id="9444" w:author="24.379_CR0927R1_(Rel-18)_MC_AHGC" w:date="2024-03-22T09:37:00Z">
        <w:r w:rsidDel="00534D05">
          <w:delText>6</w:delText>
        </w:r>
      </w:del>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lastRenderedPageBreak/>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7777777" w:rsidR="00BC1F79" w:rsidRPr="0073469F"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9445" w:name="_Toc15536435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9445"/>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9446" w:name="_Toc155364352"/>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9446"/>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9447" w:name="_Toc15536435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47"/>
    </w:p>
    <w:p w14:paraId="0836526D" w14:textId="77777777" w:rsidR="00F4468D" w:rsidRPr="0073469F" w:rsidRDefault="00F4468D" w:rsidP="00F4468D">
      <w:pPr>
        <w:pStyle w:val="Heading5"/>
        <w:rPr>
          <w:rFonts w:eastAsia="Malgun Gothic"/>
        </w:rPr>
      </w:pPr>
      <w:bookmarkStart w:id="9448" w:name="_Toc15536435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48"/>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9449" w:name="_Toc15536435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449"/>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9450" w:name="_Toc15536435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9450"/>
    </w:p>
    <w:p w14:paraId="564E2486" w14:textId="39886C30" w:rsidR="007F4775" w:rsidRPr="0073469F" w:rsidRDefault="007F4775" w:rsidP="007F4775">
      <w:pPr>
        <w:pStyle w:val="Heading5"/>
        <w:rPr>
          <w:rFonts w:eastAsia="Malgun Gothic"/>
        </w:rPr>
      </w:pPr>
      <w:bookmarkStart w:id="9451" w:name="_Toc15536435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451"/>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9452" w:name="_Toc15536435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9452"/>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9453" w:name="_Toc15536435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9453"/>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9454" w:name="_Toc155364360"/>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54"/>
    </w:p>
    <w:p w14:paraId="6D0EBD23" w14:textId="77777777" w:rsidR="00F4468D" w:rsidRPr="0073469F" w:rsidRDefault="00F4468D" w:rsidP="00F4468D">
      <w:pPr>
        <w:pStyle w:val="Heading5"/>
        <w:rPr>
          <w:rFonts w:eastAsia="Malgun Gothic"/>
        </w:rPr>
      </w:pPr>
      <w:bookmarkStart w:id="9455" w:name="_Toc15536436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55"/>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9456" w:name="_Toc15536436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9456"/>
    </w:p>
    <w:p w14:paraId="064E078E" w14:textId="30577E0D" w:rsidR="008425A1" w:rsidRPr="0073469F" w:rsidRDefault="008425A1" w:rsidP="008425A1">
      <w:pPr>
        <w:pStyle w:val="Heading5"/>
        <w:rPr>
          <w:rFonts w:eastAsia="Malgun Gothic"/>
        </w:rPr>
      </w:pPr>
      <w:bookmarkStart w:id="9457" w:name="_Toc15536436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457"/>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9458" w:name="_Toc155364364"/>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9458"/>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9459" w:name="_Toc15536436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59"/>
    </w:p>
    <w:p w14:paraId="46301693" w14:textId="77777777" w:rsidR="00B52C19" w:rsidRPr="0073469F" w:rsidRDefault="00B52C19" w:rsidP="00B52C19">
      <w:pPr>
        <w:pStyle w:val="Heading5"/>
        <w:rPr>
          <w:rFonts w:eastAsia="Malgun Gothic"/>
        </w:rPr>
      </w:pPr>
      <w:bookmarkStart w:id="9460" w:name="_Toc15536436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60"/>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mcpt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lastRenderedPageBreak/>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rPr>
          <w:ins w:id="9461" w:author="24.379_CR0945R2_(Rel-18)_MC_AHGC" w:date="2024-03-22T15:28:00Z"/>
        </w:rPr>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ins w:id="9462" w:author="24.379_CR0945R2_(Rel-18)_MC_AHGC" w:date="2024-03-22T15:28:00Z"/>
          <w:rFonts w:eastAsia="Malgun Gothic"/>
        </w:rPr>
      </w:pPr>
      <w:ins w:id="9463" w:author="24.379_CR0945R2_(Rel-18)_MC_AHGC" w:date="2024-03-22T15:28: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ins>
    </w:p>
    <w:p w14:paraId="79AEA598" w14:textId="77777777" w:rsidR="00580BDE" w:rsidRDefault="00580BDE" w:rsidP="00580BDE">
      <w:pPr>
        <w:rPr>
          <w:ins w:id="9464" w:author="24.379_CR0945R2_(Rel-18)_MC_AHGC" w:date="2024-03-22T15:28:00Z"/>
          <w:lang w:eastAsia="ko-KR"/>
        </w:rPr>
      </w:pPr>
      <w:ins w:id="9465" w:author="24.379_CR0945R2_(Rel-18)_MC_AHGC" w:date="2024-03-22T15:28:00Z">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adhoc group session.</w:t>
        </w:r>
      </w:ins>
    </w:p>
    <w:p w14:paraId="3C13B14E" w14:textId="77777777" w:rsidR="00580BDE" w:rsidRPr="0073469F" w:rsidRDefault="00580BDE" w:rsidP="00580BDE">
      <w:pPr>
        <w:pStyle w:val="Heading5"/>
        <w:rPr>
          <w:ins w:id="9466" w:author="24.379_CR0945R2_(Rel-18)_MC_AHGC" w:date="2024-03-22T15:28:00Z"/>
          <w:rFonts w:eastAsia="Malgun Gothic"/>
        </w:rPr>
      </w:pPr>
      <w:ins w:id="9467" w:author="24.379_CR0945R2_(Rel-18)_MC_AHGC" w:date="2024-03-22T15:28: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ins>
    </w:p>
    <w:p w14:paraId="5A85C531" w14:textId="77777777" w:rsidR="00580BDE" w:rsidRDefault="00580BDE" w:rsidP="00580BDE">
      <w:pPr>
        <w:rPr>
          <w:ins w:id="9468" w:author="24.379_CR0945R2_(Rel-18)_MC_AHGC" w:date="2024-03-22T15:28:00Z"/>
        </w:rPr>
      </w:pPr>
      <w:ins w:id="9469" w:author="24.379_CR0945R2_(Rel-18)_MC_AHGC" w:date="2024-03-22T15:28:00Z">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ins>
    </w:p>
    <w:p w14:paraId="58EACA0E" w14:textId="77777777" w:rsidR="00580BDE" w:rsidRPr="00513F5C" w:rsidRDefault="00580BDE" w:rsidP="00580BDE">
      <w:pPr>
        <w:pStyle w:val="B1"/>
        <w:rPr>
          <w:ins w:id="9470" w:author="24.379_CR0945R2_(Rel-18)_MC_AHGC" w:date="2024-03-22T15:28:00Z"/>
        </w:rPr>
      </w:pPr>
      <w:ins w:id="9471" w:author="24.379_CR0945R2_(Rel-18)_MC_AHGC" w:date="2024-03-22T15:28: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42567272" w14:textId="77777777" w:rsidR="00580BDE" w:rsidRPr="00513F5C" w:rsidRDefault="00580BDE" w:rsidP="00580BDE">
      <w:pPr>
        <w:pStyle w:val="B1"/>
        <w:rPr>
          <w:ins w:id="9472" w:author="24.379_CR0945R2_(Rel-18)_MC_AHGC" w:date="2024-03-22T15:28:00Z"/>
        </w:rPr>
      </w:pPr>
      <w:ins w:id="9473" w:author="24.379_CR0945R2_(Rel-18)_MC_AHGC" w:date="2024-03-22T15:28:00Z">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ins>
    </w:p>
    <w:p w14:paraId="097166D2" w14:textId="77777777" w:rsidR="00580BDE" w:rsidRDefault="00580BDE" w:rsidP="00580BDE">
      <w:pPr>
        <w:pStyle w:val="NO"/>
        <w:rPr>
          <w:ins w:id="9474" w:author="24.379_CR0945R2_(Rel-18)_MC_AHGC" w:date="2024-03-22T15:28:00Z"/>
        </w:rPr>
      </w:pPr>
      <w:ins w:id="9475" w:author="24.379_CR0945R2_(Rel-18)_MC_AHGC" w:date="2024-03-22T15:28:00Z">
        <w:r>
          <w:t>NOTE 1:</w:t>
        </w:r>
        <w:r>
          <w:tab/>
          <w:t>The public service identity can identify the controlling MCPTT function in the primary MCPTT system or in a partner MCPTT system.</w:t>
        </w:r>
      </w:ins>
    </w:p>
    <w:p w14:paraId="5E822CE0" w14:textId="77777777" w:rsidR="00580BDE" w:rsidRDefault="00580BDE" w:rsidP="00580BDE">
      <w:pPr>
        <w:pStyle w:val="NO"/>
        <w:rPr>
          <w:ins w:id="9476" w:author="24.379_CR0945R2_(Rel-18)_MC_AHGC" w:date="2024-03-22T15:28:00Z"/>
        </w:rPr>
      </w:pPr>
      <w:ins w:id="9477" w:author="24.379_CR0945R2_(Rel-18)_MC_AHGC" w:date="2024-03-22T15:28:00Z">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43007C1F" w14:textId="77777777" w:rsidR="00580BDE" w:rsidRDefault="00580BDE" w:rsidP="00580BDE">
      <w:pPr>
        <w:pStyle w:val="NO"/>
        <w:rPr>
          <w:ins w:id="9478" w:author="24.379_CR0945R2_(Rel-18)_MC_AHGC" w:date="2024-03-22T15:28:00Z"/>
        </w:rPr>
      </w:pPr>
      <w:ins w:id="9479" w:author="24.379_CR0945R2_(Rel-18)_MC_AHGC" w:date="2024-03-22T15:28:00Z">
        <w:r>
          <w:lastRenderedPageBreak/>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04A67693" w14:textId="77777777" w:rsidR="00580BDE" w:rsidRPr="00BE4B01" w:rsidRDefault="00580BDE" w:rsidP="00580BDE">
      <w:pPr>
        <w:pStyle w:val="NO"/>
        <w:rPr>
          <w:ins w:id="9480" w:author="24.379_CR0945R2_(Rel-18)_MC_AHGC" w:date="2024-03-22T15:28:00Z"/>
        </w:rPr>
      </w:pPr>
      <w:ins w:id="9481" w:author="24.379_CR0945R2_(Rel-18)_MC_AHGC" w:date="2024-03-22T15:28:00Z">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ins>
    </w:p>
    <w:p w14:paraId="011F998E" w14:textId="77777777" w:rsidR="00580BDE" w:rsidRPr="00BE4B01" w:rsidRDefault="00580BDE" w:rsidP="00580BDE">
      <w:pPr>
        <w:pStyle w:val="NO"/>
        <w:rPr>
          <w:ins w:id="9482" w:author="24.379_CR0945R2_(Rel-18)_MC_AHGC" w:date="2024-03-22T15:28:00Z"/>
        </w:rPr>
      </w:pPr>
      <w:ins w:id="9483" w:author="24.379_CR0945R2_(Rel-18)_MC_AHGC" w:date="2024-03-22T15:28:00Z">
        <w:r>
          <w:t>NOTE 5:</w:t>
        </w:r>
        <w:r>
          <w:tab/>
          <w:t>How the primary MCPTT system routes the SIP request through an exit MCPTT gateway server is out of the scope of the present document.</w:t>
        </w:r>
      </w:ins>
    </w:p>
    <w:p w14:paraId="3452A03F" w14:textId="77777777" w:rsidR="00580BDE" w:rsidRPr="00430894" w:rsidRDefault="00580BDE" w:rsidP="00580BDE">
      <w:pPr>
        <w:pStyle w:val="B1"/>
        <w:rPr>
          <w:ins w:id="9484" w:author="24.379_CR0945R2_(Rel-18)_MC_AHGC" w:date="2024-03-22T15:28:00Z"/>
        </w:rPr>
      </w:pPr>
      <w:ins w:id="9485" w:author="24.379_CR0945R2_(Rel-18)_MC_AHGC" w:date="2024-03-22T15:28:00Z">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ins>
    </w:p>
    <w:p w14:paraId="60DA6B8D" w14:textId="77777777" w:rsidR="00580BDE" w:rsidRDefault="00580BDE" w:rsidP="00580BDE">
      <w:pPr>
        <w:pStyle w:val="B1"/>
        <w:rPr>
          <w:ins w:id="9486" w:author="24.379_CR0945R2_(Rel-18)_MC_AHGC" w:date="2024-03-22T15:28:00Z"/>
        </w:rPr>
      </w:pPr>
      <w:ins w:id="9487" w:author="24.379_CR0945R2_(Rel-18)_MC_AHGC" w:date="2024-03-22T15:28:00Z">
        <w:r>
          <w:t>4</w:t>
        </w:r>
        <w:r w:rsidRPr="004E7F11">
          <w:t>)</w:t>
        </w:r>
        <w:r w:rsidRPr="004E7F11">
          <w:tab/>
          <w:t>shall include an application/vnd.3gpp.mcptt-info+xml MIME body with the &lt;mcpttinfo&gt; element containing the &lt;mcptt-Params&gt; element</w:t>
        </w:r>
        <w:r>
          <w:t xml:space="preserve"> with:</w:t>
        </w:r>
      </w:ins>
    </w:p>
    <w:p w14:paraId="365CDD52" w14:textId="77777777" w:rsidR="00580BDE" w:rsidRPr="00E352B4" w:rsidRDefault="00580BDE" w:rsidP="00580BDE">
      <w:pPr>
        <w:pStyle w:val="B2"/>
        <w:rPr>
          <w:ins w:id="9488" w:author="24.379_CR0945R2_(Rel-18)_MC_AHGC" w:date="2024-03-22T15:28:00Z"/>
        </w:rPr>
      </w:pPr>
      <w:ins w:id="9489" w:author="24.379_CR0945R2_(Rel-18)_MC_AHGC" w:date="2024-03-22T15:28:00Z">
        <w:r>
          <w:t>a)</w:t>
        </w:r>
        <w:r>
          <w:tab/>
          <w:t xml:space="preserve">the </w:t>
        </w:r>
        <w:r w:rsidRPr="00EE0B6B">
          <w:rPr>
            <w:lang w:val="en-US"/>
          </w:rPr>
          <w:t>&lt;mcptt-request-uri&gt;</w:t>
        </w:r>
        <w:r>
          <w:t xml:space="preserve"> element set to the adhoc group identity from the stored information;</w:t>
        </w:r>
      </w:ins>
    </w:p>
    <w:p w14:paraId="23A373E6" w14:textId="77777777" w:rsidR="00580BDE" w:rsidRPr="00E352B4" w:rsidRDefault="00580BDE" w:rsidP="00580BDE">
      <w:pPr>
        <w:pStyle w:val="B2"/>
        <w:rPr>
          <w:ins w:id="9490" w:author="24.379_CR0945R2_(Rel-18)_MC_AHGC" w:date="2024-03-22T15:28:00Z"/>
        </w:rPr>
      </w:pPr>
      <w:ins w:id="9491" w:author="24.379_CR0945R2_(Rel-18)_MC_AHGC" w:date="2024-03-22T15:28:00Z">
        <w:r>
          <w:t>b)</w:t>
        </w:r>
        <w:r>
          <w:tab/>
        </w:r>
        <w:r w:rsidRPr="00266D63">
          <w:t>an &lt;anyExt&gt; element containing:</w:t>
        </w:r>
      </w:ins>
    </w:p>
    <w:p w14:paraId="50A2019D" w14:textId="77777777" w:rsidR="00580BDE" w:rsidRPr="00266D63" w:rsidRDefault="00580BDE" w:rsidP="00580BDE">
      <w:pPr>
        <w:pStyle w:val="B3"/>
        <w:rPr>
          <w:ins w:id="9492" w:author="24.379_CR0945R2_(Rel-18)_MC_AHGC" w:date="2024-03-22T15:28:00Z"/>
        </w:rPr>
      </w:pPr>
      <w:ins w:id="9493" w:author="24.379_CR0945R2_(Rel-18)_MC_AHGC" w:date="2024-03-22T15:28:00Z">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ins>
    </w:p>
    <w:p w14:paraId="7224D3AD" w14:textId="77777777" w:rsidR="00580BDE" w:rsidRPr="00266D63" w:rsidRDefault="00580BDE" w:rsidP="00580BDE">
      <w:pPr>
        <w:pStyle w:val="B3"/>
        <w:rPr>
          <w:ins w:id="9494" w:author="24.379_CR0945R2_(Rel-18)_MC_AHGC" w:date="2024-03-22T15:28:00Z"/>
        </w:rPr>
      </w:pPr>
      <w:ins w:id="9495" w:author="24.379_CR0945R2_(Rel-18)_MC_AHGC" w:date="2024-03-22T15:28:00Z">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ins>
    </w:p>
    <w:p w14:paraId="09D9866B" w14:textId="77777777" w:rsidR="00580BDE" w:rsidRDefault="00580BDE" w:rsidP="00580BDE">
      <w:pPr>
        <w:pStyle w:val="B2"/>
        <w:rPr>
          <w:ins w:id="9496" w:author="24.379_CR0945R2_(Rel-18)_MC_AHGC" w:date="2024-03-22T15:28:00Z"/>
        </w:rPr>
      </w:pPr>
      <w:ins w:id="9497" w:author="24.379_CR0945R2_(Rel-18)_MC_AHGC" w:date="2024-03-22T15:28:00Z">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a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ins>
    </w:p>
    <w:p w14:paraId="79066001" w14:textId="77777777" w:rsidR="00580BDE" w:rsidRDefault="00580BDE" w:rsidP="00580BDE">
      <w:pPr>
        <w:pStyle w:val="B2"/>
        <w:rPr>
          <w:ins w:id="9498" w:author="24.379_CR0945R2_(Rel-18)_MC_AHGC" w:date="2024-03-22T15:28:00Z"/>
        </w:rPr>
      </w:pPr>
      <w:ins w:id="9499" w:author="24.379_CR0945R2_(Rel-18)_MC_AHGC" w:date="2024-03-22T15:28:00Z">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ins>
    </w:p>
    <w:p w14:paraId="049DFBDB" w14:textId="77777777" w:rsidR="00580BDE" w:rsidRPr="00430894" w:rsidRDefault="00580BDE" w:rsidP="00580BDE">
      <w:pPr>
        <w:pStyle w:val="B1"/>
        <w:rPr>
          <w:ins w:id="9500" w:author="24.379_CR0945R2_(Rel-18)_MC_AHGC" w:date="2024-03-22T15:28:00Z"/>
        </w:rPr>
      </w:pPr>
      <w:ins w:id="9501" w:author="24.379_CR0945R2_(Rel-18)_MC_AHGC" w:date="2024-03-22T15:28:00Z">
        <w:r>
          <w:t>5</w:t>
        </w:r>
        <w:r w:rsidRPr="00430894">
          <w:t>)</w:t>
        </w:r>
        <w:r w:rsidRPr="00430894">
          <w:tab/>
          <w:t>shall send the SIP MESSAGE request as specified in 3GPP TS 24.229 [4].</w:t>
        </w:r>
      </w:ins>
    </w:p>
    <w:p w14:paraId="76913D46" w14:textId="7E638F5F" w:rsidR="00580BDE" w:rsidRDefault="00580BDE" w:rsidP="00580BDE">
      <w:pPr>
        <w:rPr>
          <w:ins w:id="9502" w:author="24.379_CR0945R2_(Rel-18)_MC_AHGC" w:date="2024-03-22T15:28:00Z"/>
        </w:rPr>
      </w:pPr>
      <w:ins w:id="9503" w:author="24.379_CR0945R2_(Rel-18)_MC_AHGC" w:date="2024-03-22T15:28:00Z">
        <w:r w:rsidRPr="00430894">
          <w:t>Upon receipt of SIP 2xx responses to the outgoing SIP MESSAGE requests, the participating MCPTT function shall follow the procedures specified in 3GPP TS 24.229 [4].</w:t>
        </w:r>
      </w:ins>
    </w:p>
    <w:p w14:paraId="68794AA3" w14:textId="77777777" w:rsidR="00580BDE" w:rsidRPr="0073469F" w:rsidRDefault="00580BDE" w:rsidP="00580BDE">
      <w:pPr>
        <w:pStyle w:val="Heading3"/>
        <w:rPr>
          <w:ins w:id="9504" w:author="24.379_CR0945R2_(Rel-18)_MC_AHGC" w:date="2024-03-22T15:28:00Z"/>
          <w:rFonts w:eastAsia="Malgun Gothic"/>
        </w:rPr>
      </w:pPr>
      <w:ins w:id="9505" w:author="24.379_CR0945R2_(Rel-18)_MC_AHGC" w:date="2024-03-22T15:28:00Z">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ins>
    </w:p>
    <w:p w14:paraId="1031350C" w14:textId="77777777" w:rsidR="00580BDE" w:rsidRDefault="00580BDE" w:rsidP="00580BDE">
      <w:pPr>
        <w:rPr>
          <w:ins w:id="9506" w:author="24.379_CR0945R2_(Rel-18)_MC_AHGC" w:date="2024-03-22T15:28:00Z"/>
          <w:lang w:eastAsia="ko-KR"/>
        </w:rPr>
      </w:pPr>
      <w:ins w:id="9507" w:author="24.379_CR0945R2_(Rel-18)_MC_AHGC" w:date="2024-03-22T15:28:00Z">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PTT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ins>
    </w:p>
    <w:p w14:paraId="4ACCBB11" w14:textId="77777777" w:rsidR="00580BDE" w:rsidRPr="0073469F" w:rsidRDefault="00580BDE" w:rsidP="00580BDE">
      <w:pPr>
        <w:pStyle w:val="Heading4"/>
        <w:rPr>
          <w:ins w:id="9508" w:author="24.379_CR0945R2_(Rel-18)_MC_AHGC" w:date="2024-03-22T15:28:00Z"/>
          <w:rFonts w:eastAsia="Malgun Gothic"/>
        </w:rPr>
      </w:pPr>
      <w:ins w:id="9509" w:author="24.379_CR0945R2_(Rel-18)_MC_AHGC" w:date="2024-03-22T15:28:00Z">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ins>
    </w:p>
    <w:p w14:paraId="2B314D60" w14:textId="77777777" w:rsidR="00580BDE" w:rsidRDefault="00580BDE" w:rsidP="00580BDE">
      <w:pPr>
        <w:rPr>
          <w:ins w:id="9510" w:author="24.379_CR0945R2_(Rel-18)_MC_AHGC" w:date="2024-03-22T15:28:00Z"/>
        </w:rPr>
      </w:pPr>
      <w:ins w:id="9511" w:author="24.379_CR0945R2_(Rel-18)_MC_AHGC" w:date="2024-03-22T15:28:00Z">
        <w:r>
          <w:t xml:space="preserve">Upon receipt of a </w:t>
        </w:r>
        <w:r w:rsidRPr="0073469F">
          <w:t>"</w:t>
        </w:r>
        <w:r w:rsidRPr="000332DB">
          <w:t>SIP MESSAGE request to get userlist for adhoc group call request for terminating participating MCPTT function</w:t>
        </w:r>
        <w:r>
          <w:t xml:space="preserve">", the </w:t>
        </w:r>
        <w:r w:rsidRPr="006E12C3">
          <w:t>participating</w:t>
        </w:r>
        <w:r>
          <w:t xml:space="preserve"> MCPTT function:</w:t>
        </w:r>
      </w:ins>
    </w:p>
    <w:p w14:paraId="1D721952" w14:textId="77777777" w:rsidR="00580BDE" w:rsidRPr="00430894" w:rsidRDefault="00580BDE" w:rsidP="00580BDE">
      <w:pPr>
        <w:pStyle w:val="B1"/>
        <w:rPr>
          <w:ins w:id="9512" w:author="24.379_CR0945R2_(Rel-18)_MC_AHGC" w:date="2024-03-22T15:28:00Z"/>
        </w:rPr>
      </w:pPr>
      <w:ins w:id="9513" w:author="24.379_CR0945R2_(Rel-18)_MC_AHGC" w:date="2024-03-22T15:28:00Z">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ins>
    </w:p>
    <w:p w14:paraId="3D42102B" w14:textId="77777777" w:rsidR="00580BDE" w:rsidRPr="00430894" w:rsidRDefault="00580BDE" w:rsidP="00580BDE">
      <w:pPr>
        <w:pStyle w:val="B1"/>
        <w:rPr>
          <w:ins w:id="9514" w:author="24.379_CR0945R2_(Rel-18)_MC_AHGC" w:date="2024-03-22T15:28:00Z"/>
        </w:rPr>
      </w:pPr>
      <w:ins w:id="9515" w:author="24.379_CR0945R2_(Rel-18)_MC_AHGC" w:date="2024-03-22T15:28:00Z">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adhoc group session</w:t>
        </w:r>
        <w:r w:rsidRPr="00430894">
          <w:t>;</w:t>
        </w:r>
      </w:ins>
    </w:p>
    <w:p w14:paraId="2A730FFF" w14:textId="77777777" w:rsidR="00580BDE" w:rsidRPr="00513F5C" w:rsidRDefault="00580BDE" w:rsidP="00580BDE">
      <w:pPr>
        <w:pStyle w:val="B1"/>
        <w:rPr>
          <w:ins w:id="9516" w:author="24.379_CR0945R2_(Rel-18)_MC_AHGC" w:date="2024-03-22T15:28:00Z"/>
        </w:rPr>
      </w:pPr>
      <w:ins w:id="9517" w:author="24.379_CR0945R2_(Rel-18)_MC_AHGC" w:date="2024-03-22T15:28:00Z">
        <w:r>
          <w:lastRenderedPageBreak/>
          <w:t>3</w:t>
        </w:r>
        <w:r w:rsidRPr="00513F5C">
          <w:t>)</w:t>
        </w:r>
        <w:r w:rsidRPr="00513F5C">
          <w:tab/>
        </w:r>
        <w:r>
          <w:t xml:space="preserve">if unable to determine the </w:t>
        </w:r>
        <w:r w:rsidRPr="007C3B0B">
          <w:t>MCPTT 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ins>
    </w:p>
    <w:p w14:paraId="1B398354" w14:textId="77777777" w:rsidR="00580BDE" w:rsidRDefault="00580BDE" w:rsidP="00580BDE">
      <w:pPr>
        <w:pStyle w:val="B1"/>
        <w:rPr>
          <w:ins w:id="9518" w:author="24.379_CR0945R2_(Rel-18)_MC_AHGC" w:date="2024-03-22T15:28:00Z"/>
          <w:lang w:eastAsia="ko-KR"/>
        </w:rPr>
      </w:pPr>
      <w:ins w:id="9519" w:author="24.379_CR0945R2_(Rel-18)_MC_AHGC" w:date="2024-03-22T15:28:00Z">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086FF141" w14:textId="77777777" w:rsidR="00580BDE" w:rsidRDefault="00580BDE" w:rsidP="00580BDE">
      <w:pPr>
        <w:pStyle w:val="B1"/>
        <w:rPr>
          <w:ins w:id="9520" w:author="24.379_CR0945R2_(Rel-18)_MC_AHGC" w:date="2024-03-22T15:28:00Z"/>
          <w:lang w:eastAsia="ko-KR"/>
        </w:rPr>
      </w:pPr>
      <w:ins w:id="9521" w:author="24.379_CR0945R2_(Rel-18)_MC_AHGC" w:date="2024-03-22T15:28:00Z">
        <w:r>
          <w:t>5</w:t>
        </w:r>
        <w:r w:rsidRPr="007B314E">
          <w:t>)</w:t>
        </w:r>
        <w:r>
          <w:tab/>
        </w:r>
        <w:r w:rsidRPr="001E1779">
          <w:t>shall determine the MCPTT users meeting the specified criteria and store the list of MCPTT IDs of the MCPTT users determined</w:t>
        </w:r>
        <w:r>
          <w:t xml:space="preserve">; </w:t>
        </w:r>
      </w:ins>
    </w:p>
    <w:p w14:paraId="498705E2" w14:textId="77777777" w:rsidR="00580BDE" w:rsidRDefault="00580BDE" w:rsidP="00580BDE">
      <w:pPr>
        <w:pStyle w:val="B1"/>
        <w:rPr>
          <w:ins w:id="9522" w:author="24.379_CR0945R2_(Rel-18)_MC_AHGC" w:date="2024-03-22T15:28:00Z"/>
          <w:lang w:eastAsia="ko-KR"/>
        </w:rPr>
      </w:pPr>
      <w:ins w:id="9523" w:author="24.379_CR0945R2_(Rel-18)_MC_AHGC" w:date="2024-03-22T15:28:00Z">
        <w:r>
          <w:t>6</w:t>
        </w:r>
        <w:r w:rsidRPr="007B314E">
          <w:t>)</w:t>
        </w:r>
        <w:r>
          <w:tab/>
        </w:r>
        <w:r w:rsidRPr="00DC66B1">
          <w:t>shall store the adhoc group ID and the specified criteria to be used for continuously determining the MCPTT users meeting the criteria and no longer meeting the criteria</w:t>
        </w:r>
        <w:r>
          <w:t xml:space="preserve">; </w:t>
        </w:r>
      </w:ins>
    </w:p>
    <w:p w14:paraId="5BF97C93" w14:textId="77777777" w:rsidR="00580BDE" w:rsidRPr="00E26687" w:rsidRDefault="00580BDE" w:rsidP="00580BDE">
      <w:pPr>
        <w:pStyle w:val="B1"/>
        <w:rPr>
          <w:ins w:id="9524" w:author="24.379_CR0945R2_(Rel-18)_MC_AHGC" w:date="2024-03-22T15:28:00Z"/>
        </w:rPr>
      </w:pPr>
      <w:ins w:id="9525" w:author="24.379_CR0945R2_(Rel-18)_MC_AHGC" w:date="2024-03-22T15:28:00Z">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ins>
    </w:p>
    <w:p w14:paraId="0D2D0C91" w14:textId="77777777" w:rsidR="00580BDE" w:rsidRPr="00E26687" w:rsidRDefault="00580BDE" w:rsidP="00580BDE">
      <w:pPr>
        <w:pStyle w:val="B2"/>
        <w:rPr>
          <w:ins w:id="9526" w:author="24.379_CR0945R2_(Rel-18)_MC_AHGC" w:date="2024-03-22T15:28:00Z"/>
          <w:rFonts w:eastAsia="SimSun"/>
        </w:rPr>
      </w:pPr>
      <w:ins w:id="9527" w:author="24.379_CR0945R2_(Rel-18)_MC_AHGC" w:date="2024-03-22T15:28:00Z">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ins>
    </w:p>
    <w:p w14:paraId="1447BF24" w14:textId="77777777" w:rsidR="00580BDE" w:rsidRDefault="00580BDE" w:rsidP="00580BDE">
      <w:pPr>
        <w:pStyle w:val="NO"/>
        <w:rPr>
          <w:ins w:id="9528" w:author="24.379_CR0945R2_(Rel-18)_MC_AHGC" w:date="2024-03-22T15:28:00Z"/>
        </w:rPr>
      </w:pPr>
      <w:ins w:id="9529" w:author="24.379_CR0945R2_(Rel-18)_MC_AHGC" w:date="2024-03-22T15:28:00Z">
        <w:r>
          <w:t>NOTE 1:</w:t>
        </w:r>
        <w:r>
          <w:tab/>
          <w:t>The public service identity can identify the controlling MCPTT function in the primary MCPTT system or in a partner MCPTT system.</w:t>
        </w:r>
      </w:ins>
    </w:p>
    <w:p w14:paraId="1F7C7EDA" w14:textId="77777777" w:rsidR="00580BDE" w:rsidRDefault="00580BDE" w:rsidP="00580BDE">
      <w:pPr>
        <w:pStyle w:val="NO"/>
        <w:rPr>
          <w:ins w:id="9530" w:author="24.379_CR0945R2_(Rel-18)_MC_AHGC" w:date="2024-03-22T15:28:00Z"/>
        </w:rPr>
      </w:pPr>
      <w:ins w:id="9531" w:author="24.379_CR0945R2_(Rel-18)_MC_AHGC" w:date="2024-03-22T15:28:00Z">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061B4292" w14:textId="77777777" w:rsidR="00580BDE" w:rsidRDefault="00580BDE" w:rsidP="00580BDE">
      <w:pPr>
        <w:pStyle w:val="NO"/>
        <w:rPr>
          <w:ins w:id="9532" w:author="24.379_CR0945R2_(Rel-18)_MC_AHGC" w:date="2024-03-22T15:28:00Z"/>
        </w:rPr>
      </w:pPr>
      <w:ins w:id="9533" w:author="24.379_CR0945R2_(Rel-18)_MC_AHGC" w:date="2024-03-22T15:28:00Z">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5ED5988E" w14:textId="77777777" w:rsidR="00580BDE" w:rsidRPr="00BE4B01" w:rsidRDefault="00580BDE" w:rsidP="00580BDE">
      <w:pPr>
        <w:pStyle w:val="NO"/>
        <w:rPr>
          <w:ins w:id="9534" w:author="24.379_CR0945R2_(Rel-18)_MC_AHGC" w:date="2024-03-22T15:28:00Z"/>
        </w:rPr>
      </w:pPr>
      <w:ins w:id="9535" w:author="24.379_CR0945R2_(Rel-18)_MC_AHGC" w:date="2024-03-22T15:28:00Z">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ins>
    </w:p>
    <w:p w14:paraId="434A5E4C" w14:textId="77777777" w:rsidR="00580BDE" w:rsidRPr="00BE4B01" w:rsidRDefault="00580BDE" w:rsidP="00580BDE">
      <w:pPr>
        <w:pStyle w:val="NO"/>
        <w:rPr>
          <w:ins w:id="9536" w:author="24.379_CR0945R2_(Rel-18)_MC_AHGC" w:date="2024-03-22T15:28:00Z"/>
        </w:rPr>
      </w:pPr>
      <w:ins w:id="9537" w:author="24.379_CR0945R2_(Rel-18)_MC_AHGC" w:date="2024-03-22T15:28:00Z">
        <w:r>
          <w:t>NOTE 5:</w:t>
        </w:r>
        <w:r>
          <w:tab/>
          <w:t>How the primary MCPTT system routes the SIP request through an exit MCPTT gateway server is out of the scope of the present document.</w:t>
        </w:r>
      </w:ins>
    </w:p>
    <w:p w14:paraId="171053DE" w14:textId="77777777" w:rsidR="00580BDE" w:rsidRPr="00430894" w:rsidRDefault="00580BDE" w:rsidP="00580BDE">
      <w:pPr>
        <w:pStyle w:val="B2"/>
        <w:rPr>
          <w:ins w:id="9538" w:author="24.379_CR0945R2_(Rel-18)_MC_AHGC" w:date="2024-03-22T15:28:00Z"/>
        </w:rPr>
      </w:pPr>
      <w:ins w:id="9539" w:author="24.379_CR0945R2_(Rel-18)_MC_AHGC" w:date="2024-03-22T15:28:00Z">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ins>
    </w:p>
    <w:p w14:paraId="686E1F59" w14:textId="77777777" w:rsidR="00580BDE" w:rsidRDefault="00580BDE" w:rsidP="00580BDE">
      <w:pPr>
        <w:pStyle w:val="B2"/>
        <w:rPr>
          <w:ins w:id="9540" w:author="24.379_CR0945R2_(Rel-18)_MC_AHGC" w:date="2024-03-22T15:28:00Z"/>
        </w:rPr>
      </w:pPr>
      <w:ins w:id="9541" w:author="24.379_CR0945R2_(Rel-18)_MC_AHGC" w:date="2024-03-22T15:28:00Z">
        <w:r>
          <w:t>c</w:t>
        </w:r>
        <w:r w:rsidRPr="004E7F11">
          <w:t>)</w:t>
        </w:r>
        <w:r w:rsidRPr="004E7F11">
          <w:tab/>
          <w:t>shall include an application/vnd.3gpp.mcptt-info+xml MIME body with the &lt;mcpttinfo&gt; element containing the &lt;mcptt-Params&gt; element</w:t>
        </w:r>
        <w:r>
          <w:t xml:space="preserve"> with:</w:t>
        </w:r>
      </w:ins>
    </w:p>
    <w:p w14:paraId="63B57FE8" w14:textId="77777777" w:rsidR="00580BDE" w:rsidRPr="00E352B4" w:rsidRDefault="00580BDE" w:rsidP="00580BDE">
      <w:pPr>
        <w:pStyle w:val="B3"/>
        <w:rPr>
          <w:ins w:id="9542" w:author="24.379_CR0945R2_(Rel-18)_MC_AHGC" w:date="2024-03-22T15:28:00Z"/>
        </w:rPr>
      </w:pPr>
      <w:ins w:id="9543" w:author="24.379_CR0945R2_(Rel-18)_MC_AHGC" w:date="2024-03-22T15:28:00Z">
        <w:r>
          <w:t>i)</w:t>
        </w:r>
        <w:r>
          <w:tab/>
          <w:t xml:space="preserve">the </w:t>
        </w:r>
        <w:r w:rsidRPr="00EE0B6B">
          <w:rPr>
            <w:lang w:val="en-US"/>
          </w:rPr>
          <w:t>&lt;mcptt-request-uri&gt;</w:t>
        </w:r>
        <w:r>
          <w:t xml:space="preserve"> element set to the adhoc group identity;</w:t>
        </w:r>
      </w:ins>
    </w:p>
    <w:p w14:paraId="44F8DAAC" w14:textId="77777777" w:rsidR="00580BDE" w:rsidRPr="00E352B4" w:rsidRDefault="00580BDE" w:rsidP="00580BDE">
      <w:pPr>
        <w:pStyle w:val="B3"/>
        <w:rPr>
          <w:ins w:id="9544" w:author="24.379_CR0945R2_(Rel-18)_MC_AHGC" w:date="2024-03-22T15:28:00Z"/>
        </w:rPr>
      </w:pPr>
      <w:ins w:id="9545" w:author="24.379_CR0945R2_(Rel-18)_MC_AHGC" w:date="2024-03-22T15:28:00Z">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19E9C7D6" w14:textId="77777777" w:rsidR="00580BDE" w:rsidRPr="00E352B4" w:rsidRDefault="00580BDE" w:rsidP="00580BDE">
      <w:pPr>
        <w:pStyle w:val="B3"/>
        <w:rPr>
          <w:ins w:id="9546" w:author="24.379_CR0945R2_(Rel-18)_MC_AHGC" w:date="2024-03-22T15:28:00Z"/>
        </w:rPr>
      </w:pPr>
      <w:ins w:id="9547" w:author="24.379_CR0945R2_(Rel-18)_MC_AHGC" w:date="2024-03-22T15:28:00Z">
        <w:r>
          <w:t>iii)</w:t>
        </w:r>
        <w:r>
          <w:tab/>
        </w:r>
        <w:r w:rsidRPr="00266D63">
          <w:t>an &lt;anyExt&gt; element containing:</w:t>
        </w:r>
      </w:ins>
    </w:p>
    <w:p w14:paraId="38A41DEE" w14:textId="77777777" w:rsidR="00580BDE" w:rsidRPr="00266D63" w:rsidRDefault="00580BDE" w:rsidP="00580BDE">
      <w:pPr>
        <w:pStyle w:val="B4"/>
        <w:rPr>
          <w:ins w:id="9548" w:author="24.379_CR0945R2_(Rel-18)_MC_AHGC" w:date="2024-03-22T15:28:00Z"/>
        </w:rPr>
      </w:pPr>
      <w:ins w:id="9549" w:author="24.379_CR0945R2_(Rel-18)_MC_AHGC" w:date="2024-03-22T15:28:00Z">
        <w:r>
          <w:t>A</w:t>
        </w:r>
        <w:r w:rsidRPr="00266D63">
          <w:t>)</w:t>
        </w:r>
        <w:r w:rsidRPr="00266D63">
          <w:tab/>
        </w:r>
        <w:r>
          <w:t>the &lt;</w:t>
        </w:r>
        <w:r>
          <w:rPr>
            <w:rFonts w:eastAsia="SimSun"/>
          </w:rPr>
          <w:t>resp</w:t>
        </w:r>
        <w:r>
          <w:t>-type&gt; element set to a value of "get-userlist-adhoc-group-call-response</w:t>
        </w:r>
        <w:r>
          <w:rPr>
            <w:lang w:eastAsia="ko-KR"/>
          </w:rPr>
          <w:t>"; and</w:t>
        </w:r>
      </w:ins>
    </w:p>
    <w:p w14:paraId="0B1D0E5A" w14:textId="77777777" w:rsidR="00580BDE" w:rsidRDefault="00580BDE" w:rsidP="00580BDE">
      <w:pPr>
        <w:pStyle w:val="B2"/>
        <w:rPr>
          <w:ins w:id="9550" w:author="24.379_CR0945R2_(Rel-18)_MC_AHGC" w:date="2024-03-22T15:28:00Z"/>
        </w:rPr>
      </w:pPr>
      <w:ins w:id="9551" w:author="24.379_CR0945R2_(Rel-18)_MC_AHGC" w:date="2024-03-22T15:28:00Z">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ins>
    </w:p>
    <w:p w14:paraId="74BC52D5" w14:textId="77777777" w:rsidR="00580BDE" w:rsidRPr="00430894" w:rsidRDefault="00580BDE" w:rsidP="00580BDE">
      <w:pPr>
        <w:pStyle w:val="B1"/>
        <w:rPr>
          <w:ins w:id="9552" w:author="24.379_CR0945R2_(Rel-18)_MC_AHGC" w:date="2024-03-22T15:28:00Z"/>
        </w:rPr>
      </w:pPr>
      <w:ins w:id="9553" w:author="24.379_CR0945R2_(Rel-18)_MC_AHGC" w:date="2024-03-22T15:28:00Z">
        <w:r>
          <w:t>8</w:t>
        </w:r>
        <w:r w:rsidRPr="00430894">
          <w:t>)</w:t>
        </w:r>
        <w:r w:rsidRPr="00430894">
          <w:tab/>
          <w:t>shall send the SIP MESSAGE request as specified in 3GPP TS 24.229 [4].</w:t>
        </w:r>
      </w:ins>
    </w:p>
    <w:p w14:paraId="77C2A1CC" w14:textId="77777777" w:rsidR="00580BDE" w:rsidRDefault="00580BDE" w:rsidP="00580BDE">
      <w:pPr>
        <w:rPr>
          <w:ins w:id="9554" w:author="24.379_CR0945R2_(Rel-18)_MC_AHGC" w:date="2024-03-22T15:28:00Z"/>
        </w:rPr>
      </w:pPr>
      <w:ins w:id="9555" w:author="24.379_CR0945R2_(Rel-18)_MC_AHGC" w:date="2024-03-22T15:28:00Z">
        <w:r w:rsidRPr="00430894">
          <w:t>Upon receipt of SIP 2xx responses to the outgoing SIP MESSAGE requests, the participating MCPTT function shall follow the procedures specified in 3GPP TS 24.229 [4].</w:t>
        </w:r>
      </w:ins>
    </w:p>
    <w:p w14:paraId="00C60906" w14:textId="77777777" w:rsidR="00580BDE" w:rsidRPr="0073469F" w:rsidRDefault="00580BDE" w:rsidP="00580BDE">
      <w:pPr>
        <w:pStyle w:val="Heading4"/>
        <w:rPr>
          <w:ins w:id="9556" w:author="24.379_CR0945R2_(Rel-18)_MC_AHGC" w:date="2024-03-22T15:28:00Z"/>
          <w:rFonts w:eastAsia="Malgun Gothic"/>
        </w:rPr>
      </w:pPr>
      <w:ins w:id="9557" w:author="24.379_CR0945R2_(Rel-18)_MC_AHGC" w:date="2024-03-22T15:28:00Z">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ins>
    </w:p>
    <w:p w14:paraId="4854CCAC" w14:textId="77777777" w:rsidR="00580BDE" w:rsidRDefault="00580BDE" w:rsidP="00580BDE">
      <w:pPr>
        <w:rPr>
          <w:ins w:id="9558" w:author="24.379_CR0945R2_(Rel-18)_MC_AHGC" w:date="2024-03-22T15:28:00Z"/>
        </w:rPr>
      </w:pPr>
      <w:ins w:id="9559" w:author="24.379_CR0945R2_(Rel-18)_MC_AHGC" w:date="2024-03-22T15:28:00Z">
        <w:r>
          <w:t xml:space="preserve">Upon receipt of a </w:t>
        </w:r>
        <w:r w:rsidRPr="0055105F">
          <w:t>"SIP MESSAGE request to stop determining the participant list for terminating participating MCPTT function"</w:t>
        </w:r>
        <w:r>
          <w:t xml:space="preserve">, the </w:t>
        </w:r>
        <w:r w:rsidRPr="006E12C3">
          <w:t>participating</w:t>
        </w:r>
        <w:r>
          <w:t xml:space="preserve"> MCPTT function:</w:t>
        </w:r>
      </w:ins>
    </w:p>
    <w:p w14:paraId="783CC3BD" w14:textId="77777777" w:rsidR="00580BDE" w:rsidRDefault="00580BDE" w:rsidP="00580BDE">
      <w:pPr>
        <w:pStyle w:val="B1"/>
        <w:rPr>
          <w:ins w:id="9560" w:author="24.379_CR0945R2_(Rel-18)_MC_AHGC" w:date="2024-03-22T15:28:00Z"/>
          <w:lang w:eastAsia="ko-KR"/>
        </w:rPr>
      </w:pPr>
      <w:ins w:id="9561" w:author="24.379_CR0945R2_(Rel-18)_MC_AHGC" w:date="2024-03-22T15:28:00Z">
        <w:r>
          <w:t>1</w:t>
        </w:r>
        <w:r w:rsidRPr="007B314E">
          <w:t>)</w:t>
        </w:r>
        <w:r>
          <w:tab/>
          <w:t xml:space="preserve">shall stop determining the </w:t>
        </w:r>
        <w:r w:rsidRPr="001E1779">
          <w:t xml:space="preserve">MCPTT users meeting </w:t>
        </w:r>
        <w:r>
          <w:t xml:space="preserve">and no longer meeting </w:t>
        </w:r>
        <w:r w:rsidRPr="001E1779">
          <w:t>the specified criteria</w:t>
        </w:r>
        <w:r>
          <w:t>;</w:t>
        </w:r>
      </w:ins>
    </w:p>
    <w:p w14:paraId="4E2E2C7C" w14:textId="77777777" w:rsidR="00580BDE" w:rsidRDefault="00580BDE" w:rsidP="00580BDE">
      <w:pPr>
        <w:pStyle w:val="B1"/>
        <w:rPr>
          <w:ins w:id="9562" w:author="24.379_CR0945R2_(Rel-18)_MC_AHGC" w:date="2024-03-22T15:28:00Z"/>
          <w:lang w:eastAsia="ko-KR"/>
        </w:rPr>
      </w:pPr>
      <w:ins w:id="9563" w:author="24.379_CR0945R2_(Rel-18)_MC_AHGC" w:date="2024-03-22T15:28:00Z">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 MCPTT IDs of the MCPTT users determined</w:t>
        </w:r>
        <w:r>
          <w:t>; and</w:t>
        </w:r>
      </w:ins>
    </w:p>
    <w:p w14:paraId="6D6D058D" w14:textId="2ED9E51A" w:rsidR="00580BDE" w:rsidRPr="0073469F" w:rsidRDefault="00580BDE" w:rsidP="00580BDE">
      <w:pPr>
        <w:pStyle w:val="B1"/>
        <w:rPr>
          <w:lang w:eastAsia="ko-KR"/>
        </w:rPr>
      </w:pPr>
      <w:ins w:id="9564" w:author="24.379_CR0945R2_(Rel-18)_MC_AHGC" w:date="2024-03-22T15:28: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2A2E7EFC" w14:textId="77777777" w:rsidR="00F4468D" w:rsidRDefault="00F4468D" w:rsidP="00F4468D">
      <w:pPr>
        <w:pStyle w:val="Heading2"/>
        <w:rPr>
          <w:lang w:eastAsia="ko-KR"/>
        </w:rPr>
      </w:pPr>
      <w:bookmarkStart w:id="9565" w:name="_Toc155364367"/>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9565"/>
    </w:p>
    <w:p w14:paraId="54CA4471" w14:textId="77777777" w:rsidR="00F4468D" w:rsidRPr="0073469F" w:rsidRDefault="00F4468D" w:rsidP="00F4468D">
      <w:pPr>
        <w:pStyle w:val="Heading3"/>
        <w:rPr>
          <w:rFonts w:eastAsia="Malgun Gothic"/>
        </w:rPr>
      </w:pPr>
      <w:bookmarkStart w:id="9566" w:name="_Toc155364368"/>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9566"/>
    </w:p>
    <w:p w14:paraId="6EB0740C"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0260D7C4" w14:textId="77777777" w:rsidR="00F4468D" w:rsidRPr="0073469F" w:rsidRDefault="00F4468D" w:rsidP="00F4468D">
      <w:pPr>
        <w:pStyle w:val="Heading3"/>
        <w:rPr>
          <w:rFonts w:eastAsia="Malgun Gothic"/>
        </w:rPr>
      </w:pPr>
      <w:bookmarkStart w:id="9567" w:name="_Toc15536436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9567"/>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9568" w:name="_Toc51859610"/>
      <w:bookmarkStart w:id="9569" w:name="_Toc107003431"/>
      <w:bookmarkStart w:id="9570" w:name="_Toc15536437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9568"/>
      <w:bookmarkEnd w:id="9569"/>
      <w:r w:rsidRPr="0073469F">
        <w:rPr>
          <w:noProof/>
        </w:rPr>
        <w:t>Originating Procedures</w:t>
      </w:r>
      <w:bookmarkEnd w:id="9570"/>
    </w:p>
    <w:p w14:paraId="6106D24C" w14:textId="77777777" w:rsidR="00F4468D" w:rsidRPr="0073469F" w:rsidRDefault="00F4468D" w:rsidP="00F4468D">
      <w:pPr>
        <w:pStyle w:val="Heading5"/>
      </w:pPr>
      <w:bookmarkStart w:id="9571" w:name="_Toc51859612"/>
      <w:bookmarkStart w:id="9572" w:name="_Toc107003433"/>
      <w:bookmarkStart w:id="9573" w:name="_Toc15536437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9571"/>
      <w:bookmarkEnd w:id="9572"/>
      <w:bookmarkEnd w:id="9573"/>
    </w:p>
    <w:p w14:paraId="5DBEA56B" w14:textId="77777777" w:rsidR="00F4468D" w:rsidRPr="0073469F" w:rsidRDefault="00F4468D" w:rsidP="00F4468D">
      <w:bookmarkStart w:id="9574" w:name="_Toc51859614"/>
      <w:bookmarkStart w:id="9575"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ins w:id="9576" w:author="24.379_CR0927R1_(Rel-18)_MC_AHGC" w:date="2024-03-22T09:37:00Z"/>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rPr>
          <w:ins w:id="9577" w:author="24.379_CR0927R1_(Rel-18)_MC_AHGC" w:date="2024-03-22T09:37:00Z"/>
        </w:rPr>
      </w:pPr>
      <w:ins w:id="9578" w:author="24.379_CR0927R1_(Rel-18)_MC_AHGC" w:date="2024-03-22T09:37:00Z">
        <w:r>
          <w:t>NOTE 1:</w:t>
        </w:r>
        <w:r>
          <w:tab/>
          <w:t>The public service identity can identify the terminating participating MCPTT function in the primary MCPTT system or in a partner MCPTT system.</w:t>
        </w:r>
      </w:ins>
    </w:p>
    <w:p w14:paraId="31A3A92D" w14:textId="77777777" w:rsidR="00534D05" w:rsidRDefault="00534D05" w:rsidP="00534D05">
      <w:pPr>
        <w:pStyle w:val="NO"/>
        <w:rPr>
          <w:ins w:id="9579" w:author="24.379_CR0927R1_(Rel-18)_MC_AHGC" w:date="2024-03-22T09:37:00Z"/>
        </w:rPr>
      </w:pPr>
      <w:ins w:id="9580" w:author="24.379_CR0927R1_(Rel-18)_MC_AHGC" w:date="2024-03-22T09:37: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31B7922F" w14:textId="6E9DF40B" w:rsidR="00534D05" w:rsidRPr="0073469F" w:rsidRDefault="00534D05" w:rsidP="00534D05">
      <w:pPr>
        <w:pStyle w:val="NO"/>
        <w:overflowPunct/>
        <w:autoSpaceDE/>
        <w:autoSpaceDN/>
        <w:adjustRightInd/>
        <w:textAlignment w:val="auto"/>
        <w:rPr>
          <w:rFonts w:eastAsia="SimSun"/>
        </w:rPr>
      </w:pPr>
      <w:ins w:id="9581" w:author="24.379_CR0927R1_(Rel-18)_MC_AHGC" w:date="2024-03-22T09:37:00Z">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1C938C0E" w14:textId="4A4AB588" w:rsidR="00F4468D" w:rsidRDefault="00534D05" w:rsidP="00F4468D">
      <w:pPr>
        <w:pStyle w:val="NO"/>
        <w:rPr>
          <w:ins w:id="9582" w:author="24.379_CR0927R1_(Rel-18)_MC_AHGC" w:date="2024-03-22T09:38:00Z"/>
        </w:rPr>
      </w:pPr>
      <w:ins w:id="9583" w:author="24.379_CR0927R1_(Rel-18)_MC_AHGC" w:date="2024-03-22T09:38:00Z">
        <w:r>
          <w:t>NOTE </w:t>
        </w:r>
        <w:del w:id="9584" w:author="KGK#CT1#146" w:date="2024-01-10T14:57:00Z">
          <w:r w:rsidDel="00A42F53">
            <w:delText>1</w:delText>
          </w:r>
        </w:del>
        <w:r>
          <w:t>4:</w:t>
        </w:r>
        <w:r>
          <w:tab/>
        </w:r>
        <w:r>
          <w:rPr>
            <w:lang w:eastAsia="ko-KR"/>
          </w:rPr>
          <w:t xml:space="preserve">How the controlling MCPTT function </w:t>
        </w:r>
        <w:r>
          <w:t>determines the public service identity</w:t>
        </w:r>
        <w:del w:id="9585" w:author="KGK#CT1#146" w:date="2024-01-10T14:59:00Z">
          <w:r w:rsidDel="00A42F53">
            <w:rPr>
              <w:lang w:eastAsia="ko-KR"/>
            </w:rPr>
            <w:delText>finds the address</w:delText>
          </w:r>
        </w:del>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del w:id="9586" w:author="KGK#CT1#146" w:date="2024-01-22T19:01:00Z">
          <w:r w:rsidDel="005A3EB2">
            <w:rPr>
              <w:lang w:eastAsia="ko-KR"/>
            </w:rPr>
            <w:delText>.</w:delText>
          </w:r>
        </w:del>
      </w:ins>
      <w:del w:id="9587" w:author="24.379_CR0927R1_(Rel-18)_MC_AHGC" w:date="2024-03-22T09:38:00Z">
        <w:r w:rsidR="00F4468D" w:rsidDel="00534D05">
          <w:delText>NOTE 1:</w:delText>
        </w:r>
        <w:r w:rsidR="00F4468D" w:rsidDel="00534D05">
          <w:tab/>
        </w:r>
        <w:r w:rsidR="00F4468D" w:rsidDel="00534D05">
          <w:rPr>
            <w:lang w:eastAsia="ko-KR"/>
          </w:rPr>
          <w:delText xml:space="preserve">How the controlling MCPTT function finds the address of the terminating MCPTT participating function </w:delText>
        </w:r>
        <w:r w:rsidR="00F4468D" w:rsidRPr="00F74653" w:rsidDel="00534D05">
          <w:delText>is out of the scope of the present document.</w:delText>
        </w:r>
        <w:r w:rsidR="00F4468D" w:rsidDel="00534D05">
          <w:rPr>
            <w:lang w:eastAsia="ko-KR"/>
          </w:rPr>
          <w:delText>.</w:delText>
        </w:r>
      </w:del>
    </w:p>
    <w:p w14:paraId="22031BFB" w14:textId="77777777" w:rsidR="00534D05" w:rsidRDefault="00534D05" w:rsidP="00534D05">
      <w:pPr>
        <w:pStyle w:val="NO"/>
        <w:rPr>
          <w:ins w:id="9588" w:author="24.379_CR0927R1_(Rel-18)_MC_AHGC" w:date="2024-03-22T09:38:00Z"/>
          <w:rFonts w:eastAsia="SimSun"/>
        </w:rPr>
      </w:pPr>
      <w:ins w:id="9589" w:author="24.379_CR0927R1_(Rel-18)_MC_AHGC" w:date="2024-03-22T09:38:00Z">
        <w:r>
          <w:t>NOTE 5:</w:t>
        </w:r>
        <w:r>
          <w:tab/>
          <w:t>How the primary MCPTT system routes the SIP request through an exit MCPTT gateway server is out of the scope of the present document.</w:t>
        </w:r>
      </w:ins>
    </w:p>
    <w:p w14:paraId="2DE1E26A" w14:textId="6C5521D4" w:rsidR="00534D05" w:rsidRDefault="00534D05" w:rsidP="00534D05">
      <w:pPr>
        <w:pStyle w:val="NO"/>
        <w:rPr>
          <w:lang w:eastAsia="ko-KR"/>
        </w:rPr>
      </w:pPr>
      <w:ins w:id="9590" w:author="24.379_CR0927R1_(Rel-18)_MC_AHGC" w:date="2024-03-22T09:38:00Z">
        <w:r>
          <w:t>Editor's Note:</w:t>
        </w:r>
        <w:r>
          <w:tab/>
          <w:t xml:space="preserve">[MC_AHGC, CR </w:t>
        </w:r>
        <w:r w:rsidRPr="00355DCA">
          <w:t>0927</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ins>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lastRenderedPageBreak/>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mcpttinfo&gt; element containing the &lt;mcptt-Params&gt; element with</w:t>
      </w:r>
      <w:r>
        <w:t>:</w:t>
      </w:r>
    </w:p>
    <w:p w14:paraId="49FCCF73" w14:textId="77777777" w:rsidR="00F4468D" w:rsidRDefault="00F4468D" w:rsidP="00F4468D">
      <w:pPr>
        <w:pStyle w:val="B2"/>
      </w:pPr>
      <w:r>
        <w:t>a)</w:t>
      </w:r>
      <w:r>
        <w:tab/>
        <w:t xml:space="preserve">the &lt;mcptt-request-uri&gt; element set to the MCPTT ID of the terminating user; </w:t>
      </w:r>
    </w:p>
    <w:p w14:paraId="02AF4DDE" w14:textId="77777777" w:rsidR="00F4468D" w:rsidRDefault="00F4468D" w:rsidP="00F4468D">
      <w:pPr>
        <w:pStyle w:val="B2"/>
      </w:pPr>
      <w:r>
        <w:t>b)</w:t>
      </w:r>
      <w:r>
        <w:tab/>
        <w:t>the &lt;mcptt-calling-group-id&gt; element set to the adhoc group identity</w:t>
      </w:r>
      <w:r w:rsidRPr="0012037E">
        <w:t xml:space="preserve"> </w:t>
      </w:r>
      <w:r>
        <w:t xml:space="preserve">as determined in the clause 17.4.2.2; and </w:t>
      </w:r>
    </w:p>
    <w:p w14:paraId="1A4ADE05" w14:textId="4EDAA6E0" w:rsidR="00F4468D" w:rsidRPr="00436CF9" w:rsidRDefault="00F4468D" w:rsidP="00F4468D">
      <w:pPr>
        <w:pStyle w:val="NO"/>
      </w:pPr>
      <w:r>
        <w:t>NOTE </w:t>
      </w:r>
      <w:ins w:id="9591" w:author="24.379_CR0927R1_(Rel-18)_MC_AHGC" w:date="2024-03-22T09:38:00Z">
        <w:r w:rsidR="00534D05">
          <w:t>6</w:t>
        </w:r>
      </w:ins>
      <w:del w:id="9592" w:author="24.379_CR0927R1_(Rel-18)_MC_AHGC" w:date="2024-03-22T09:38:00Z">
        <w:r w:rsidDel="00534D05">
          <w:delText>2</w:delText>
        </w:r>
      </w:del>
      <w:r>
        <w:t>:</w:t>
      </w:r>
      <w:r>
        <w:tab/>
        <w:t>The &lt;mcptt-calling-user-id&gt; is already included in the MIME body as a result of calling clause 6.3.3.1.2 in step 1).</w:t>
      </w:r>
    </w:p>
    <w:p w14:paraId="45342B47" w14:textId="77777777" w:rsidR="00F4468D" w:rsidRDefault="00F4468D" w:rsidP="00F4468D">
      <w:pPr>
        <w:pStyle w:val="B2"/>
      </w:pPr>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17.4.2.2;</w:t>
      </w:r>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5DD385D1" w14:textId="77777777" w:rsidR="00F4468D" w:rsidRDefault="00F4468D" w:rsidP="00F4468D">
      <w:pPr>
        <w:pStyle w:val="B1"/>
        <w:rPr>
          <w:lang w:eastAsia="ko-KR"/>
        </w:rPr>
      </w:pPr>
      <w:r>
        <w:rPr>
          <w:lang w:eastAsia="ko-KR"/>
        </w:rPr>
        <w:t>6</w:t>
      </w:r>
      <w:r w:rsidRPr="0073469F">
        <w:rPr>
          <w:lang w:eastAsia="ko-KR"/>
        </w:rPr>
        <w:t>)</w:t>
      </w:r>
      <w:r w:rsidRPr="0073469F">
        <w:rPr>
          <w:rFonts w:eastAsia="SimSun"/>
        </w:rPr>
        <w:tab/>
      </w:r>
      <w:r>
        <w:rPr>
          <w:lang w:val="en-US"/>
        </w:rPr>
        <w:t xml:space="preserve">shall copy the </w:t>
      </w:r>
      <w:r>
        <w:t>application/vnd.3gpp.mcptt-location-info+xml</w:t>
      </w:r>
      <w:r w:rsidRPr="0073469F">
        <w:t xml:space="preserve"> MIME body </w:t>
      </w:r>
      <w:r>
        <w:t>from the received SIP INVITE request into the outgoing SIP INVITE request; and</w:t>
      </w:r>
    </w:p>
    <w:p w14:paraId="16C17F2A" w14:textId="77777777" w:rsidR="00F4468D" w:rsidRDefault="00F4468D" w:rsidP="00F4468D">
      <w:pPr>
        <w:pStyle w:val="B1"/>
        <w:rPr>
          <w:lang w:eastAsia="ko-KR"/>
        </w:rPr>
      </w:pPr>
      <w:r>
        <w:t>7)</w:t>
      </w:r>
      <w:r>
        <w:rPr>
          <w:lang w:eastAsia="ko-KR"/>
        </w:rPr>
        <w:tab/>
      </w:r>
      <w:r w:rsidRPr="0073469F">
        <w:rPr>
          <w:rFonts w:eastAsia="SimSun"/>
        </w:rPr>
        <w:t xml:space="preserve">shall send the SIP INVITE request towards the terminating network in accordance with </w:t>
      </w:r>
      <w:r w:rsidRPr="0073469F">
        <w:rPr>
          <w:lang w:eastAsia="ko-KR"/>
        </w:rPr>
        <w:t>3GPP TS 24.229 [4]</w:t>
      </w:r>
      <w:r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77777777"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del w:id="9593" w:author="24.379_CR0929R1_(Rel-18)_MC_AHGC" w:date="2024-03-22T14:27:00Z">
        <w:r w:rsidDel="00D9668C">
          <w:rPr>
            <w:rFonts w:eastAsia="SimSun"/>
          </w:rPr>
          <w:delText xml:space="preserve"> and</w:delText>
        </w:r>
      </w:del>
    </w:p>
    <w:p w14:paraId="241CC377" w14:textId="377FAA6A" w:rsidR="00F4468D" w:rsidRDefault="00F4468D" w:rsidP="00F4468D">
      <w:pPr>
        <w:pStyle w:val="B1"/>
        <w:rPr>
          <w:ins w:id="9594" w:author="24.379_CR0929R1_(Rel-18)_MC_AHGC" w:date="2024-03-22T14:27:00Z"/>
        </w:rPr>
      </w:pPr>
      <w:r>
        <w:t>2)</w:t>
      </w:r>
      <w:r>
        <w:tab/>
        <w:t>shall increment the local counter of the number of SIP 200 (OK) responses received from invited members, by 1</w:t>
      </w:r>
      <w:ins w:id="9595" w:author="24.379_CR0929R1_(Rel-18)_MC_AHGC" w:date="2024-03-22T14:27:00Z">
        <w:r w:rsidR="00D9668C">
          <w:t>; and</w:t>
        </w:r>
      </w:ins>
      <w:del w:id="9596" w:author="24.379_CR0929R1_(Rel-18)_MC_AHGC" w:date="2024-03-22T14:27:00Z">
        <w:r w:rsidDel="00D9668C">
          <w:delText>.</w:delText>
        </w:r>
      </w:del>
    </w:p>
    <w:p w14:paraId="5C01E112" w14:textId="2EC0344C" w:rsidR="00D9668C" w:rsidRPr="006D7531" w:rsidRDefault="00D9668C" w:rsidP="00F4468D">
      <w:pPr>
        <w:pStyle w:val="B1"/>
        <w:rPr>
          <w:rFonts w:eastAsia="SimSun"/>
        </w:rPr>
      </w:pPr>
      <w:ins w:id="9597" w:author="24.379_CR0929R1_(Rel-18)_MC_AHGC" w:date="2024-03-22T14:27:00Z">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ins>
    </w:p>
    <w:p w14:paraId="7E837C53" w14:textId="680BA4A6" w:rsidR="00F4468D" w:rsidRPr="0073469F" w:rsidRDefault="00F4468D" w:rsidP="00F4468D">
      <w:pPr>
        <w:pStyle w:val="NO"/>
        <w:rPr>
          <w:rFonts w:eastAsia="SimSun"/>
        </w:rPr>
      </w:pPr>
      <w:r w:rsidRPr="0073469F">
        <w:rPr>
          <w:rFonts w:eastAsia="SimSun"/>
        </w:rPr>
        <w:t>NOTE </w:t>
      </w:r>
      <w:ins w:id="9598" w:author="24.379_CR0927R1_(Rel-18)_MC_AHGC" w:date="2024-03-22T09:39:00Z">
        <w:r w:rsidR="00534D05">
          <w:rPr>
            <w:rFonts w:eastAsia="SimSun"/>
          </w:rPr>
          <w:t>7</w:t>
        </w:r>
      </w:ins>
      <w:del w:id="9599" w:author="24.379_CR0927R1_(Rel-18)_MC_AHGC" w:date="2024-03-22T09:39:00Z">
        <w:r w:rsidDel="00534D05">
          <w:rPr>
            <w:rFonts w:eastAsia="SimSun"/>
          </w:rPr>
          <w:delText>4</w:delText>
        </w:r>
      </w:del>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9600" w:name="_Toc15536437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9574"/>
      <w:bookmarkEnd w:id="9575"/>
      <w:bookmarkEnd w:id="9600"/>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 xml:space="preserve">MCPTT ID in an incoming SIP INVITE request refers to the MCPTT ID of the originating user from the &lt;mcptt-calling-user-id&gt; element of the </w:t>
      </w:r>
      <w:r>
        <w:t>application/vnd.3gpp.mcptt-info+xml</w:t>
      </w:r>
      <w:r w:rsidRPr="007B314E">
        <w:t xml:space="preserve"> MIME body of the incoming SIP INVITE request;</w:t>
      </w:r>
    </w:p>
    <w:p w14:paraId="7238A36C" w14:textId="77777777" w:rsidR="00F4468D" w:rsidRPr="007B314E" w:rsidRDefault="00F4468D" w:rsidP="00F4468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 xml:space="preserve">group identity from the &lt;mcptt-request-uri&gt; element of the </w:t>
      </w:r>
      <w:r>
        <w:t>application/vnd.3gpp.mcptt-info+xml</w:t>
      </w:r>
      <w:r w:rsidRPr="007B314E">
        <w:t xml:space="preserve"> MIME body of the incoming SIP INVITE request;</w:t>
      </w:r>
      <w:r>
        <w:t xml:space="preserve"> and</w:t>
      </w:r>
    </w:p>
    <w:p w14:paraId="01E251D6" w14:textId="77777777" w:rsidR="00F4468D" w:rsidRPr="007B314E" w:rsidRDefault="00F4468D" w:rsidP="00F4468D">
      <w:pPr>
        <w:pStyle w:val="B1"/>
      </w:pPr>
      <w:r w:rsidRPr="007B314E">
        <w:t>3)</w:t>
      </w:r>
      <w:r>
        <w:tab/>
      </w:r>
      <w:r w:rsidRPr="007B314E">
        <w:t xml:space="preserve">MCPTT ID in an outgoing SIP INVITE request refers to the MCPTT ID of the called user in the &lt;mcptt-request-uri&gt; element of the </w:t>
      </w:r>
      <w:r>
        <w:t>application/vnd.3gpp.mcptt-info+xml</w:t>
      </w:r>
      <w:r w:rsidRPr="007B314E">
        <w:t xml:space="preserve"> MIME body of </w:t>
      </w:r>
      <w:r>
        <w:t>the outgoing SIP INVITE request.</w:t>
      </w:r>
    </w:p>
    <w:p w14:paraId="626A2BEC" w14:textId="77777777" w:rsidR="00F4468D" w:rsidRPr="0073469F" w:rsidRDefault="00F4468D" w:rsidP="00F4468D">
      <w:pPr>
        <w:rPr>
          <w:noProof/>
        </w:rPr>
      </w:pPr>
      <w:r w:rsidRPr="0073469F">
        <w:t xml:space="preserve">Upon receipt of a "SIP INVITE request for controlling MCPTT function of a MCPTT </w:t>
      </w:r>
      <w:r>
        <w:t>adhoc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lastRenderedPageBreak/>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t>b)</w:t>
      </w:r>
      <w:r w:rsidRPr="0073469F">
        <w:tab/>
        <w:t>an Accept-Contact header field does not include the g.3gpp.icsi-ref media feature tag containing the value of "urn:urn-7:3gpp-service.ims.icsi.mcptt";</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r>
        <w:t>adhoc</w:t>
      </w:r>
      <w:r w:rsidRPr="0073469F">
        <w:t xml:space="preserve"> group session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MCPTT service does not support the adhoc group call, if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ins w:id="9601" w:author="24.379_CR0928R1_(Rel-18)_MC_AHGC" w:date="2024-03-22T09:40:00Z"/>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s&gt; element with one or more criteria as a comma separated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ins w:id="9602" w:author="24.379_CR0928R1_(Rel-18)_MC_AHGC" w:date="2024-03-22T09:40:00Z">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ins>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621BC1DE" w14:textId="238AAC15" w:rsidR="00F4468D" w:rsidRPr="0073469F" w:rsidRDefault="00F4468D" w:rsidP="00F4468D">
      <w:pPr>
        <w:pStyle w:val="B1"/>
      </w:pPr>
      <w:r>
        <w:rPr>
          <w:lang w:eastAsia="ko-KR"/>
        </w:rPr>
        <w:t>10</w:t>
      </w:r>
      <w:r w:rsidRPr="0073469F">
        <w:rPr>
          <w:lang w:eastAsia="ko-KR"/>
        </w:rPr>
        <w:t>)</w:t>
      </w:r>
      <w:r w:rsidRPr="0073469F">
        <w:tab/>
      </w:r>
      <w:ins w:id="9603" w:author="24.379_CR0928R1_(Rel-18)_MC_AHGC" w:date="2024-03-22T09:40:00Z">
        <w:r w:rsidR="006668AF">
          <w:t xml:space="preserve">if the </w:t>
        </w:r>
        <w:r w:rsidR="006668AF">
          <w:rPr>
            <w:lang w:eastAsia="ko-KR"/>
          </w:rPr>
          <w:t>&lt;</w:t>
        </w:r>
        <w:r w:rsidR="006668AF">
          <w:t>adhoc-grp-emg-alert-grp-ind</w:t>
        </w:r>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ins>
      <w:r w:rsidRPr="0073469F">
        <w:t xml:space="preserve">shall </w:t>
      </w:r>
      <w:r>
        <w:t xml:space="preserve">create the adhoc group and generate the group identity to be associated with the adhoc group if the identity of adhoc group included in the &lt;mcptt-request-uri&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anyExt&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shall determine the members to invite to the adhoc group session:</w:t>
      </w:r>
    </w:p>
    <w:p w14:paraId="0A3CBE36" w14:textId="77777777" w:rsidR="00F4468D" w:rsidRDefault="00F4468D" w:rsidP="00F4468D">
      <w:pPr>
        <w:pStyle w:val="B3"/>
      </w:pPr>
      <w:r w:rsidRPr="0073469F">
        <w:t>i)</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adhoc group session;</w:t>
      </w:r>
      <w:del w:id="9604" w:author="24.379_CR0928R1_(Rel-18)_MC_AHGC" w:date="2024-03-22T09:41:00Z">
        <w:r w:rsidDel="006668AF">
          <w:delText xml:space="preserve"> or</w:delText>
        </w:r>
      </w:del>
    </w:p>
    <w:p w14:paraId="5759D5F6" w14:textId="4F4A7CE1" w:rsidR="00F4468D" w:rsidRDefault="00580BDE" w:rsidP="00F4468D">
      <w:pPr>
        <w:pStyle w:val="B3"/>
        <w:rPr>
          <w:ins w:id="9605" w:author="24.379_CR0928R1_(Rel-18)_MC_AHGC" w:date="2024-03-22T09:41:00Z"/>
        </w:rPr>
      </w:pPr>
      <w:ins w:id="9606" w:author="24.379_CR0945R2_(Rel-18)_MC_AHGC" w:date="2024-03-22T15:26:00Z">
        <w:r>
          <w:lastRenderedPageBreak/>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 shall determine the users as specified in the clause 17.4.5 and consider each of the determined MCPTT users meeting the specified criteria and also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 or</w:t>
        </w:r>
      </w:ins>
      <w:del w:id="9607" w:author="24.379_CR0945R2_(Rel-18)_MC_AHGC" w:date="2024-03-22T15:26:00Z">
        <w:r w:rsidR="00F4468D" w:rsidDel="00580BDE">
          <w:delText>i</w:delText>
        </w:r>
        <w:r w:rsidR="00F4468D" w:rsidRPr="0073469F" w:rsidDel="00580BDE">
          <w:delText>i)</w:delText>
        </w:r>
        <w:r w:rsidR="00F4468D" w:rsidRPr="0073469F" w:rsidDel="00580BDE">
          <w:tab/>
        </w:r>
        <w:r w:rsidR="00F4468D" w:rsidRPr="00787A08" w:rsidDel="00580BDE">
          <w:rPr>
            <w:lang w:eastAsia="ko-KR"/>
          </w:rPr>
          <w:delText>if the</w:delText>
        </w:r>
        <w:r w:rsidR="00F4468D" w:rsidDel="00580BDE">
          <w:rPr>
            <w:lang w:eastAsia="ko-KR"/>
          </w:rPr>
          <w:delText xml:space="preserve"> </w:delText>
        </w:r>
        <w:r w:rsidR="00F4468D" w:rsidDel="00580BDE">
          <w:delText>application/vnd.3gpp.mcptt-info+xml</w:delText>
        </w:r>
        <w:r w:rsidR="00F4468D" w:rsidRPr="0073469F" w:rsidDel="00580BDE">
          <w:rPr>
            <w:lang w:eastAsia="ko-KR"/>
          </w:rPr>
          <w:delText xml:space="preserve"> MIME body with the </w:delText>
        </w:r>
        <w:r w:rsidR="00F4468D" w:rsidDel="00580BDE">
          <w:rPr>
            <w:lang w:val="en-US"/>
          </w:rPr>
          <w:delText>c</w:delText>
        </w:r>
        <w:r w:rsidR="00F4468D" w:rsidRPr="00D51FF9" w:rsidDel="00580BDE">
          <w:rPr>
            <w:lang w:val="en-US"/>
          </w:rPr>
          <w:delText xml:space="preserve">riteria for determining the </w:delText>
        </w:r>
        <w:r w:rsidR="00F4468D" w:rsidDel="00580BDE">
          <w:rPr>
            <w:lang w:val="en-US"/>
          </w:rPr>
          <w:delText xml:space="preserve">list of MCPTT users </w:delText>
        </w:r>
        <w:r w:rsidR="00F4468D" w:rsidRPr="00914F87" w:rsidDel="00580BDE">
          <w:rPr>
            <w:lang w:eastAsia="ko-KR"/>
          </w:rPr>
          <w:delText>to be called</w:delText>
        </w:r>
        <w:r w:rsidR="00F4468D" w:rsidDel="00580BDE">
          <w:delText xml:space="preserve"> exists in the incoming SIP INVITE request included in the </w:delText>
        </w:r>
        <w:r w:rsidR="00F4468D" w:rsidDel="00580BDE">
          <w:rPr>
            <w:lang w:eastAsia="ko-KR"/>
          </w:rPr>
          <w:delText xml:space="preserve">&lt;call-participants-criterias&gt; element of the </w:delText>
        </w:r>
        <w:r w:rsidR="00F4468D" w:rsidRPr="0013510A" w:rsidDel="00580BDE">
          <w:rPr>
            <w:lang w:eastAsia="ko-KR"/>
          </w:rPr>
          <w:delText xml:space="preserve">&lt;anyExt&gt; element </w:delText>
        </w:r>
        <w:r w:rsidR="00F4468D" w:rsidDel="00580BDE">
          <w:rPr>
            <w:lang w:eastAsia="ko-KR"/>
          </w:rPr>
          <w:delText xml:space="preserve">of </w:delText>
        </w:r>
        <w:r w:rsidR="00F4468D" w:rsidRPr="0073469F" w:rsidDel="00580BDE">
          <w:delText>&lt;mcptt-Params&gt; element</w:delText>
        </w:r>
        <w:r w:rsidR="00F4468D" w:rsidDel="00580BDE">
          <w:delText xml:space="preserve"> of </w:delText>
        </w:r>
        <w:r w:rsidR="00F4468D" w:rsidRPr="0073469F" w:rsidDel="00580BDE">
          <w:delText>&lt;mcpttinfo&gt; element</w:delText>
        </w:r>
        <w:r w:rsidR="00F4468D" w:rsidDel="00580BDE">
          <w:rPr>
            <w:lang w:eastAsia="ko-KR"/>
          </w:rPr>
          <w:delText xml:space="preserve"> of the </w:delText>
        </w:r>
        <w:r w:rsidR="00F4468D" w:rsidDel="00580BDE">
          <w:delText>application/vnd.3gpp.mcptt-info+xml</w:delText>
        </w:r>
        <w:r w:rsidR="00F4468D" w:rsidRPr="0073469F" w:rsidDel="00580BDE">
          <w:delText xml:space="preserve"> MIME body</w:delText>
        </w:r>
        <w:r w:rsidR="00F4468D" w:rsidDel="00580BDE">
          <w:delText>, shall consider each of the MCPTT users meeting the specified criteria and also based on the local policy to be invited to the adhoc group session;</w:delText>
        </w:r>
      </w:del>
      <w:ins w:id="9608" w:author="24.379_CR0928R1_(Rel-18)_MC_AHGC" w:date="2024-03-22T09:41:00Z">
        <w:del w:id="9609" w:author="24.379_CR0945R2_(Rel-18)_MC_AHGC" w:date="2024-03-22T15:26:00Z">
          <w:r w:rsidR="006668AF" w:rsidDel="00580BDE">
            <w:delText xml:space="preserve"> or</w:delText>
          </w:r>
        </w:del>
      </w:ins>
      <w:del w:id="9610" w:author="24.379_CR0945R2_(Rel-18)_MC_AHGC" w:date="2024-03-22T15:26:00Z">
        <w:r w:rsidR="00F4468D" w:rsidDel="00580BDE">
          <w:delText xml:space="preserve"> </w:delText>
        </w:r>
      </w:del>
    </w:p>
    <w:p w14:paraId="57D279E0" w14:textId="611578C8" w:rsidR="006668AF" w:rsidRDefault="006668AF" w:rsidP="00F4468D">
      <w:pPr>
        <w:pStyle w:val="B3"/>
      </w:pPr>
      <w:ins w:id="9611" w:author="24.379_CR0928R1_(Rel-18)_MC_AHGC" w:date="2024-03-22T09:41:00Z">
        <w:r>
          <w:t>ii</w:t>
        </w:r>
        <w:r w:rsidRPr="0073469F">
          <w:t>i)</w:t>
        </w:r>
        <w:r w:rsidRPr="0073469F">
          <w:tab/>
        </w:r>
        <w:r w:rsidRPr="00787A08">
          <w:rPr>
            <w:lang w:eastAsia="ko-KR"/>
          </w:rPr>
          <w:t>if the</w:t>
        </w:r>
        <w:r>
          <w:rPr>
            <w:lang w:eastAsia="ko-KR"/>
          </w:rPr>
          <w:t xml:space="preserve"> </w:t>
        </w:r>
        <w:r>
          <w:t>application/vnd.3gpp.mcptt-info+xml</w:t>
        </w:r>
        <w:r w:rsidRPr="0073469F">
          <w:t xml:space="preserve"> MIME body</w:t>
        </w:r>
        <w:r w:rsidRPr="0073469F">
          <w:rPr>
            <w:lang w:eastAsia="ko-KR"/>
          </w:rPr>
          <w:t xml:space="preserve"> </w:t>
        </w:r>
        <w:r>
          <w:rPr>
            <w:lang w:eastAsia="ko-KR"/>
          </w:rPr>
          <w:t xml:space="preserve">with the </w:t>
        </w:r>
        <w:r w:rsidRPr="007B314E">
          <w:t>&lt;mcpt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ins>
    </w:p>
    <w:p w14:paraId="2C722EFC" w14:textId="77777777"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MCPTT session identity for the </w:t>
      </w:r>
      <w:r>
        <w:t>adhoc</w:t>
      </w:r>
      <w:r w:rsidRPr="0073469F">
        <w:t xml:space="preserve"> group call</w:t>
      </w:r>
      <w:r>
        <w:t>, and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Pr="009767DE" w:rsidRDefault="00F4468D" w:rsidP="00F4468D">
      <w:pPr>
        <w:pStyle w:val="B1"/>
        <w:rPr>
          <w:lang w:val="en-US"/>
        </w:rPr>
      </w:pPr>
      <w:r>
        <w:t>14</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03716E41" w14:textId="321EEEB3"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 xml:space="preserve">member determined in </w:t>
      </w:r>
      <w:ins w:id="9612" w:author="24.379_CR0945R2_(Rel-18)_MC_AHGC" w:date="2024-03-22T15:26:00Z">
        <w:r w:rsidR="00580BDE">
          <w:rPr>
            <w:lang w:eastAsia="ko-KR"/>
          </w:rPr>
          <w:t>step</w:t>
        </w:r>
        <w:del w:id="9613" w:author="KGK#CT1#147" w:date="2024-02-15T20:15:00Z">
          <w:r w:rsidR="00580BDE" w:rsidDel="0066321B">
            <w:rPr>
              <w:lang w:eastAsia="ko-KR"/>
            </w:rPr>
            <w:delText xml:space="preserve"> </w:delText>
          </w:r>
        </w:del>
        <w:r w:rsidR="00580BDE">
          <w:rPr>
            <w:lang w:eastAsia="ko-KR"/>
          </w:rPr>
          <w:t> 12</w:t>
        </w:r>
      </w:ins>
      <w:del w:id="9614" w:author="24.379_CR0945R2_(Rel-18)_MC_AHGC" w:date="2024-03-22T15:26:00Z">
        <w:r w:rsidDel="00580BDE">
          <w:rPr>
            <w:lang w:eastAsia="ko-KR"/>
          </w:rPr>
          <w:delText>step 1</w:delText>
        </w:r>
      </w:del>
      <w:ins w:id="9615" w:author="24.379_CR0928R1_(Rel-18)_MC_AHGC" w:date="2024-03-22T09:41:00Z">
        <w:del w:id="9616" w:author="24.379_CR0945R2_(Rel-18)_MC_AHGC" w:date="2024-03-22T15:26:00Z">
          <w:r w:rsidR="006668AF" w:rsidDel="00580BDE">
            <w:rPr>
              <w:lang w:eastAsia="ko-KR"/>
            </w:rPr>
            <w:delText>2</w:delText>
          </w:r>
        </w:del>
      </w:ins>
      <w:del w:id="9617" w:author="24.379_CR0928R1_(Rel-18)_MC_AHGC" w:date="2024-03-22T09:41:00Z">
        <w:r w:rsidDel="006668AF">
          <w:rPr>
            <w:lang w:eastAsia="ko-KR"/>
          </w:rPr>
          <w:delText>5</w:delText>
        </w:r>
      </w:del>
      <w:r w:rsidRPr="00DB0BC6">
        <w:rPr>
          <w:lang w:eastAsia="ko-KR"/>
        </w:rPr>
        <w:t xml:space="preserve">) above, to the </w:t>
      </w:r>
      <w:r>
        <w:rPr>
          <w:lang w:eastAsia="ko-KR"/>
        </w:rPr>
        <w:t xml:space="preserve">adhoc </w:t>
      </w:r>
      <w:r w:rsidRPr="00DB0BC6">
        <w:rPr>
          <w:lang w:eastAsia="ko-KR"/>
        </w:rPr>
        <w:t xml:space="preserve">group session, as specified in </w:t>
      </w:r>
      <w:ins w:id="9618" w:author="24.379_CR0945R2_(Rel-18)_MC_AHGC" w:date="2024-03-22T15:27:00Z">
        <w:r w:rsidR="00580BDE" w:rsidRPr="00DB0BC6">
          <w:rPr>
            <w:lang w:eastAsia="ko-KR"/>
          </w:rPr>
          <w:t>clause</w:t>
        </w:r>
        <w:del w:id="9619" w:author="KGK#CT1#147" w:date="2024-02-15T20:15:00Z">
          <w:r w:rsidR="00580BDE" w:rsidRPr="00DB0BC6" w:rsidDel="0013585D">
            <w:rPr>
              <w:lang w:eastAsia="ko-KR"/>
            </w:rPr>
            <w:delText xml:space="preserve"> </w:delText>
          </w:r>
        </w:del>
        <w:r w:rsidR="00580BDE">
          <w:rPr>
            <w:lang w:eastAsia="ko-KR"/>
          </w:rPr>
          <w:t> </w:t>
        </w:r>
        <w:r w:rsidR="00580BDE">
          <w:rPr>
            <w:rFonts w:eastAsia="Malgun Gothic"/>
          </w:rPr>
          <w:t>17</w:t>
        </w:r>
        <w:r w:rsidR="00580BDE" w:rsidRPr="0073469F">
          <w:rPr>
            <w:rFonts w:eastAsia="Malgun Gothic"/>
          </w:rPr>
          <w:t>.</w:t>
        </w:r>
        <w:r w:rsidR="00580BDE">
          <w:rPr>
            <w:rFonts w:eastAsia="Malgun Gothic"/>
          </w:rPr>
          <w:t>4</w:t>
        </w:r>
        <w:r w:rsidR="00580BDE" w:rsidRPr="0073469F">
          <w:rPr>
            <w:rFonts w:eastAsia="Malgun Gothic"/>
          </w:rPr>
          <w:t>.</w:t>
        </w:r>
        <w:r w:rsidR="00580BDE">
          <w:rPr>
            <w:rFonts w:eastAsia="Malgun Gothic"/>
          </w:rPr>
          <w:t>2.1</w:t>
        </w:r>
        <w:r w:rsidR="00580BDE" w:rsidRPr="0073469F">
          <w:t>.1</w:t>
        </w:r>
      </w:ins>
      <w:del w:id="9620" w:author="24.379_CR0945R2_(Rel-18)_MC_AHGC" w:date="2024-03-22T15:27:00Z">
        <w:r w:rsidRPr="00DB0BC6" w:rsidDel="00580BDE">
          <w:rPr>
            <w:lang w:eastAsia="ko-KR"/>
          </w:rPr>
          <w:delText xml:space="preserve">clause </w:delText>
        </w:r>
        <w:r w:rsidDel="00580BDE">
          <w:rPr>
            <w:rFonts w:eastAsia="Malgun Gothic"/>
          </w:rPr>
          <w:delText>17</w:delText>
        </w:r>
        <w:r w:rsidRPr="0073469F" w:rsidDel="00580BDE">
          <w:rPr>
            <w:rFonts w:eastAsia="Malgun Gothic"/>
          </w:rPr>
          <w:delText>.</w:delText>
        </w:r>
        <w:r w:rsidDel="00580BDE">
          <w:rPr>
            <w:rFonts w:eastAsia="Malgun Gothic"/>
          </w:rPr>
          <w:delText>4</w:delText>
        </w:r>
        <w:r w:rsidRPr="0073469F" w:rsidDel="00580BDE">
          <w:rPr>
            <w:rFonts w:eastAsia="Malgun Gothic"/>
          </w:rPr>
          <w:delText>.</w:delText>
        </w:r>
        <w:r w:rsidDel="00580BDE">
          <w:rPr>
            <w:rFonts w:eastAsia="Malgun Gothic"/>
          </w:rPr>
          <w:delText>2.1</w:delText>
        </w:r>
        <w:r w:rsidRPr="0073469F" w:rsidDel="00580BDE">
          <w:delText>.1</w:delText>
        </w:r>
      </w:del>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7BE10DCF" w14:textId="77777777" w:rsidR="00F4468D" w:rsidRDefault="00F4468D" w:rsidP="00F4468D">
      <w:pPr>
        <w:pStyle w:val="B2"/>
      </w:pPr>
      <w:r>
        <w:t>a)</w:t>
      </w:r>
      <w:r>
        <w:tab/>
        <w:t>the &lt;mcptt-calling-group-id&gt; element set to the adhoc group identity</w:t>
      </w:r>
      <w:r w:rsidRPr="0012037E">
        <w:t xml:space="preserve"> </w:t>
      </w:r>
      <w:r>
        <w:t xml:space="preserve">as determined in this clause; and </w:t>
      </w:r>
    </w:p>
    <w:p w14:paraId="03DBCB98" w14:textId="77777777" w:rsidR="00F4468D" w:rsidRDefault="00F4468D" w:rsidP="00F4468D">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lastRenderedPageBreak/>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t>4</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0041EC11" w14:textId="77777777" w:rsidR="00F4468D" w:rsidRDefault="00F4468D" w:rsidP="00F4468D">
      <w:pPr>
        <w:pStyle w:val="B2"/>
      </w:pPr>
      <w:r>
        <w:t>a)</w:t>
      </w:r>
      <w:r>
        <w:tab/>
        <w:t>the &lt;mcptt-calling-group-id&gt; element set to the adhoc group identity</w:t>
      </w:r>
      <w:r w:rsidRPr="0012037E">
        <w:t xml:space="preserve"> </w:t>
      </w:r>
      <w:r>
        <w:t xml:space="preserve">as determined in this clause; and </w:t>
      </w:r>
    </w:p>
    <w:p w14:paraId="7C09F115" w14:textId="77777777" w:rsidR="00F4468D" w:rsidRDefault="00F4468D" w:rsidP="00F4468D">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9621" w:name="_Toc15536437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9621"/>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9622" w:name="_Toc15536437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9622"/>
    </w:p>
    <w:p w14:paraId="16203004" w14:textId="77777777" w:rsidR="00F4468D" w:rsidRPr="0073469F" w:rsidRDefault="00F4468D" w:rsidP="00F4468D">
      <w:pPr>
        <w:pStyle w:val="Heading5"/>
      </w:pPr>
      <w:bookmarkStart w:id="9623" w:name="_Toc15536437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MCPTT function</w:t>
      </w:r>
      <w:bookmarkEnd w:id="9623"/>
    </w:p>
    <w:p w14:paraId="6BDEB3DC" w14:textId="02C70F60" w:rsidR="00F4468D" w:rsidRPr="0073469F" w:rsidRDefault="00580BDE" w:rsidP="008C56E8">
      <w:pPr>
        <w:pStyle w:val="Heading6"/>
        <w:numPr>
          <w:ilvl w:val="0"/>
          <w:numId w:val="0"/>
        </w:numPr>
        <w:ind w:left="1152" w:hanging="432"/>
      </w:pPr>
      <w:bookmarkStart w:id="9624" w:name="_Toc155364376"/>
      <w:ins w:id="9625" w:author="24.379_CR0945R2_(Rel-18)_MC_AHGC" w:date="2024-03-22T15:29:00Z">
        <w:del w:id="9626" w:author="KGK#CT1#147" w:date="2024-02-14T23:44:00Z">
          <w:r w:rsidRPr="0073469F" w:rsidDel="002A2D5F">
            <w:delText>a)</w:delText>
          </w:r>
          <w:r w:rsidRPr="0073469F" w:rsidDel="002A2D5F">
            <w:tab/>
          </w:r>
        </w:del>
        <w:r w:rsidRPr="00F4468D">
          <w:t>17.4.3.1</w:t>
        </w:r>
        <w:r w:rsidRPr="0073469F">
          <w:t>.1</w:t>
        </w:r>
        <w:r>
          <w:t>.1</w:t>
        </w:r>
        <w:r w:rsidRPr="0073469F">
          <w:tab/>
        </w:r>
        <w:r w:rsidRPr="0073469F">
          <w:rPr>
            <w:lang w:eastAsia="ko-KR"/>
          </w:rPr>
          <w:t>SIP BYE request for releasing MCPTT session</w:t>
        </w:r>
        <w:r w:rsidRPr="0073469F" w:rsidDel="00580BDE">
          <w:t xml:space="preserve"> </w:t>
        </w:r>
      </w:ins>
      <w:del w:id="9627" w:author="24.379_CR0945R2_(Rel-18)_MC_AHGC" w:date="2024-03-22T15:29:00Z">
        <w:r w:rsidR="008C56E8" w:rsidRPr="0073469F" w:rsidDel="00580BDE">
          <w:delText>a)</w:delText>
        </w:r>
        <w:r w:rsidR="008C56E8" w:rsidRPr="0073469F" w:rsidDel="00580BDE">
          <w:tab/>
        </w:r>
        <w:r w:rsidR="00F4468D" w:rsidRPr="00F4468D" w:rsidDel="00580BDE">
          <w:rPr>
            <w:rFonts w:eastAsia="Malgun Gothic"/>
          </w:rPr>
          <w:delText>17.4.3.1</w:delText>
        </w:r>
        <w:r w:rsidR="00F4468D" w:rsidRPr="0073469F" w:rsidDel="00580BDE">
          <w:delText>.1</w:delText>
        </w:r>
        <w:r w:rsidR="00F4468D" w:rsidDel="00580BDE">
          <w:delText>.1</w:delText>
        </w:r>
        <w:r w:rsidR="00F4468D" w:rsidRPr="0073469F" w:rsidDel="00580BDE">
          <w:tab/>
        </w:r>
        <w:r w:rsidR="00F4468D" w:rsidRPr="0073469F" w:rsidDel="00580BDE">
          <w:rPr>
            <w:lang w:eastAsia="ko-KR"/>
          </w:rPr>
          <w:delText>SIP BYE request for releasing MCPTT session</w:delText>
        </w:r>
      </w:del>
      <w:bookmarkEnd w:id="9624"/>
    </w:p>
    <w:p w14:paraId="59A6F7C8" w14:textId="52987252" w:rsidR="00F4468D" w:rsidRPr="0073469F" w:rsidRDefault="00580BDE" w:rsidP="00F4468D">
      <w:pPr>
        <w:rPr>
          <w:lang w:eastAsia="ko-KR"/>
        </w:rPr>
      </w:pPr>
      <w:ins w:id="9628" w:author="24.379_CR0945R2_(Rel-18)_MC_AHGC" w:date="2024-03-22T15:29:00Z">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ins>
      <w:del w:id="9629" w:author="24.379_CR0945R2_(Rel-18)_MC_AHGC" w:date="2024-03-22T15:29:00Z">
        <w:r w:rsidR="00F4468D" w:rsidRPr="0073469F" w:rsidDel="00580BDE">
          <w:rPr>
            <w:lang w:eastAsia="ko-KR"/>
          </w:rPr>
          <w:delText xml:space="preserve">When the MCPTT session for group call needs to be released as specified in </w:delText>
        </w:r>
        <w:r w:rsidR="00F4468D" w:rsidDel="00580BDE">
          <w:rPr>
            <w:lang w:eastAsia="ko-KR"/>
          </w:rPr>
          <w:delText>clause</w:delText>
        </w:r>
        <w:r w:rsidR="00F4468D" w:rsidRPr="0073469F" w:rsidDel="00580BDE">
          <w:rPr>
            <w:lang w:eastAsia="ko-KR"/>
          </w:rPr>
          <w:delText> </w:delText>
        </w:r>
        <w:r w:rsidR="00F4468D" w:rsidDel="00580BDE">
          <w:rPr>
            <w:lang w:eastAsia="ko-KR"/>
          </w:rPr>
          <w:delText>6.3.8.1</w:delText>
        </w:r>
        <w:r w:rsidR="00F4468D" w:rsidRPr="0073469F" w:rsidDel="00580BDE">
          <w:rPr>
            <w:lang w:eastAsia="ko-KR"/>
          </w:rPr>
          <w:delText xml:space="preserve">, the controlling MCPTT function shall follow the procedures in </w:delText>
        </w:r>
        <w:r w:rsidR="00F4468D" w:rsidDel="00580BDE">
          <w:rPr>
            <w:lang w:eastAsia="ko-KR"/>
          </w:rPr>
          <w:delText>clause</w:delText>
        </w:r>
        <w:r w:rsidR="00F4468D" w:rsidRPr="0073469F" w:rsidDel="00580BDE">
          <w:rPr>
            <w:lang w:eastAsia="ko-KR"/>
          </w:rPr>
          <w:delText> 6.3.3.1.5</w:delText>
        </w:r>
        <w:r w:rsidR="00F4468D" w:rsidDel="00580BDE">
          <w:rPr>
            <w:lang w:eastAsia="ko-KR"/>
          </w:rPr>
          <w:delText xml:space="preserve"> with the clarifications given below for the clause</w:delText>
        </w:r>
        <w:r w:rsidR="00F4468D" w:rsidRPr="0073469F" w:rsidDel="00580BDE">
          <w:rPr>
            <w:lang w:eastAsia="ko-KR"/>
          </w:rPr>
          <w:delText> </w:delText>
        </w:r>
        <w:r w:rsidR="00F4468D" w:rsidDel="00580BDE">
          <w:rPr>
            <w:lang w:eastAsia="ko-KR"/>
          </w:rPr>
          <w:delText>6.3.8.1 that:</w:delText>
        </w:r>
      </w:del>
    </w:p>
    <w:p w14:paraId="757C8D0B" w14:textId="77777777" w:rsidR="00F4468D" w:rsidRPr="0073469F"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463BD396" w14:textId="77777777" w:rsidR="00F4468D" w:rsidRPr="0073469F" w:rsidRDefault="00F4468D" w:rsidP="00F4468D">
      <w:pPr>
        <w:pStyle w:val="Heading5"/>
      </w:pPr>
      <w:bookmarkStart w:id="9630" w:name="_Toc15536437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MCPTT function</w:t>
      </w:r>
      <w:bookmarkEnd w:id="9630"/>
    </w:p>
    <w:p w14:paraId="0030ED40" w14:textId="680D9631" w:rsidR="00F4468D" w:rsidRPr="0073469F" w:rsidRDefault="00580BDE" w:rsidP="008C56E8">
      <w:pPr>
        <w:pStyle w:val="Heading6"/>
        <w:numPr>
          <w:ilvl w:val="0"/>
          <w:numId w:val="0"/>
        </w:numPr>
        <w:ind w:left="1152" w:hanging="432"/>
      </w:pPr>
      <w:bookmarkStart w:id="9631" w:name="_Toc155364378"/>
      <w:ins w:id="9632" w:author="24.379_CR0945R2_(Rel-18)_MC_AHGC" w:date="2024-03-22T15:29:00Z">
        <w:r w:rsidRPr="002A2D5F">
          <w:t>17.4.3.1.</w:t>
        </w:r>
        <w:r w:rsidRPr="002E56B2">
          <w:t>2.1</w:t>
        </w:r>
        <w:r w:rsidRPr="002E56B2">
          <w:tab/>
        </w:r>
        <w:r w:rsidRPr="002A2D5F">
          <w:rPr>
            <w:lang w:eastAsia="en-US"/>
            <w:rPrChange w:id="9633" w:author="KGK#CT1#147" w:date="2024-02-14T23:43:00Z">
              <w:rPr>
                <w:lang w:eastAsia="ko-KR"/>
              </w:rPr>
            </w:rPrChange>
          </w:rPr>
          <w:t>SIP BYE request for releasing MCPTT client from MCPTT session</w:t>
        </w:r>
      </w:ins>
      <w:del w:id="9634" w:author="24.379_CR0945R2_(Rel-18)_MC_AHGC" w:date="2024-03-22T15:29:00Z">
        <w:r w:rsidR="008C56E8" w:rsidRPr="0073469F" w:rsidDel="00580BDE">
          <w:delText>b)</w:delText>
        </w:r>
        <w:r w:rsidR="008C56E8" w:rsidRPr="0073469F" w:rsidDel="00580BDE">
          <w:tab/>
        </w:r>
        <w:r w:rsidR="00F4468D" w:rsidDel="00580BDE">
          <w:rPr>
            <w:rFonts w:eastAsia="Malgun Gothic"/>
          </w:rPr>
          <w:delText>17</w:delText>
        </w:r>
        <w:r w:rsidR="00F4468D" w:rsidRPr="0073469F" w:rsidDel="00580BDE">
          <w:rPr>
            <w:rFonts w:eastAsia="Malgun Gothic"/>
          </w:rPr>
          <w:delText>.</w:delText>
        </w:r>
        <w:r w:rsidR="00F4468D" w:rsidDel="00580BDE">
          <w:rPr>
            <w:rFonts w:eastAsia="Malgun Gothic"/>
          </w:rPr>
          <w:delText>4</w:delText>
        </w:r>
        <w:r w:rsidR="00F4468D" w:rsidRPr="0073469F" w:rsidDel="00580BDE">
          <w:rPr>
            <w:rFonts w:eastAsia="Malgun Gothic"/>
          </w:rPr>
          <w:delText>.</w:delText>
        </w:r>
        <w:r w:rsidR="00F4468D" w:rsidDel="00580BDE">
          <w:rPr>
            <w:rFonts w:eastAsia="Malgun Gothic"/>
          </w:rPr>
          <w:delText>3.1</w:delText>
        </w:r>
        <w:r w:rsidR="00F4468D" w:rsidRPr="0073469F" w:rsidDel="00580BDE">
          <w:delText>.</w:delText>
        </w:r>
        <w:r w:rsidR="00F4468D" w:rsidDel="00580BDE">
          <w:delText>2.1</w:delText>
        </w:r>
        <w:r w:rsidR="00F4468D" w:rsidRPr="0073469F" w:rsidDel="00580BDE">
          <w:tab/>
        </w:r>
        <w:r w:rsidR="00F4468D" w:rsidRPr="0073469F" w:rsidDel="00580BDE">
          <w:rPr>
            <w:lang w:eastAsia="ko-KR"/>
          </w:rPr>
          <w:delText xml:space="preserve">SIP BYE request for releasing </w:delText>
        </w:r>
        <w:r w:rsidR="00F4468D" w:rsidDel="00580BDE">
          <w:rPr>
            <w:lang w:eastAsia="ko-KR"/>
          </w:rPr>
          <w:delText xml:space="preserve">MCPTT client from </w:delText>
        </w:r>
        <w:r w:rsidR="00F4468D" w:rsidRPr="0073469F" w:rsidDel="00580BDE">
          <w:rPr>
            <w:lang w:eastAsia="ko-KR"/>
          </w:rPr>
          <w:delText>MCPTT session</w:delText>
        </w:r>
      </w:del>
      <w:bookmarkEnd w:id="9631"/>
    </w:p>
    <w:p w14:paraId="700A55DD" w14:textId="77777777" w:rsidR="00F4468D" w:rsidRDefault="00F4468D" w:rsidP="00F4468D">
      <w:pPr>
        <w:rPr>
          <w:ins w:id="9635" w:author="24.379_CR0929R1_(Rel-18)_MC_AHGC" w:date="2024-03-22T14:28:00Z"/>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ins w:id="9636" w:author="24.379_CR0929R1_(Rel-18)_MC_AHGC" w:date="2024-03-22T14:28:00Z">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ins>
    </w:p>
    <w:p w14:paraId="578CE02B" w14:textId="77777777" w:rsidR="00F4468D" w:rsidRPr="0073469F" w:rsidRDefault="00F4468D" w:rsidP="00F4468D">
      <w:pPr>
        <w:pStyle w:val="Heading4"/>
        <w:rPr>
          <w:noProof/>
        </w:rPr>
      </w:pPr>
      <w:bookmarkStart w:id="9637" w:name="_Toc15536437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9637"/>
    </w:p>
    <w:p w14:paraId="5280B49A" w14:textId="77777777" w:rsidR="00F4468D" w:rsidRPr="0073469F" w:rsidRDefault="00F4468D" w:rsidP="00F4468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3.2.4.</w:t>
      </w:r>
    </w:p>
    <w:p w14:paraId="2E9D4FC3" w14:textId="77777777" w:rsidR="00F4468D" w:rsidRPr="0073469F" w:rsidRDefault="00F4468D" w:rsidP="00F4468D">
      <w:pPr>
        <w:pStyle w:val="Heading3"/>
        <w:rPr>
          <w:rFonts w:eastAsia="Malgun Gothic"/>
        </w:rPr>
      </w:pPr>
      <w:bookmarkStart w:id="9638" w:name="_Toc15536438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9638"/>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9639" w:name="_Toc155364381"/>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639"/>
    </w:p>
    <w:p w14:paraId="22C3670E" w14:textId="77777777" w:rsidR="00F4468D" w:rsidRPr="0073469F" w:rsidRDefault="00F4468D" w:rsidP="00F4468D">
      <w:pPr>
        <w:pStyle w:val="Heading5"/>
        <w:rPr>
          <w:rFonts w:eastAsia="Malgun Gothic"/>
        </w:rPr>
      </w:pPr>
      <w:bookmarkStart w:id="9640" w:name="_Toc155364382"/>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640"/>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r>
        <w:rPr>
          <w:lang w:eastAsia="ko-KR"/>
        </w:rPr>
        <w:t xml:space="preserve">adhoc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r>
        <w:t>adhoc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rPr>
          <w:ins w:id="9641" w:author="24.379_CR0929R1_(Rel-18)_MC_AHGC" w:date="2024-03-22T14:28:00Z"/>
        </w:rPr>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ins w:id="9642" w:author="24.379_CR0929R1_(Rel-18)_MC_AHGC" w:date="2024-03-22T14:28:00Z"/>
          <w:lang w:eastAsia="ko-KR"/>
        </w:rPr>
      </w:pPr>
      <w:ins w:id="9643" w:author="24.379_CR0929R1_(Rel-18)_MC_AHGC" w:date="2024-03-22T14:28:00Z">
        <w:r w:rsidRPr="0073469F">
          <w:rPr>
            <w:lang w:eastAsia="ko-KR"/>
          </w:rPr>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ins>
    </w:p>
    <w:p w14:paraId="70C7C838" w14:textId="218F77CF" w:rsidR="00D9668C" w:rsidRDefault="00D9668C" w:rsidP="00D9668C">
      <w:pPr>
        <w:pStyle w:val="B1"/>
      </w:pPr>
      <w:ins w:id="9644" w:author="24.379_CR0929R1_(Rel-18)_MC_AHGC" w:date="2024-03-22T14:28:00Z">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ins>
    </w:p>
    <w:p w14:paraId="122E4BA6" w14:textId="77777777" w:rsidR="008E7735" w:rsidRPr="0073469F" w:rsidRDefault="008E7735" w:rsidP="008E7735">
      <w:pPr>
        <w:pStyle w:val="Heading3"/>
        <w:rPr>
          <w:rFonts w:eastAsia="Malgun Gothic"/>
        </w:rPr>
      </w:pPr>
      <w:bookmarkStart w:id="9645" w:name="_Toc15536438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9645"/>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5078C91" w14:textId="77777777" w:rsidR="008E7735" w:rsidRPr="0073469F" w:rsidRDefault="008E7735" w:rsidP="008E7735">
      <w:pPr>
        <w:pStyle w:val="Heading4"/>
        <w:rPr>
          <w:rFonts w:eastAsia="Malgun Gothic"/>
        </w:rPr>
      </w:pPr>
      <w:bookmarkStart w:id="9646" w:name="_Toc155364384"/>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646"/>
    </w:p>
    <w:p w14:paraId="3DA88558" w14:textId="77777777" w:rsidR="008E7735" w:rsidRPr="0073469F" w:rsidRDefault="008E7735" w:rsidP="008E7735">
      <w:pPr>
        <w:pStyle w:val="Heading5"/>
        <w:rPr>
          <w:rFonts w:eastAsia="Malgun Gothic"/>
        </w:rPr>
      </w:pPr>
      <w:bookmarkStart w:id="9647" w:name="_Toc15536438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647"/>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t>1)</w:t>
      </w:r>
      <w:r>
        <w:tab/>
      </w:r>
      <w:r w:rsidRPr="007B314E">
        <w:t xml:space="preserve">MCPTT ID in an incoming SIP </w:t>
      </w:r>
      <w:r>
        <w:t>re-</w:t>
      </w:r>
      <w:r w:rsidRPr="007B314E">
        <w:t xml:space="preserve">INVITE request refers to the MCPTT ID of the originating user from the &lt;mcptt-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 xml:space="preserve">of the &lt;entry&gt; </w:t>
      </w:r>
      <w:r>
        <w:rPr>
          <w:lang w:eastAsia="ko-KR"/>
        </w:rPr>
        <w:lastRenderedPageBreak/>
        <w:t>element of a &lt;list&gt; element of the &lt;resource-lists&gt; element of the application/resource-lists+xml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77777777" w:rsidR="008E7735" w:rsidRDefault="008E7735" w:rsidP="008E7735">
      <w:pPr>
        <w:pStyle w:val="B1"/>
      </w:pPr>
      <w:r>
        <w:t>3)</w:t>
      </w:r>
      <w:r>
        <w:tab/>
      </w:r>
      <w:r w:rsidRPr="0073469F">
        <w:t xml:space="preserve">if the </w:t>
      </w:r>
      <w:r>
        <w:t xml:space="preserve">originating </w:t>
      </w:r>
      <w:r w:rsidRPr="0073469F">
        <w:t xml:space="preserve">user identified by the MCPTT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adhoc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adhoc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t>11)</w:t>
      </w:r>
      <w:r w:rsidRPr="0073469F">
        <w:tab/>
      </w:r>
      <w:r>
        <w:t>shall include the "norefersub"</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r w:rsidRPr="00D15511">
        <w:t>tdial</w:t>
      </w:r>
      <w:r>
        <w:t>og"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lastRenderedPageBreak/>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02A3E9BB" w14:textId="01CFDBA2" w:rsidR="008E7735" w:rsidRDefault="008E7735" w:rsidP="008E7735">
      <w:pPr>
        <w:pStyle w:val="B1"/>
        <w:rPr>
          <w:ins w:id="9648" w:author="24.379_CR0945R2_(Rel-18)_MC_AHGC" w:date="2024-03-22T15:30:00Z"/>
        </w:rPr>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77777777" w:rsidR="00580BDE" w:rsidRDefault="00580BDE" w:rsidP="00580BDE">
      <w:pPr>
        <w:pStyle w:val="Heading4"/>
        <w:rPr>
          <w:ins w:id="9649" w:author="24.379_CR0945R2_(Rel-18)_MC_AHGC" w:date="2024-03-22T15:30:00Z"/>
          <w:rFonts w:eastAsia="Malgun Gothic"/>
        </w:rPr>
      </w:pPr>
      <w:ins w:id="9650" w:author="24.379_CR0945R2_(Rel-18)_MC_AHGC" w:date="2024-03-22T15:30: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ins>
    </w:p>
    <w:p w14:paraId="628EF27D" w14:textId="77777777" w:rsidR="00580BDE" w:rsidRDefault="00580BDE" w:rsidP="00580BDE">
      <w:pPr>
        <w:rPr>
          <w:ins w:id="9651" w:author="24.379_CR0945R2_(Rel-18)_MC_AHGC" w:date="2024-03-22T15:30:00Z"/>
          <w:lang w:eastAsia="ko-KR"/>
        </w:rPr>
      </w:pPr>
      <w:ins w:id="9652" w:author="24.379_CR0945R2_(Rel-18)_MC_AHGC" w:date="2024-03-22T15:30:00Z">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r>
          <w:rPr>
            <w:lang w:eastAsia="ko-KR"/>
          </w:rPr>
          <w:t>.</w:t>
        </w:r>
      </w:ins>
    </w:p>
    <w:p w14:paraId="20F98E3D" w14:textId="77777777" w:rsidR="00580BDE" w:rsidRPr="0073469F" w:rsidRDefault="00580BDE" w:rsidP="00580BDE">
      <w:pPr>
        <w:pStyle w:val="Heading5"/>
        <w:rPr>
          <w:ins w:id="9653" w:author="24.379_CR0945R2_(Rel-18)_MC_AHGC" w:date="2024-03-22T15:30:00Z"/>
          <w:rFonts w:eastAsia="Malgun Gothic"/>
        </w:rPr>
      </w:pPr>
      <w:ins w:id="9654" w:author="24.379_CR0945R2_(Rel-18)_MC_AHGC" w:date="2024-03-22T15:30: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ins>
    </w:p>
    <w:p w14:paraId="20D2720F" w14:textId="77777777" w:rsidR="00580BDE" w:rsidRDefault="00580BDE" w:rsidP="00580BDE">
      <w:pPr>
        <w:rPr>
          <w:ins w:id="9655" w:author="24.379_CR0945R2_(Rel-18)_MC_AHGC" w:date="2024-03-22T15:30:00Z"/>
        </w:rPr>
      </w:pPr>
      <w:ins w:id="9656" w:author="24.379_CR0945R2_(Rel-18)_MC_AHGC" w:date="2024-03-22T15:30:00Z">
        <w:r>
          <w:t>Upon receiving a:</w:t>
        </w:r>
      </w:ins>
    </w:p>
    <w:p w14:paraId="446E7042" w14:textId="77777777" w:rsidR="00580BDE" w:rsidRPr="00FB6989" w:rsidRDefault="00580BDE" w:rsidP="00580BDE">
      <w:pPr>
        <w:pStyle w:val="B1"/>
        <w:rPr>
          <w:ins w:id="9657" w:author="24.379_CR0945R2_(Rel-18)_MC_AHGC" w:date="2024-03-22T15:30:00Z"/>
        </w:rPr>
      </w:pPr>
      <w:ins w:id="9658" w:author="24.379_CR0945R2_(Rel-18)_MC_AHGC" w:date="2024-03-22T15:30:00Z">
        <w:r>
          <w:t>-</w:t>
        </w:r>
        <w:r>
          <w:tab/>
        </w:r>
        <w:r w:rsidRPr="00FB6989">
          <w:t>"</w:t>
        </w:r>
        <w:r w:rsidRPr="00B34D4C">
          <w:t>SIP MESSAGE request to add user to adhoc group call notification for controlling MCPTT function</w:t>
        </w:r>
        <w:r w:rsidRPr="00FB6989">
          <w:t>"</w:t>
        </w:r>
        <w:r>
          <w:t>; or</w:t>
        </w:r>
      </w:ins>
    </w:p>
    <w:p w14:paraId="5BD56067" w14:textId="77777777" w:rsidR="00580BDE" w:rsidRPr="00FB6989" w:rsidRDefault="00580BDE" w:rsidP="00580BDE">
      <w:pPr>
        <w:pStyle w:val="B1"/>
        <w:rPr>
          <w:ins w:id="9659" w:author="24.379_CR0945R2_(Rel-18)_MC_AHGC" w:date="2024-03-22T15:30:00Z"/>
        </w:rPr>
      </w:pPr>
      <w:ins w:id="9660" w:author="24.379_CR0945R2_(Rel-18)_MC_AHGC" w:date="2024-03-22T15:30:00Z">
        <w:r>
          <w:t>-</w:t>
        </w:r>
        <w:r>
          <w:tab/>
        </w:r>
        <w:r w:rsidRPr="008B0C82">
          <w:t>"SIP MESSAGE request to remove user from adhoc group call notification for controlling MCPTT function"</w:t>
        </w:r>
        <w:r>
          <w:t>;</w:t>
        </w:r>
      </w:ins>
    </w:p>
    <w:p w14:paraId="23E033C0" w14:textId="77777777" w:rsidR="00580BDE" w:rsidRPr="00A3652A" w:rsidRDefault="00580BDE" w:rsidP="00580BDE">
      <w:pPr>
        <w:rPr>
          <w:ins w:id="9661" w:author="24.379_CR0945R2_(Rel-18)_MC_AHGC" w:date="2024-03-22T15:30:00Z"/>
          <w:rFonts w:eastAsia="SimSun"/>
        </w:rPr>
      </w:pPr>
      <w:ins w:id="9662" w:author="24.379_CR0945R2_(Rel-18)_MC_AHGC" w:date="2024-03-22T15:30:00Z">
        <w:r>
          <w:rPr>
            <w:rFonts w:eastAsia="SimSun"/>
          </w:rPr>
          <w:t>the controlling MCPTT function:</w:t>
        </w:r>
      </w:ins>
    </w:p>
    <w:p w14:paraId="6B2E088A" w14:textId="77777777" w:rsidR="00580BDE" w:rsidRDefault="00580BDE" w:rsidP="00580BDE">
      <w:pPr>
        <w:pStyle w:val="B1"/>
        <w:rPr>
          <w:ins w:id="9663" w:author="24.379_CR0945R2_(Rel-18)_MC_AHGC" w:date="2024-03-22T15:30:00Z"/>
        </w:rPr>
      </w:pPr>
      <w:ins w:id="9664" w:author="24.379_CR0945R2_(Rel-18)_MC_AHGC" w:date="2024-03-22T15:30:00Z">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600A9463" w14:textId="77777777" w:rsidR="00580BDE" w:rsidRPr="00E352B4" w:rsidRDefault="00580BDE" w:rsidP="00580BDE">
      <w:pPr>
        <w:pStyle w:val="B1"/>
        <w:rPr>
          <w:ins w:id="9665" w:author="24.379_CR0945R2_(Rel-18)_MC_AHGC" w:date="2024-03-22T15:30:00Z"/>
        </w:rPr>
      </w:pPr>
      <w:ins w:id="9666" w:author="24.379_CR0945R2_(Rel-18)_MC_AHGC" w:date="2024-03-22T15:30:00Z">
        <w:r>
          <w:t>2)</w:t>
        </w:r>
        <w:r>
          <w:tab/>
          <w:t xml:space="preserve">shall identify the adhoc group on which the session is ongoing matching the identity of the adhoc group with the value of the </w:t>
        </w:r>
        <w:r w:rsidRPr="00EE0B6B">
          <w:rPr>
            <w:lang w:val="en-US"/>
          </w:rPr>
          <w:t>&lt;mcpt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10EB765B" w14:textId="77777777" w:rsidR="00580BDE" w:rsidRDefault="00580BDE" w:rsidP="00580BDE">
      <w:pPr>
        <w:pStyle w:val="B1"/>
        <w:rPr>
          <w:ins w:id="9667" w:author="24.379_CR0945R2_(Rel-18)_MC_AHGC" w:date="2024-03-22T15:30:00Z"/>
          <w:lang w:eastAsia="ko-KR"/>
        </w:rPr>
      </w:pPr>
      <w:ins w:id="9668" w:author="24.379_CR0945R2_(Rel-18)_MC_AHGC" w:date="2024-03-22T15:30: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3428331D" w14:textId="77777777" w:rsidR="00580BDE" w:rsidRDefault="00580BDE" w:rsidP="00580BDE">
      <w:pPr>
        <w:pStyle w:val="B1"/>
        <w:rPr>
          <w:ins w:id="9669" w:author="24.379_CR0945R2_(Rel-18)_MC_AHGC" w:date="2024-03-22T15:30:00Z"/>
        </w:rPr>
      </w:pPr>
      <w:ins w:id="9670" w:author="24.379_CR0945R2_(Rel-18)_MC_AHGC" w:date="2024-03-22T15:30:00Z">
        <w:r>
          <w:t>4)</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add-participants-request</w:t>
        </w:r>
        <w:r>
          <w:rPr>
            <w:lang w:eastAsia="ko-KR"/>
          </w:rPr>
          <w:t>"</w:t>
        </w:r>
        <w:r w:rsidRPr="007B1A31">
          <w:t>:</w:t>
        </w:r>
      </w:ins>
    </w:p>
    <w:p w14:paraId="053D9FE7" w14:textId="77777777" w:rsidR="00580BDE" w:rsidRPr="00E352B4" w:rsidRDefault="00580BDE" w:rsidP="00580BDE">
      <w:pPr>
        <w:pStyle w:val="B2"/>
        <w:rPr>
          <w:ins w:id="9671" w:author="24.379_CR0945R2_(Rel-18)_MC_AHGC" w:date="2024-03-22T15:30:00Z"/>
        </w:rPr>
      </w:pPr>
      <w:ins w:id="9672" w:author="24.379_CR0945R2_(Rel-18)_MC_AHGC" w:date="2024-03-22T15:30:00Z">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ongoing adhoc group session;</w:t>
        </w:r>
      </w:ins>
    </w:p>
    <w:p w14:paraId="282C1585" w14:textId="77777777" w:rsidR="00580BDE" w:rsidRPr="00E352B4" w:rsidRDefault="00580BDE" w:rsidP="00580BDE">
      <w:pPr>
        <w:pStyle w:val="B2"/>
        <w:rPr>
          <w:ins w:id="9673" w:author="24.379_CR0945R2_(Rel-18)_MC_AHGC" w:date="2024-03-22T15:30:00Z"/>
        </w:rPr>
      </w:pPr>
      <w:ins w:id="9674" w:author="24.379_CR0945R2_(Rel-18)_MC_AHGC" w:date="2024-03-22T15:30:00Z">
        <w:r>
          <w:t>b)</w:t>
        </w:r>
        <w:r>
          <w:tab/>
        </w:r>
        <w:r>
          <w:rPr>
            <w:lang w:eastAsia="ko-KR"/>
          </w:rPr>
          <w:t xml:space="preserve">shall include the users to be invited to the </w:t>
        </w:r>
        <w:r>
          <w:t>ongoing adhoc group session into the adhoc group;</w:t>
        </w:r>
      </w:ins>
    </w:p>
    <w:p w14:paraId="3E42566C" w14:textId="77777777" w:rsidR="00580BDE" w:rsidRPr="00E352B4" w:rsidRDefault="00580BDE" w:rsidP="00580BDE">
      <w:pPr>
        <w:pStyle w:val="B2"/>
        <w:rPr>
          <w:ins w:id="9675" w:author="24.379_CR0945R2_(Rel-18)_MC_AHGC" w:date="2024-03-22T15:30:00Z"/>
        </w:rPr>
      </w:pPr>
      <w:ins w:id="9676" w:author="24.379_CR0945R2_(Rel-18)_MC_AHGC" w:date="2024-03-22T15:30:00Z">
        <w:r>
          <w:t>c)</w:t>
        </w:r>
        <w:r>
          <w:tab/>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and</w:t>
        </w:r>
      </w:ins>
    </w:p>
    <w:p w14:paraId="11FA558A" w14:textId="77777777" w:rsidR="00580BDE" w:rsidRPr="00E352B4" w:rsidRDefault="00580BDE" w:rsidP="00580BDE">
      <w:pPr>
        <w:pStyle w:val="B2"/>
        <w:rPr>
          <w:ins w:id="9677" w:author="24.379_CR0945R2_(Rel-18)_MC_AHGC" w:date="2024-03-22T15:30:00Z"/>
        </w:rPr>
      </w:pPr>
      <w:ins w:id="9678" w:author="24.379_CR0945R2_(Rel-18)_MC_AHGC" w:date="2024-03-22T15:30:00Z">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ins>
    </w:p>
    <w:p w14:paraId="4BB03C9D" w14:textId="77777777" w:rsidR="00580BDE" w:rsidRDefault="00580BDE" w:rsidP="00580BDE">
      <w:pPr>
        <w:pStyle w:val="B1"/>
        <w:rPr>
          <w:ins w:id="9679" w:author="24.379_CR0945R2_(Rel-18)_MC_AHGC" w:date="2024-03-22T15:30:00Z"/>
        </w:rPr>
      </w:pPr>
      <w:ins w:id="9680" w:author="24.379_CR0945R2_(Rel-18)_MC_AHGC" w:date="2024-03-22T15:30:00Z">
        <w:r>
          <w:t>5)</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remove-participants-request</w:t>
        </w:r>
        <w:r>
          <w:rPr>
            <w:lang w:eastAsia="ko-KR"/>
          </w:rPr>
          <w:t>"</w:t>
        </w:r>
        <w:r w:rsidRPr="007B1A31">
          <w:t>:</w:t>
        </w:r>
      </w:ins>
    </w:p>
    <w:p w14:paraId="431236B1" w14:textId="77777777" w:rsidR="00580BDE" w:rsidRPr="00E352B4" w:rsidRDefault="00580BDE" w:rsidP="00580BDE">
      <w:pPr>
        <w:pStyle w:val="B2"/>
        <w:rPr>
          <w:ins w:id="9681" w:author="24.379_CR0945R2_(Rel-18)_MC_AHGC" w:date="2024-03-22T15:30:00Z"/>
        </w:rPr>
      </w:pPr>
      <w:ins w:id="9682" w:author="24.379_CR0945R2_(Rel-18)_MC_AHGC" w:date="2024-03-22T15:30:00Z">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the each entry of the MCPTT users to be removed from the ongoing adhoc group session;</w:t>
        </w:r>
      </w:ins>
    </w:p>
    <w:p w14:paraId="2CC8EE1B" w14:textId="77777777" w:rsidR="00580BDE" w:rsidRPr="00E352B4" w:rsidRDefault="00580BDE" w:rsidP="00580BDE">
      <w:pPr>
        <w:pStyle w:val="B2"/>
        <w:rPr>
          <w:ins w:id="9683" w:author="24.379_CR0945R2_(Rel-18)_MC_AHGC" w:date="2024-03-22T15:30:00Z"/>
        </w:rPr>
      </w:pPr>
      <w:ins w:id="9684" w:author="24.379_CR0945R2_(Rel-18)_MC_AHGC" w:date="2024-03-22T15:30:00Z">
        <w:r>
          <w:lastRenderedPageBreak/>
          <w:t>b)</w:t>
        </w:r>
        <w:r>
          <w:tab/>
        </w:r>
        <w:r>
          <w:rPr>
            <w:lang w:eastAsia="ko-KR"/>
          </w:rPr>
          <w:t xml:space="preserve">shall remove the users to be released from the </w:t>
        </w:r>
        <w:r>
          <w:t>ongoing adhoc group session from the adhoc group; and</w:t>
        </w:r>
      </w:ins>
    </w:p>
    <w:p w14:paraId="10CE019C" w14:textId="51ED81BF" w:rsidR="00580BDE" w:rsidRDefault="00580BDE" w:rsidP="00580BDE">
      <w:pPr>
        <w:pStyle w:val="B2"/>
        <w:rPr>
          <w:ins w:id="9685" w:author="24.379_CR0945R2_(Rel-18)_MC_AHGC" w:date="2024-03-22T15:30:00Z"/>
        </w:rPr>
      </w:pPr>
      <w:ins w:id="9686" w:author="24.379_CR0945R2_(Rel-18)_MC_AHGC" w:date="2024-03-22T15:30:00Z">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ins>
    </w:p>
    <w:p w14:paraId="4D25A4C7" w14:textId="77777777" w:rsidR="00580BDE" w:rsidRPr="0073469F" w:rsidRDefault="00580BDE" w:rsidP="00580BDE">
      <w:pPr>
        <w:pStyle w:val="Heading3"/>
        <w:rPr>
          <w:ins w:id="9687" w:author="24.379_CR0945R2_(Rel-18)_MC_AHGC" w:date="2024-03-22T15:30:00Z"/>
          <w:rFonts w:eastAsia="Malgun Gothic"/>
        </w:rPr>
      </w:pPr>
      <w:ins w:id="9688" w:author="24.379_CR0945R2_(Rel-18)_MC_AHGC" w:date="2024-03-22T15:30:00Z">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ins>
    </w:p>
    <w:p w14:paraId="382F41B5" w14:textId="77777777" w:rsidR="00580BDE" w:rsidRDefault="00580BDE" w:rsidP="00580BDE">
      <w:pPr>
        <w:rPr>
          <w:ins w:id="9689" w:author="24.379_CR0945R2_(Rel-18)_MC_AHGC" w:date="2024-03-22T15:30:00Z"/>
          <w:lang w:eastAsia="ko-KR"/>
        </w:rPr>
      </w:pPr>
      <w:ins w:id="9690" w:author="24.379_CR0945R2_(Rel-18)_MC_AHGC" w:date="2024-03-22T15:30:00Z">
        <w:r w:rsidRPr="006346E9">
          <w:rPr>
            <w:lang w:eastAsia="ko-KR"/>
          </w:rPr>
          <w:t xml:space="preserve">This clause describes the procedure to get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about the release of an adhoc group session to stop determining the users based on criteria.</w:t>
        </w:r>
      </w:ins>
    </w:p>
    <w:p w14:paraId="07F88750" w14:textId="77777777" w:rsidR="00580BDE" w:rsidRPr="0073469F" w:rsidRDefault="00580BDE" w:rsidP="00580BDE">
      <w:pPr>
        <w:pStyle w:val="Heading4"/>
        <w:rPr>
          <w:ins w:id="9691" w:author="24.379_CR0945R2_(Rel-18)_MC_AHGC" w:date="2024-03-22T15:30:00Z"/>
          <w:rFonts w:eastAsia="Malgun Gothic"/>
        </w:rPr>
      </w:pPr>
      <w:ins w:id="9692" w:author="24.379_CR0945R2_(Rel-18)_MC_AHGC" w:date="2024-03-22T15:30: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ins>
    </w:p>
    <w:p w14:paraId="646BB145" w14:textId="77777777" w:rsidR="00580BDE" w:rsidRDefault="00580BDE" w:rsidP="00580BDE">
      <w:pPr>
        <w:rPr>
          <w:ins w:id="9693" w:author="24.379_CR0945R2_(Rel-18)_MC_AHGC" w:date="2024-03-22T15:30:00Z"/>
        </w:rPr>
      </w:pPr>
      <w:ins w:id="9694" w:author="24.379_CR0945R2_(Rel-18)_MC_AHGC" w:date="2024-03-22T15:30:00Z">
        <w:r w:rsidRPr="00944A8F">
          <w:t>When the controlling MCPTT function needs to determine the MCPTT users meeting the specified criteria, then the controlling MCPTT function shall create a list of terminating participating MCPTT functions from which users are to be determined to be involved in an adhoc group session.</w:t>
        </w:r>
        <w:r>
          <w:t xml:space="preserve"> F</w:t>
        </w:r>
        <w:r w:rsidRPr="006E12C3">
          <w:t>or each terminating participating MCPTT function in the list</w:t>
        </w:r>
        <w:r>
          <w:t xml:space="preserve">, </w:t>
        </w:r>
        <w:r w:rsidRPr="00944A8F">
          <w:t>the controlling MCPTT function</w:t>
        </w:r>
        <w:r w:rsidRPr="006E12C3">
          <w:t>:</w:t>
        </w:r>
      </w:ins>
    </w:p>
    <w:p w14:paraId="127CA087" w14:textId="77777777" w:rsidR="00580BDE" w:rsidRPr="00513F5C" w:rsidRDefault="00580BDE" w:rsidP="00580BDE">
      <w:pPr>
        <w:pStyle w:val="B1"/>
        <w:rPr>
          <w:ins w:id="9695" w:author="24.379_CR0945R2_(Rel-18)_MC_AHGC" w:date="2024-03-22T15:30:00Z"/>
        </w:rPr>
      </w:pPr>
      <w:ins w:id="9696" w:author="24.379_CR0945R2_(Rel-18)_MC_AHGC" w:date="2024-03-22T15:30: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52270334" w14:textId="77777777" w:rsidR="00580BDE" w:rsidRPr="00513F5C" w:rsidRDefault="00580BDE" w:rsidP="00580BDE">
      <w:pPr>
        <w:pStyle w:val="B1"/>
        <w:rPr>
          <w:ins w:id="9697" w:author="24.379_CR0945R2_(Rel-18)_MC_AHGC" w:date="2024-03-22T15:30:00Z"/>
        </w:rPr>
      </w:pPr>
      <w:ins w:id="9698" w:author="24.379_CR0945R2_(Rel-18)_MC_AHGC" w:date="2024-03-22T15:30: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ins>
    </w:p>
    <w:p w14:paraId="3DB2C984" w14:textId="77777777" w:rsidR="00580BDE" w:rsidRDefault="00580BDE" w:rsidP="00580BDE">
      <w:pPr>
        <w:pStyle w:val="NO"/>
        <w:rPr>
          <w:ins w:id="9699" w:author="24.379_CR0945R2_(Rel-18)_MC_AHGC" w:date="2024-03-22T15:30:00Z"/>
        </w:rPr>
      </w:pPr>
      <w:ins w:id="9700" w:author="24.379_CR0945R2_(Rel-18)_MC_AHGC" w:date="2024-03-22T15:30:00Z">
        <w:r>
          <w:t>NOTE 1:</w:t>
        </w:r>
        <w:r>
          <w:tab/>
          <w:t>The public service identity can identify the terminating participating MCPTT function in the primary MCPTT system or in a partner MCPTT system.</w:t>
        </w:r>
      </w:ins>
    </w:p>
    <w:p w14:paraId="0EE9AED0" w14:textId="77777777" w:rsidR="00580BDE" w:rsidRDefault="00580BDE" w:rsidP="00580BDE">
      <w:pPr>
        <w:pStyle w:val="NO"/>
        <w:rPr>
          <w:ins w:id="9701" w:author="24.379_CR0945R2_(Rel-18)_MC_AHGC" w:date="2024-03-22T15:30:00Z"/>
        </w:rPr>
      </w:pPr>
      <w:ins w:id="9702" w:author="24.379_CR0945R2_(Rel-18)_MC_AHGC" w:date="2024-03-22T15:30: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35E41D95" w14:textId="77777777" w:rsidR="00580BDE" w:rsidRDefault="00580BDE" w:rsidP="00580BDE">
      <w:pPr>
        <w:pStyle w:val="NO"/>
        <w:rPr>
          <w:ins w:id="9703" w:author="24.379_CR0945R2_(Rel-18)_MC_AHGC" w:date="2024-03-22T15:30:00Z"/>
        </w:rPr>
      </w:pPr>
      <w:ins w:id="9704" w:author="24.379_CR0945R2_(Rel-18)_MC_AHGC" w:date="2024-03-22T15:30:00Z">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0B4FA391" w14:textId="77777777" w:rsidR="00580BDE" w:rsidRPr="00BE4B01" w:rsidRDefault="00580BDE" w:rsidP="00580BDE">
      <w:pPr>
        <w:pStyle w:val="NO"/>
        <w:rPr>
          <w:ins w:id="9705" w:author="24.379_CR0945R2_(Rel-18)_MC_AHGC" w:date="2024-03-22T15:30:00Z"/>
        </w:rPr>
      </w:pPr>
      <w:ins w:id="9706" w:author="24.379_CR0945R2_(Rel-18)_MC_AHGC" w:date="2024-03-22T15:30:00Z">
        <w:r>
          <w:t>NOTE 4:</w:t>
        </w:r>
        <w:r>
          <w:tab/>
          <w:t>How the controlling MCPTT function determines the public service identity of the targeted terminating participating MCPTT function or of the MCPTT gateway server in the partner MCPTT system is out of the scope of the present document.</w:t>
        </w:r>
      </w:ins>
    </w:p>
    <w:p w14:paraId="09429B44" w14:textId="77777777" w:rsidR="00580BDE" w:rsidRPr="00AD228A" w:rsidRDefault="00580BDE" w:rsidP="00580BDE">
      <w:pPr>
        <w:pStyle w:val="NO"/>
        <w:rPr>
          <w:ins w:id="9707" w:author="24.379_CR0945R2_(Rel-18)_MC_AHGC" w:date="2024-03-22T15:30:00Z"/>
          <w:rFonts w:eastAsia="SimSun"/>
        </w:rPr>
      </w:pPr>
      <w:ins w:id="9708" w:author="24.379_CR0945R2_(Rel-18)_MC_AHGC" w:date="2024-03-22T15:30:00Z">
        <w:r>
          <w:t>NOTE 5:</w:t>
        </w:r>
        <w:r>
          <w:tab/>
          <w:t>How the primary MCPTT system routes the SIP request through an exit MCPTT gateway server is out of the scope of the present document.</w:t>
        </w:r>
      </w:ins>
    </w:p>
    <w:p w14:paraId="5B4B2BE9" w14:textId="77777777" w:rsidR="00580BDE" w:rsidRDefault="00580BDE" w:rsidP="00580BDE">
      <w:pPr>
        <w:pStyle w:val="B1"/>
        <w:rPr>
          <w:ins w:id="9709" w:author="24.379_CR0945R2_(Rel-18)_MC_AHGC" w:date="2024-03-22T15:30:00Z"/>
          <w:rFonts w:eastAsia="SimSun"/>
        </w:rPr>
      </w:pPr>
      <w:ins w:id="9710" w:author="24.379_CR0945R2_(Rel-18)_MC_AHGC" w:date="2024-03-22T15:30:00Z">
        <w:r>
          <w:rPr>
            <w:rFonts w:eastAsia="SimSun"/>
          </w:rPr>
          <w:t>3)</w:t>
        </w:r>
        <w:r>
          <w:rPr>
            <w:rFonts w:eastAsia="SimSun"/>
          </w:rPr>
          <w:tab/>
          <w:t>shall include a P-Asserted-Identity header field set to the public service identity of controlling MCPTT function;</w:t>
        </w:r>
      </w:ins>
    </w:p>
    <w:p w14:paraId="6DE069ED" w14:textId="77777777" w:rsidR="00580BDE" w:rsidRPr="00D572A3" w:rsidRDefault="00580BDE" w:rsidP="00580BDE">
      <w:pPr>
        <w:pStyle w:val="B1"/>
        <w:rPr>
          <w:ins w:id="9711" w:author="24.379_CR0945R2_(Rel-18)_MC_AHGC" w:date="2024-03-22T15:30:00Z"/>
          <w:lang w:eastAsia="ko-KR"/>
        </w:rPr>
      </w:pPr>
      <w:ins w:id="9712" w:author="24.379_CR0945R2_(Rel-18)_MC_AHGC" w:date="2024-03-22T15:30:00Z">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ins>
    </w:p>
    <w:p w14:paraId="554C9299" w14:textId="77777777" w:rsidR="00580BDE" w:rsidRDefault="00580BDE" w:rsidP="00580BDE">
      <w:pPr>
        <w:pStyle w:val="B1"/>
        <w:rPr>
          <w:ins w:id="9713" w:author="24.379_CR0945R2_(Rel-18)_MC_AHGC" w:date="2024-03-22T15:30:00Z"/>
        </w:rPr>
      </w:pPr>
      <w:ins w:id="9714" w:author="24.379_CR0945R2_(Rel-18)_MC_AHGC" w:date="2024-03-22T15:30:00Z">
        <w:r>
          <w:t>5</w:t>
        </w:r>
        <w:r w:rsidRPr="004E7F11">
          <w:t>)</w:t>
        </w:r>
        <w:r w:rsidRPr="004E7F11">
          <w:tab/>
          <w:t>shall include an application/vnd.3gpp.mcptt-info+xml MIME body with the &lt;mcpttinfo&gt; element containing the &lt;mcptt-Params&gt; element</w:t>
        </w:r>
        <w:r>
          <w:t xml:space="preserve"> with:</w:t>
        </w:r>
      </w:ins>
    </w:p>
    <w:p w14:paraId="75A0C7D4" w14:textId="77777777" w:rsidR="00580BDE" w:rsidRPr="00E352B4" w:rsidRDefault="00580BDE" w:rsidP="00580BDE">
      <w:pPr>
        <w:pStyle w:val="B2"/>
        <w:rPr>
          <w:ins w:id="9715" w:author="24.379_CR0945R2_(Rel-18)_MC_AHGC" w:date="2024-03-22T15:30:00Z"/>
        </w:rPr>
      </w:pPr>
      <w:ins w:id="9716" w:author="24.379_CR0945R2_(Rel-18)_MC_AHGC" w:date="2024-03-22T15:30:00Z">
        <w:r>
          <w:t>a)</w:t>
        </w:r>
        <w:r>
          <w:tab/>
          <w:t xml:space="preserve">the </w:t>
        </w:r>
        <w:r w:rsidRPr="00EE0B6B">
          <w:rPr>
            <w:lang w:val="en-US"/>
          </w:rPr>
          <w:t>&lt;mcptt-request-uri&gt;</w:t>
        </w:r>
        <w:r>
          <w:t xml:space="preserve"> element set to the adhoc group identity;</w:t>
        </w:r>
      </w:ins>
    </w:p>
    <w:p w14:paraId="341EFE76" w14:textId="77777777" w:rsidR="00580BDE" w:rsidRPr="00E352B4" w:rsidRDefault="00580BDE" w:rsidP="00580BDE">
      <w:pPr>
        <w:pStyle w:val="B2"/>
        <w:rPr>
          <w:ins w:id="9717" w:author="24.379_CR0945R2_(Rel-18)_MC_AHGC" w:date="2024-03-22T15:30:00Z"/>
        </w:rPr>
      </w:pPr>
      <w:ins w:id="9718" w:author="24.379_CR0945R2_(Rel-18)_MC_AHGC" w:date="2024-03-22T15:30:00Z">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2414C4D1" w14:textId="77777777" w:rsidR="00580BDE" w:rsidRPr="00E352B4" w:rsidRDefault="00580BDE" w:rsidP="00580BDE">
      <w:pPr>
        <w:pStyle w:val="B2"/>
        <w:rPr>
          <w:ins w:id="9719" w:author="24.379_CR0945R2_(Rel-18)_MC_AHGC" w:date="2024-03-22T15:30:00Z"/>
        </w:rPr>
      </w:pPr>
      <w:ins w:id="9720" w:author="24.379_CR0945R2_(Rel-18)_MC_AHGC" w:date="2024-03-22T15:30:00Z">
        <w:r>
          <w:t>c)</w:t>
        </w:r>
        <w:r>
          <w:tab/>
        </w:r>
        <w:r w:rsidRPr="00266D63">
          <w:t>an &lt;anyExt&gt; element containing:</w:t>
        </w:r>
      </w:ins>
    </w:p>
    <w:p w14:paraId="4BCF587F" w14:textId="77777777" w:rsidR="00580BDE" w:rsidRPr="00266D63" w:rsidRDefault="00580BDE" w:rsidP="00580BDE">
      <w:pPr>
        <w:pStyle w:val="B3"/>
        <w:rPr>
          <w:ins w:id="9721" w:author="24.379_CR0945R2_(Rel-18)_MC_AHGC" w:date="2024-03-22T15:30:00Z"/>
        </w:rPr>
      </w:pPr>
      <w:ins w:id="9722" w:author="24.379_CR0945R2_(Rel-18)_MC_AHGC" w:date="2024-03-22T15:30:00Z">
        <w:r w:rsidRPr="00266D63">
          <w:t>i)</w:t>
        </w:r>
        <w:r w:rsidRPr="00266D63">
          <w:tab/>
        </w:r>
        <w:r>
          <w:t>the &lt;</w:t>
        </w:r>
        <w:r>
          <w:rPr>
            <w:rFonts w:eastAsia="SimSun"/>
          </w:rPr>
          <w:t>req</w:t>
        </w:r>
        <w:r>
          <w:t>-type&gt; element set to a value of "get-userlist-adhoc-group-call-request</w:t>
        </w:r>
        <w:r>
          <w:rPr>
            <w:lang w:eastAsia="ko-KR"/>
          </w:rPr>
          <w:t>"; and</w:t>
        </w:r>
      </w:ins>
    </w:p>
    <w:p w14:paraId="6C82E06B" w14:textId="77777777" w:rsidR="00580BDE" w:rsidRPr="00513F5C" w:rsidRDefault="00580BDE" w:rsidP="00580BDE">
      <w:pPr>
        <w:pStyle w:val="B1"/>
        <w:rPr>
          <w:ins w:id="9723" w:author="24.379_CR0945R2_(Rel-18)_MC_AHGC" w:date="2024-03-22T15:30:00Z"/>
        </w:rPr>
      </w:pPr>
      <w:ins w:id="9724" w:author="24.379_CR0945R2_(Rel-18)_MC_AHGC" w:date="2024-03-22T15:30:00Z">
        <w:r>
          <w:t>6</w:t>
        </w:r>
        <w:r w:rsidRPr="00513F5C">
          <w:t>)</w:t>
        </w:r>
        <w:r w:rsidRPr="00513F5C">
          <w:tab/>
        </w:r>
        <w:r>
          <w:t xml:space="preserve">shall send the SIP MESSAGE request </w:t>
        </w:r>
        <w:r w:rsidRPr="00350224">
          <w:t xml:space="preserve">according to rules and procedures </w:t>
        </w:r>
        <w:r>
          <w:t>of 3GPP TS 24.229 [4].</w:t>
        </w:r>
      </w:ins>
    </w:p>
    <w:p w14:paraId="73E8525E" w14:textId="77777777" w:rsidR="00580BDE" w:rsidRPr="0073469F" w:rsidRDefault="00580BDE" w:rsidP="00580BDE">
      <w:pPr>
        <w:rPr>
          <w:ins w:id="9725" w:author="24.379_CR0945R2_(Rel-18)_MC_AHGC" w:date="2024-03-22T15:30:00Z"/>
          <w:lang w:eastAsia="ko-KR"/>
        </w:rPr>
      </w:pPr>
      <w:ins w:id="9726" w:author="24.379_CR0945R2_(Rel-18)_MC_AHGC" w:date="2024-03-22T15:30:00Z">
        <w:r w:rsidRPr="0073469F">
          <w:lastRenderedPageBreak/>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 xml:space="preserve">ng participating MCPTT function are not available and remove from the created list of </w:t>
        </w:r>
        <w:r w:rsidRPr="00944A8F">
          <w:t>of terminating participating MCPTT functions</w:t>
        </w:r>
        <w:r w:rsidRPr="0073469F">
          <w:rPr>
            <w:lang w:eastAsia="ko-KR"/>
          </w:rPr>
          <w:t>.</w:t>
        </w:r>
      </w:ins>
    </w:p>
    <w:p w14:paraId="32ACD6C3" w14:textId="77777777" w:rsidR="00580BDE" w:rsidRDefault="00580BDE" w:rsidP="00580BDE">
      <w:pPr>
        <w:pStyle w:val="NO"/>
        <w:rPr>
          <w:ins w:id="9727" w:author="24.379_CR0945R2_(Rel-18)_MC_AHGC" w:date="2024-03-22T15:30:00Z"/>
          <w:lang w:val="en-US"/>
        </w:rPr>
      </w:pPr>
      <w:ins w:id="9728" w:author="24.379_CR0945R2_(Rel-18)_MC_AHGC" w:date="2024-03-22T15:30:00Z">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r w:rsidRPr="00944A8F">
          <w:t>of terminating participating MCPTT functions</w:t>
        </w:r>
        <w:r>
          <w:rPr>
            <w:lang w:val="en-US"/>
          </w:rPr>
          <w:t>.</w:t>
        </w:r>
      </w:ins>
    </w:p>
    <w:p w14:paraId="2BB7BEFF" w14:textId="77777777" w:rsidR="00580BDE" w:rsidRDefault="00580BDE" w:rsidP="00580BDE">
      <w:pPr>
        <w:rPr>
          <w:ins w:id="9729" w:author="24.379_CR0945R2_(Rel-18)_MC_AHGC" w:date="2024-03-22T15:30:00Z"/>
          <w:noProof/>
        </w:rPr>
      </w:pPr>
      <w:ins w:id="9730" w:author="24.379_CR0945R2_(Rel-18)_MC_AHGC" w:date="2024-03-22T15:30:00Z">
        <w:r w:rsidRPr="00430894">
          <w:t xml:space="preserve">Upon receipt of SIP 2xx responses to the outgoing SIP MESSAGE requests, the </w:t>
        </w:r>
        <w:r w:rsidRPr="00944A8F">
          <w:t xml:space="preserve">controlling </w:t>
        </w:r>
        <w:r w:rsidRPr="00430894">
          <w:t>MCPTT function shall follow the procedures specified in 3GPP TS 24.229 [4].</w:t>
        </w:r>
      </w:ins>
    </w:p>
    <w:p w14:paraId="43271367" w14:textId="77777777" w:rsidR="00580BDE" w:rsidRDefault="00580BDE" w:rsidP="00580BDE">
      <w:pPr>
        <w:rPr>
          <w:ins w:id="9731" w:author="24.379_CR0945R2_(Rel-18)_MC_AHGC" w:date="2024-03-22T15:30:00Z"/>
          <w:lang w:eastAsia="ko-KR"/>
        </w:rPr>
      </w:pPr>
      <w:ins w:id="9732" w:author="24.379_CR0945R2_(Rel-18)_MC_AHGC" w:date="2024-03-22T15:30:00Z">
        <w:r>
          <w:t xml:space="preserve">On receipt of a </w:t>
        </w:r>
        <w:r w:rsidRPr="0018581C">
          <w:t>"SIP MESSAGE request to get userlist for adhoc group call response for controlling MCPTT function"</w:t>
        </w:r>
        <w:r>
          <w:t xml:space="preserve"> containing an </w:t>
        </w:r>
        <w:r w:rsidRPr="00EF3E94">
          <w:t>application/vnd.3gpp.mcptt-info+xml MIME body</w:t>
        </w:r>
        <w:r>
          <w:t xml:space="preserve"> </w:t>
        </w:r>
        <w:r w:rsidRPr="004E7F11">
          <w:t>with the &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sidRPr="00EE0B6B">
          <w:rPr>
            <w:lang w:val="en-US"/>
          </w:rPr>
          <w:t>&lt;mcptt-request-uri&gt;</w:t>
        </w:r>
        <w:r>
          <w:t xml:space="preserve"> matching the adhoc group identity included in the sent SIP MESSAGE request</w:t>
        </w:r>
        <w:r>
          <w:rPr>
            <w:lang w:eastAsia="ko-KR"/>
          </w:rPr>
          <w:t>:</w:t>
        </w:r>
      </w:ins>
    </w:p>
    <w:p w14:paraId="4D203D4B" w14:textId="77777777" w:rsidR="00580BDE" w:rsidRDefault="00580BDE" w:rsidP="00580BDE">
      <w:pPr>
        <w:pStyle w:val="B1"/>
        <w:rPr>
          <w:ins w:id="9733" w:author="24.379_CR0945R2_(Rel-18)_MC_AHGC" w:date="2024-03-22T15:30:00Z"/>
        </w:rPr>
      </w:pPr>
      <w:ins w:id="9734" w:author="24.379_CR0945R2_(Rel-18)_MC_AHGC" w:date="2024-03-22T15:30:00Z">
        <w:r w:rsidRPr="007B314E">
          <w:t>1)</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adhoc group session; and</w:t>
        </w:r>
      </w:ins>
    </w:p>
    <w:p w14:paraId="68DC4F25" w14:textId="77777777" w:rsidR="00580BDE" w:rsidRDefault="00580BDE" w:rsidP="00580BDE">
      <w:pPr>
        <w:pStyle w:val="B1"/>
        <w:rPr>
          <w:ins w:id="9735" w:author="24.379_CR0945R2_(Rel-18)_MC_AHGC" w:date="2024-03-22T15:30:00Z"/>
        </w:rPr>
      </w:pPr>
      <w:ins w:id="9736" w:author="24.379_CR0945R2_(Rel-18)_MC_AHGC" w:date="2024-03-22T15:30:00Z">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66D523AB" w14:textId="77777777" w:rsidR="00580BDE" w:rsidRPr="0073469F" w:rsidRDefault="00580BDE" w:rsidP="00580BDE">
      <w:pPr>
        <w:pStyle w:val="Heading4"/>
        <w:rPr>
          <w:ins w:id="9737" w:author="24.379_CR0945R2_(Rel-18)_MC_AHGC" w:date="2024-03-22T15:30:00Z"/>
          <w:rFonts w:eastAsia="Malgun Gothic"/>
        </w:rPr>
      </w:pPr>
      <w:ins w:id="9738" w:author="24.379_CR0945R2_(Rel-18)_MC_AHGC" w:date="2024-03-22T15:30:00Z">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ins>
    </w:p>
    <w:p w14:paraId="19C6402C" w14:textId="77777777" w:rsidR="00580BDE" w:rsidRDefault="00580BDE" w:rsidP="00580BDE">
      <w:pPr>
        <w:rPr>
          <w:ins w:id="9739" w:author="24.379_CR0945R2_(Rel-18)_MC_AHGC" w:date="2024-03-22T15:30:00Z"/>
        </w:rPr>
      </w:pPr>
      <w:ins w:id="9740" w:author="24.379_CR0945R2_(Rel-18)_MC_AHGC" w:date="2024-03-22T15:30:00Z">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ins>
    </w:p>
    <w:p w14:paraId="6598A4C9" w14:textId="77777777" w:rsidR="00580BDE" w:rsidRPr="00513F5C" w:rsidRDefault="00580BDE" w:rsidP="00580BDE">
      <w:pPr>
        <w:pStyle w:val="B1"/>
        <w:rPr>
          <w:ins w:id="9741" w:author="24.379_CR0945R2_(Rel-18)_MC_AHGC" w:date="2024-03-22T15:30:00Z"/>
        </w:rPr>
      </w:pPr>
      <w:ins w:id="9742" w:author="24.379_CR0945R2_(Rel-18)_MC_AHGC" w:date="2024-03-22T15:30: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2BF693D4" w14:textId="77777777" w:rsidR="00580BDE" w:rsidRPr="00513F5C" w:rsidRDefault="00580BDE" w:rsidP="00580BDE">
      <w:pPr>
        <w:pStyle w:val="B1"/>
        <w:rPr>
          <w:ins w:id="9743" w:author="24.379_CR0945R2_(Rel-18)_MC_AHGC" w:date="2024-03-22T15:30:00Z"/>
        </w:rPr>
      </w:pPr>
      <w:ins w:id="9744" w:author="24.379_CR0945R2_(Rel-18)_MC_AHGC" w:date="2024-03-22T15:30: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ins>
    </w:p>
    <w:p w14:paraId="2D91F991" w14:textId="77777777" w:rsidR="00580BDE" w:rsidRDefault="00580BDE" w:rsidP="00580BDE">
      <w:pPr>
        <w:pStyle w:val="NO"/>
        <w:rPr>
          <w:ins w:id="9745" w:author="24.379_CR0945R2_(Rel-18)_MC_AHGC" w:date="2024-03-22T15:30:00Z"/>
        </w:rPr>
      </w:pPr>
      <w:ins w:id="9746" w:author="24.379_CR0945R2_(Rel-18)_MC_AHGC" w:date="2024-03-22T15:30:00Z">
        <w:r>
          <w:t>NOTE 1:</w:t>
        </w:r>
        <w:r>
          <w:tab/>
          <w:t>The public service identity can identify the terminating participating MCPTT function in the primary MCPTT system or in a partner MCPTT system.</w:t>
        </w:r>
      </w:ins>
    </w:p>
    <w:p w14:paraId="54200970" w14:textId="77777777" w:rsidR="00580BDE" w:rsidRDefault="00580BDE" w:rsidP="00580BDE">
      <w:pPr>
        <w:pStyle w:val="NO"/>
        <w:rPr>
          <w:ins w:id="9747" w:author="24.379_CR0945R2_(Rel-18)_MC_AHGC" w:date="2024-03-22T15:30:00Z"/>
        </w:rPr>
      </w:pPr>
      <w:ins w:id="9748" w:author="24.379_CR0945R2_(Rel-18)_MC_AHGC" w:date="2024-03-22T15:30:00Z">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ins>
    </w:p>
    <w:p w14:paraId="6C16FEC0" w14:textId="77777777" w:rsidR="00580BDE" w:rsidRDefault="00580BDE" w:rsidP="00580BDE">
      <w:pPr>
        <w:pStyle w:val="NO"/>
        <w:rPr>
          <w:ins w:id="9749" w:author="24.379_CR0945R2_(Rel-18)_MC_AHGC" w:date="2024-03-22T15:30:00Z"/>
        </w:rPr>
      </w:pPr>
      <w:ins w:id="9750" w:author="24.379_CR0945R2_(Rel-18)_MC_AHGC" w:date="2024-03-22T15:30:00Z">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ins>
    </w:p>
    <w:p w14:paraId="49380FA0" w14:textId="77777777" w:rsidR="00580BDE" w:rsidRPr="00BE4B01" w:rsidRDefault="00580BDE" w:rsidP="00580BDE">
      <w:pPr>
        <w:pStyle w:val="NO"/>
        <w:rPr>
          <w:ins w:id="9751" w:author="24.379_CR0945R2_(Rel-18)_MC_AHGC" w:date="2024-03-22T15:30:00Z"/>
        </w:rPr>
      </w:pPr>
      <w:ins w:id="9752" w:author="24.379_CR0945R2_(Rel-18)_MC_AHGC" w:date="2024-03-22T15:30:00Z">
        <w:r>
          <w:t>NOTE 4:</w:t>
        </w:r>
        <w:r>
          <w:tab/>
          <w:t>How the controlling MCPTT function determines the public service identity of the targeted terminating participating MCPTT function or of the MCPTT gateway server in the partner MCPTT system is out of the scope of the present document.</w:t>
        </w:r>
      </w:ins>
    </w:p>
    <w:p w14:paraId="06BC3AFB" w14:textId="77777777" w:rsidR="00580BDE" w:rsidRPr="00AD228A" w:rsidRDefault="00580BDE" w:rsidP="00580BDE">
      <w:pPr>
        <w:pStyle w:val="NO"/>
        <w:rPr>
          <w:ins w:id="9753" w:author="24.379_CR0945R2_(Rel-18)_MC_AHGC" w:date="2024-03-22T15:30:00Z"/>
          <w:rFonts w:eastAsia="SimSun"/>
        </w:rPr>
      </w:pPr>
      <w:ins w:id="9754" w:author="24.379_CR0945R2_(Rel-18)_MC_AHGC" w:date="2024-03-22T15:30:00Z">
        <w:r>
          <w:t>NOTE 5:</w:t>
        </w:r>
        <w:r>
          <w:tab/>
          <w:t>How the primary MCPTT system routes the SIP request through an exit MCPTT gateway server is out of the scope of the present document.</w:t>
        </w:r>
      </w:ins>
    </w:p>
    <w:p w14:paraId="7E2F5817" w14:textId="77777777" w:rsidR="00580BDE" w:rsidRDefault="00580BDE" w:rsidP="00580BDE">
      <w:pPr>
        <w:pStyle w:val="B1"/>
        <w:rPr>
          <w:ins w:id="9755" w:author="24.379_CR0945R2_(Rel-18)_MC_AHGC" w:date="2024-03-22T15:30:00Z"/>
          <w:rFonts w:eastAsia="SimSun"/>
        </w:rPr>
      </w:pPr>
      <w:ins w:id="9756" w:author="24.379_CR0945R2_(Rel-18)_MC_AHGC" w:date="2024-03-22T15:30:00Z">
        <w:r>
          <w:rPr>
            <w:rFonts w:eastAsia="SimSun"/>
          </w:rPr>
          <w:t>3)</w:t>
        </w:r>
        <w:r>
          <w:rPr>
            <w:rFonts w:eastAsia="SimSun"/>
          </w:rPr>
          <w:tab/>
          <w:t>shall include a P-Asserted-Identity header field set to the public service identity of controlling MCPTT function;</w:t>
        </w:r>
      </w:ins>
    </w:p>
    <w:p w14:paraId="7953714C" w14:textId="77777777" w:rsidR="00580BDE" w:rsidRPr="00D572A3" w:rsidRDefault="00580BDE" w:rsidP="00580BDE">
      <w:pPr>
        <w:pStyle w:val="B1"/>
        <w:rPr>
          <w:ins w:id="9757" w:author="24.379_CR0945R2_(Rel-18)_MC_AHGC" w:date="2024-03-22T15:30:00Z"/>
          <w:lang w:eastAsia="ko-KR"/>
        </w:rPr>
      </w:pPr>
      <w:ins w:id="9758" w:author="24.379_CR0945R2_(Rel-18)_MC_AHGC" w:date="2024-03-22T15:30:00Z">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ins>
    </w:p>
    <w:p w14:paraId="112E760F" w14:textId="77777777" w:rsidR="00580BDE" w:rsidRDefault="00580BDE" w:rsidP="00580BDE">
      <w:pPr>
        <w:pStyle w:val="B1"/>
        <w:rPr>
          <w:ins w:id="9759" w:author="24.379_CR0945R2_(Rel-18)_MC_AHGC" w:date="2024-03-22T15:30:00Z"/>
        </w:rPr>
      </w:pPr>
      <w:ins w:id="9760" w:author="24.379_CR0945R2_(Rel-18)_MC_AHGC" w:date="2024-03-22T15:30:00Z">
        <w:r>
          <w:t>5</w:t>
        </w:r>
        <w:r w:rsidRPr="004E7F11">
          <w:t>)</w:t>
        </w:r>
        <w:r w:rsidRPr="004E7F11">
          <w:tab/>
          <w:t>shall include an application/vnd.3gpp.mcptt-info+xml MIME body with the &lt;mcpttinfo&gt; element containing the &lt;mcptt-Params&gt; element</w:t>
        </w:r>
        <w:r>
          <w:t xml:space="preserve"> with:</w:t>
        </w:r>
      </w:ins>
    </w:p>
    <w:p w14:paraId="3E73E442" w14:textId="77777777" w:rsidR="00580BDE" w:rsidRPr="00E352B4" w:rsidRDefault="00580BDE" w:rsidP="00580BDE">
      <w:pPr>
        <w:pStyle w:val="B2"/>
        <w:rPr>
          <w:ins w:id="9761" w:author="24.379_CR0945R2_(Rel-18)_MC_AHGC" w:date="2024-03-22T15:30:00Z"/>
        </w:rPr>
      </w:pPr>
      <w:ins w:id="9762" w:author="24.379_CR0945R2_(Rel-18)_MC_AHGC" w:date="2024-03-22T15:30:00Z">
        <w:r>
          <w:t>a)</w:t>
        </w:r>
        <w:r>
          <w:tab/>
          <w:t xml:space="preserve">the </w:t>
        </w:r>
        <w:r w:rsidRPr="00EE0B6B">
          <w:rPr>
            <w:lang w:val="en-US"/>
          </w:rPr>
          <w:t>&lt;mcptt-request-uri&gt;</w:t>
        </w:r>
        <w:r>
          <w:t xml:space="preserve"> element set to the adhoc group identity; and</w:t>
        </w:r>
      </w:ins>
    </w:p>
    <w:p w14:paraId="7F088466" w14:textId="77777777" w:rsidR="00580BDE" w:rsidRPr="00E352B4" w:rsidRDefault="00580BDE" w:rsidP="00580BDE">
      <w:pPr>
        <w:pStyle w:val="B2"/>
        <w:rPr>
          <w:ins w:id="9763" w:author="24.379_CR0945R2_(Rel-18)_MC_AHGC" w:date="2024-03-22T15:30:00Z"/>
        </w:rPr>
      </w:pPr>
      <w:ins w:id="9764" w:author="24.379_CR0945R2_(Rel-18)_MC_AHGC" w:date="2024-03-22T15:30:00Z">
        <w:r>
          <w:t>b)</w:t>
        </w:r>
        <w:r>
          <w:tab/>
        </w:r>
        <w:r w:rsidRPr="00266D63">
          <w:t>an &lt;anyExt&gt; element containing:</w:t>
        </w:r>
      </w:ins>
    </w:p>
    <w:p w14:paraId="04CC47C0" w14:textId="77777777" w:rsidR="00580BDE" w:rsidRPr="00266D63" w:rsidRDefault="00580BDE" w:rsidP="00580BDE">
      <w:pPr>
        <w:pStyle w:val="B3"/>
        <w:rPr>
          <w:ins w:id="9765" w:author="24.379_CR0945R2_(Rel-18)_MC_AHGC" w:date="2024-03-22T15:30:00Z"/>
        </w:rPr>
      </w:pPr>
      <w:ins w:id="9766" w:author="24.379_CR0945R2_(Rel-18)_MC_AHGC" w:date="2024-03-22T15:30:00Z">
        <w:r w:rsidRPr="00266D63">
          <w:t>i)</w:t>
        </w:r>
        <w:r w:rsidRPr="00266D63">
          <w:tab/>
        </w:r>
        <w:r>
          <w:t>the &lt;</w:t>
        </w:r>
        <w:r>
          <w:rPr>
            <w:rFonts w:eastAsia="SimSun"/>
          </w:rPr>
          <w:t>req</w:t>
        </w:r>
        <w:r>
          <w:t>-type&gt; element set to a value of "adhoc-group-call-release-notification-request</w:t>
        </w:r>
        <w:r>
          <w:rPr>
            <w:lang w:eastAsia="ko-KR"/>
          </w:rPr>
          <w:t>";</w:t>
        </w:r>
      </w:ins>
    </w:p>
    <w:p w14:paraId="2BE94C9F" w14:textId="77777777" w:rsidR="00580BDE" w:rsidRPr="00513F5C" w:rsidRDefault="00580BDE" w:rsidP="00580BDE">
      <w:pPr>
        <w:pStyle w:val="B1"/>
        <w:rPr>
          <w:ins w:id="9767" w:author="24.379_CR0945R2_(Rel-18)_MC_AHGC" w:date="2024-03-22T15:30:00Z"/>
        </w:rPr>
      </w:pPr>
      <w:ins w:id="9768" w:author="24.379_CR0945R2_(Rel-18)_MC_AHGC" w:date="2024-03-22T15:30:00Z">
        <w:r>
          <w:lastRenderedPageBreak/>
          <w:t>6</w:t>
        </w:r>
        <w:r w:rsidRPr="00513F5C">
          <w:t>)</w:t>
        </w:r>
        <w:r w:rsidRPr="00513F5C">
          <w:tab/>
        </w:r>
        <w:r>
          <w:t xml:space="preserve">shall send the SIP MESSAGE request </w:t>
        </w:r>
        <w:r w:rsidRPr="00350224">
          <w:t xml:space="preserve">according to rules and procedures </w:t>
        </w:r>
        <w:r>
          <w:t>of 3GPP TS 24.229 [4]; and</w:t>
        </w:r>
      </w:ins>
    </w:p>
    <w:p w14:paraId="302D2842" w14:textId="77777777" w:rsidR="00580BDE" w:rsidRPr="00513F5C" w:rsidRDefault="00580BDE" w:rsidP="00580BDE">
      <w:pPr>
        <w:pStyle w:val="B1"/>
        <w:rPr>
          <w:ins w:id="9769" w:author="24.379_CR0945R2_(Rel-18)_MC_AHGC" w:date="2024-03-22T15:30:00Z"/>
        </w:rPr>
      </w:pPr>
      <w:ins w:id="9770" w:author="24.379_CR0945R2_(Rel-18)_MC_AHGC" w:date="2024-03-22T15:30:00Z">
        <w:r>
          <w:t>7</w:t>
        </w:r>
        <w:r w:rsidRPr="00513F5C">
          <w:t>)</w:t>
        </w:r>
        <w:r w:rsidRPr="00513F5C">
          <w:tab/>
        </w:r>
        <w:r>
          <w:t xml:space="preserve">shall delete the </w:t>
        </w:r>
        <w:r w:rsidRPr="00944A8F">
          <w:t>list of terminating participating MCPTT functions from which users are to be determined to be involved in an adhoc group session.</w:t>
        </w:r>
      </w:ins>
    </w:p>
    <w:p w14:paraId="7B2C74DC" w14:textId="518D06DD" w:rsidR="00580BDE" w:rsidRPr="00513F5C" w:rsidRDefault="00580BDE" w:rsidP="00580BDE">
      <w:ins w:id="9771" w:author="24.379_CR0945R2_(Rel-18)_MC_AHGC" w:date="2024-03-22T15:30:00Z">
        <w:r w:rsidRPr="00430894">
          <w:t xml:space="preserve">Upon receipt of SIP 2xx responses to the outgoing SIP MESSAGE requests, the </w:t>
        </w:r>
        <w:r w:rsidRPr="00944A8F">
          <w:t xml:space="preserve">controlling </w:t>
        </w:r>
        <w:r w:rsidRPr="00430894">
          <w:t>MCPTT function shall follow the procedures specified in 3GPP TS 24.229 [4].</w:t>
        </w:r>
      </w:ins>
    </w:p>
    <w:p w14:paraId="5A0203B2" w14:textId="77777777" w:rsidR="00517573" w:rsidRDefault="00517573" w:rsidP="00567124">
      <w:pPr>
        <w:pStyle w:val="Heading8"/>
      </w:pPr>
      <w:r w:rsidRPr="0073469F">
        <w:br w:type="page"/>
      </w:r>
      <w:bookmarkStart w:id="9772" w:name="_Toc20156458"/>
      <w:bookmarkStart w:id="9773" w:name="_Toc27501649"/>
      <w:bookmarkStart w:id="9774" w:name="_Toc36049780"/>
      <w:bookmarkStart w:id="9775" w:name="_Toc45210550"/>
      <w:bookmarkStart w:id="9776" w:name="_Toc51861377"/>
      <w:bookmarkStart w:id="9777" w:name="_Toc155364386"/>
      <w:r w:rsidRPr="0073469F">
        <w:lastRenderedPageBreak/>
        <w:t>Annex A (informative):</w:t>
      </w:r>
      <w:r w:rsidRPr="0073469F">
        <w:br/>
        <w:t>Signalling flows</w:t>
      </w:r>
      <w:bookmarkEnd w:id="9772"/>
      <w:bookmarkEnd w:id="9773"/>
      <w:bookmarkEnd w:id="9774"/>
      <w:bookmarkEnd w:id="9775"/>
      <w:bookmarkEnd w:id="9776"/>
      <w:bookmarkEnd w:id="9777"/>
    </w:p>
    <w:p w14:paraId="1A54AA8B" w14:textId="77777777" w:rsidR="00FE31B7" w:rsidRDefault="00FE31B7" w:rsidP="00567124">
      <w:pPr>
        <w:pStyle w:val="Heading1"/>
        <w:rPr>
          <w:noProof/>
        </w:rPr>
      </w:pPr>
      <w:bookmarkStart w:id="9778" w:name="_Toc20156459"/>
      <w:bookmarkStart w:id="9779" w:name="_Toc27501650"/>
      <w:bookmarkStart w:id="9780" w:name="_Toc36049781"/>
      <w:bookmarkStart w:id="9781" w:name="_Toc45210551"/>
      <w:bookmarkStart w:id="9782" w:name="_Toc51861378"/>
      <w:bookmarkStart w:id="9783" w:name="_Toc155364387"/>
      <w:r>
        <w:rPr>
          <w:noProof/>
        </w:rPr>
        <w:t>A.0</w:t>
      </w:r>
      <w:r>
        <w:rPr>
          <w:noProof/>
        </w:rPr>
        <w:tab/>
        <w:t>General</w:t>
      </w:r>
      <w:bookmarkEnd w:id="9778"/>
      <w:bookmarkEnd w:id="9779"/>
      <w:bookmarkEnd w:id="9780"/>
      <w:bookmarkEnd w:id="9781"/>
      <w:bookmarkEnd w:id="9782"/>
      <w:bookmarkEnd w:id="9783"/>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9784" w:name="_Toc20156460"/>
      <w:bookmarkStart w:id="9785" w:name="_Toc27501651"/>
      <w:bookmarkStart w:id="9786" w:name="_Toc36049782"/>
      <w:bookmarkStart w:id="9787" w:name="_Toc45210552"/>
      <w:bookmarkStart w:id="9788" w:name="_Toc51861379"/>
      <w:bookmarkStart w:id="9789" w:name="_Toc155364388"/>
      <w:r>
        <w:rPr>
          <w:noProof/>
        </w:rPr>
        <w:t>A.1</w:t>
      </w:r>
      <w:r w:rsidR="00EA3A21">
        <w:rPr>
          <w:noProof/>
        </w:rPr>
        <w:tab/>
        <w:t>Group regrouping flow</w:t>
      </w:r>
      <w:bookmarkEnd w:id="9784"/>
      <w:bookmarkEnd w:id="9785"/>
      <w:bookmarkEnd w:id="9786"/>
      <w:bookmarkEnd w:id="9787"/>
      <w:bookmarkEnd w:id="9788"/>
      <w:bookmarkEnd w:id="9789"/>
    </w:p>
    <w:p w14:paraId="10129A67" w14:textId="77777777" w:rsidR="00EA3A21" w:rsidRDefault="00EA3A21" w:rsidP="00567124">
      <w:pPr>
        <w:pStyle w:val="Heading2"/>
        <w:rPr>
          <w:noProof/>
        </w:rPr>
      </w:pPr>
      <w:bookmarkStart w:id="9790" w:name="_Toc20156461"/>
      <w:bookmarkStart w:id="9791" w:name="_Toc27501652"/>
      <w:bookmarkStart w:id="9792" w:name="_Toc36049783"/>
      <w:bookmarkStart w:id="9793" w:name="_Toc45210553"/>
      <w:bookmarkStart w:id="9794" w:name="_Toc51861380"/>
      <w:bookmarkStart w:id="9795" w:name="_Toc155364389"/>
      <w:r>
        <w:rPr>
          <w:noProof/>
        </w:rPr>
        <w:t>A</w:t>
      </w:r>
      <w:r w:rsidR="00095129">
        <w:rPr>
          <w:noProof/>
        </w:rPr>
        <w:t>.1.</w:t>
      </w:r>
      <w:r>
        <w:rPr>
          <w:noProof/>
        </w:rPr>
        <w:t>1</w:t>
      </w:r>
      <w:r>
        <w:rPr>
          <w:noProof/>
        </w:rPr>
        <w:tab/>
        <w:t>General</w:t>
      </w:r>
      <w:bookmarkEnd w:id="9790"/>
      <w:bookmarkEnd w:id="9791"/>
      <w:bookmarkEnd w:id="9792"/>
      <w:bookmarkEnd w:id="9793"/>
      <w:bookmarkEnd w:id="9794"/>
      <w:bookmarkEnd w:id="9795"/>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9796" w:name="_Toc20156462"/>
      <w:bookmarkStart w:id="9797" w:name="_Toc27501653"/>
      <w:bookmarkStart w:id="9798" w:name="_Toc36049784"/>
      <w:bookmarkStart w:id="9799" w:name="_Toc45210554"/>
      <w:bookmarkStart w:id="9800" w:name="_Toc51861381"/>
      <w:bookmarkStart w:id="9801" w:name="_Toc155364390"/>
      <w:r>
        <w:t>A</w:t>
      </w:r>
      <w:r w:rsidR="00095129">
        <w:t>.1.</w:t>
      </w:r>
      <w:r>
        <w:t>2</w:t>
      </w:r>
      <w:r>
        <w:tab/>
        <w:t>Use case description</w:t>
      </w:r>
      <w:bookmarkEnd w:id="9796"/>
      <w:bookmarkEnd w:id="9797"/>
      <w:bookmarkEnd w:id="9798"/>
      <w:bookmarkEnd w:id="9799"/>
      <w:bookmarkEnd w:id="9800"/>
      <w:bookmarkEnd w:id="9801"/>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9802" w:name="_Toc20156463"/>
      <w:bookmarkStart w:id="9803" w:name="_Toc27501654"/>
      <w:bookmarkStart w:id="9804" w:name="_Toc36049785"/>
      <w:bookmarkStart w:id="9805" w:name="_Toc45210555"/>
      <w:bookmarkStart w:id="9806" w:name="_Toc51861382"/>
      <w:bookmarkStart w:id="9807" w:name="_Toc155364391"/>
      <w:r>
        <w:t>A</w:t>
      </w:r>
      <w:r w:rsidR="00095129">
        <w:t>.1.</w:t>
      </w:r>
      <w:r>
        <w:t>3</w:t>
      </w:r>
      <w:r>
        <w:tab/>
        <w:t>Signalling flow</w:t>
      </w:r>
      <w:bookmarkEnd w:id="9802"/>
      <w:bookmarkEnd w:id="9803"/>
      <w:bookmarkEnd w:id="9804"/>
      <w:bookmarkEnd w:id="9805"/>
      <w:bookmarkEnd w:id="9806"/>
      <w:bookmarkEnd w:id="9807"/>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3pt;height:448.3pt" o:ole="">
            <v:imagedata r:id="rId64" o:title=""/>
          </v:shape>
          <o:OLEObject Type="Embed" ProgID="Visio.Drawing.15" ShapeID="_x0000_i1045" DrawAspect="Content" ObjectID="_1772688466"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9808"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9808"/>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9809"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9809"/>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9810"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mc:queueing").</w:t>
      </w:r>
    </w:p>
    <w:bookmarkEnd w:id="9810"/>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r w:rsidRPr="00DE4467">
        <w:t>aaa:ccc:aaa:bbbb</w:t>
      </w:r>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9811"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9811"/>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r w:rsidRPr="002E3121">
        <w:t>aaa:bbb:ddd:bbbb</w:t>
      </w:r>
      <w:r w:rsidRPr="00E1323B">
        <w:rPr>
          <w:rFonts w:cs="Courier New"/>
          <w:szCs w:val="16"/>
        </w:rPr>
        <w:t>]&gt;</w:t>
      </w:r>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9812"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9812"/>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9813"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9813"/>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9814"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mc:queueing").</w:t>
      </w:r>
    </w:p>
    <w:bookmarkEnd w:id="9814"/>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9815" w:name="_PERM_MCCTEMPBM_CRPT00830056___2"/>
      <w:r w:rsidRPr="002E537B">
        <w:rPr>
          <w:b/>
        </w:rPr>
        <w:t>Contact:</w:t>
      </w:r>
      <w:r>
        <w:tab/>
        <w:t xml:space="preserve">Contains a new MCPTT session identity and can be used by the members to rejoin the session. </w:t>
      </w:r>
    </w:p>
    <w:bookmarkEnd w:id="9815"/>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9816"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9816"/>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9817"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9817"/>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9818" w:name="_PERM_MCCTEMPBM_CRPT00830059___2"/>
    </w:p>
    <w:bookmarkEnd w:id="9818"/>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9819" w:name="_PERM_MCCTEMPBM_CRPT00830060___2"/>
      <w:r w:rsidRPr="00F45027">
        <w:rPr>
          <w:b/>
        </w:rPr>
        <w:t>Priority-Share:</w:t>
      </w:r>
      <w:r w:rsidRPr="00F45027">
        <w:tab/>
        <w:t>The Priority-Share header field is set to "allowed" indicating that priority sharing can be applied by IMS.</w:t>
      </w:r>
    </w:p>
    <w:bookmarkEnd w:id="9819"/>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aaa:bbb:ddd:ddd</w:t>
      </w:r>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9820"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mc_queueing").</w:t>
      </w:r>
    </w:p>
    <w:bookmarkEnd w:id="9820"/>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9821"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9821"/>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9822"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mc:queueing").</w:t>
      </w:r>
    </w:p>
    <w:bookmarkEnd w:id="9822"/>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9823" w:name="_PERM_MCCTEMPBM_CRPT00830064___2"/>
      <w:r w:rsidRPr="003E22F7">
        <w:rPr>
          <w:b/>
        </w:rPr>
        <w:t>Contact:</w:t>
      </w:r>
      <w:r w:rsidRPr="0060704C">
        <w:tab/>
        <w:t xml:space="preserve">Contains a new MCPTT session identity and can be used by the members to rejoin the session. </w:t>
      </w:r>
    </w:p>
    <w:bookmarkEnd w:id="9823"/>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9824"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9824"/>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9825"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9825"/>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9826"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9826"/>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aaa:bbb:ddd:eee</w:t>
      </w:r>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9827"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mc_queueing").</w:t>
      </w:r>
    </w:p>
    <w:bookmarkEnd w:id="9827"/>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9828" w:name="_Toc20156464"/>
      <w:bookmarkStart w:id="9829" w:name="_Toc27501655"/>
      <w:bookmarkStart w:id="9830" w:name="_Toc36049786"/>
      <w:bookmarkStart w:id="9831" w:name="_Toc45210556"/>
      <w:bookmarkStart w:id="9832" w:name="_Toc51861383"/>
      <w:bookmarkStart w:id="9833" w:name="_Toc155364392"/>
      <w:r w:rsidR="00631FC5" w:rsidRPr="0073469F">
        <w:lastRenderedPageBreak/>
        <w:t>Annex B (normative):</w:t>
      </w:r>
      <w:r w:rsidR="00631FC5" w:rsidRPr="0073469F">
        <w:br/>
        <w:t>Timers</w:t>
      </w:r>
      <w:bookmarkEnd w:id="9828"/>
      <w:bookmarkEnd w:id="9829"/>
      <w:bookmarkEnd w:id="9830"/>
      <w:bookmarkEnd w:id="9831"/>
      <w:bookmarkEnd w:id="9832"/>
      <w:bookmarkEnd w:id="9833"/>
    </w:p>
    <w:p w14:paraId="62406E7C" w14:textId="77777777" w:rsidR="00631FC5" w:rsidRPr="0073469F" w:rsidRDefault="00631FC5" w:rsidP="00567124">
      <w:pPr>
        <w:pStyle w:val="Heading1"/>
      </w:pPr>
      <w:bookmarkStart w:id="9834" w:name="_Toc20156465"/>
      <w:bookmarkStart w:id="9835" w:name="_Toc27501656"/>
      <w:bookmarkStart w:id="9836" w:name="_Toc36049787"/>
      <w:bookmarkStart w:id="9837" w:name="_Toc45210557"/>
      <w:bookmarkStart w:id="9838" w:name="_Toc51861384"/>
      <w:bookmarkStart w:id="9839" w:name="_Toc155364393"/>
      <w:r w:rsidRPr="0073469F">
        <w:t>B.1</w:t>
      </w:r>
      <w:r w:rsidRPr="0073469F">
        <w:tab/>
        <w:t>General</w:t>
      </w:r>
      <w:bookmarkEnd w:id="9834"/>
      <w:bookmarkEnd w:id="9835"/>
      <w:bookmarkEnd w:id="9836"/>
      <w:bookmarkEnd w:id="9837"/>
      <w:bookmarkEnd w:id="9838"/>
      <w:bookmarkEnd w:id="9839"/>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9840" w:name="_Toc20156466"/>
      <w:bookmarkStart w:id="9841" w:name="_Toc27501657"/>
      <w:bookmarkStart w:id="9842" w:name="_Toc36049788"/>
      <w:bookmarkStart w:id="9843" w:name="_Toc45210558"/>
      <w:bookmarkStart w:id="9844" w:name="_Toc51861385"/>
      <w:bookmarkStart w:id="9845" w:name="_Toc155364394"/>
      <w:r w:rsidRPr="0073469F">
        <w:t>B.2</w:t>
      </w:r>
      <w:r w:rsidRPr="0073469F">
        <w:tab/>
        <w:t>On-network timers</w:t>
      </w:r>
      <w:bookmarkEnd w:id="9840"/>
      <w:bookmarkEnd w:id="9841"/>
      <w:bookmarkEnd w:id="9842"/>
      <w:bookmarkEnd w:id="9843"/>
      <w:bookmarkEnd w:id="9844"/>
      <w:bookmarkEnd w:id="9845"/>
    </w:p>
    <w:p w14:paraId="0205708F" w14:textId="77777777" w:rsidR="00631FC5" w:rsidRPr="0073469F" w:rsidRDefault="00631FC5" w:rsidP="00567124">
      <w:pPr>
        <w:pStyle w:val="Heading2"/>
      </w:pPr>
      <w:bookmarkStart w:id="9846" w:name="_Toc20156467"/>
      <w:bookmarkStart w:id="9847" w:name="_Toc27501658"/>
      <w:bookmarkStart w:id="9848" w:name="_Toc36049789"/>
      <w:bookmarkStart w:id="9849" w:name="_Toc45210559"/>
      <w:bookmarkStart w:id="9850" w:name="_Toc51861386"/>
      <w:bookmarkStart w:id="9851" w:name="_Toc155364395"/>
      <w:r w:rsidRPr="0073469F">
        <w:t>B.2.1</w:t>
      </w:r>
      <w:r w:rsidRPr="0073469F">
        <w:tab/>
        <w:t>Timers in the controlling MCPTT function</w:t>
      </w:r>
      <w:bookmarkEnd w:id="9846"/>
      <w:bookmarkEnd w:id="9847"/>
      <w:bookmarkEnd w:id="9848"/>
      <w:bookmarkEnd w:id="9849"/>
      <w:bookmarkEnd w:id="9850"/>
      <w:bookmarkEnd w:id="9851"/>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9852" w:name="_Toc155364396"/>
      <w:r w:rsidRPr="0073469F">
        <w:t>B.2.</w:t>
      </w:r>
      <w:r>
        <w:rPr>
          <w:lang w:val="hr-HR"/>
        </w:rPr>
        <w:t>2</w:t>
      </w:r>
      <w:r w:rsidRPr="0073469F">
        <w:tab/>
        <w:t xml:space="preserve">Timers in the </w:t>
      </w:r>
      <w:r w:rsidRPr="00A80587">
        <w:t>terminating</w:t>
      </w:r>
      <w:r>
        <w:t xml:space="preserve"> participating </w:t>
      </w:r>
      <w:r w:rsidRPr="0073469F">
        <w:t>MCPTT function</w:t>
      </w:r>
      <w:bookmarkEnd w:id="9852"/>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9853" w:name="_Toc20156468"/>
      <w:bookmarkStart w:id="9854" w:name="_Toc27501659"/>
      <w:bookmarkStart w:id="9855" w:name="_Toc36049790"/>
      <w:bookmarkStart w:id="9856" w:name="_Toc45210560"/>
      <w:bookmarkStart w:id="9857" w:name="_Toc51861387"/>
      <w:bookmarkStart w:id="9858" w:name="_Toc155364397"/>
      <w:r w:rsidRPr="0073469F">
        <w:t>B.3</w:t>
      </w:r>
      <w:r w:rsidRPr="0073469F">
        <w:tab/>
        <w:t>Off-network timers</w:t>
      </w:r>
      <w:bookmarkEnd w:id="9853"/>
      <w:bookmarkEnd w:id="9854"/>
      <w:bookmarkEnd w:id="9855"/>
      <w:bookmarkEnd w:id="9856"/>
      <w:bookmarkEnd w:id="9857"/>
      <w:bookmarkEnd w:id="9858"/>
    </w:p>
    <w:p w14:paraId="3AD58394" w14:textId="77777777" w:rsidR="00631FC5" w:rsidRPr="0073469F" w:rsidRDefault="00631FC5" w:rsidP="00567124">
      <w:pPr>
        <w:pStyle w:val="Heading2"/>
      </w:pPr>
      <w:bookmarkStart w:id="9859" w:name="_Toc20156469"/>
      <w:bookmarkStart w:id="9860" w:name="_Toc27501660"/>
      <w:bookmarkStart w:id="9861" w:name="_Toc36049791"/>
      <w:bookmarkStart w:id="9862" w:name="_Toc45210561"/>
      <w:bookmarkStart w:id="9863" w:name="_Toc51861388"/>
      <w:bookmarkStart w:id="9864" w:name="_Toc155364398"/>
      <w:r w:rsidRPr="0073469F">
        <w:t>B.3.1</w:t>
      </w:r>
      <w:r w:rsidRPr="0073469F">
        <w:tab/>
        <w:t>Timers in off-network group call</w:t>
      </w:r>
      <w:bookmarkEnd w:id="9859"/>
      <w:bookmarkEnd w:id="9860"/>
      <w:bookmarkEnd w:id="9861"/>
      <w:bookmarkEnd w:id="9862"/>
      <w:bookmarkEnd w:id="9863"/>
      <w:bookmarkEnd w:id="9864"/>
    </w:p>
    <w:p w14:paraId="2C25A520" w14:textId="77777777" w:rsidR="00FE7AFC" w:rsidRPr="0073469F" w:rsidRDefault="00FE7AFC" w:rsidP="00567124">
      <w:pPr>
        <w:pStyle w:val="Heading3"/>
      </w:pPr>
      <w:bookmarkStart w:id="9865" w:name="_Toc20156470"/>
      <w:bookmarkStart w:id="9866" w:name="_Toc27501661"/>
      <w:bookmarkStart w:id="9867" w:name="_Toc36049792"/>
      <w:bookmarkStart w:id="9868" w:name="_Toc45210562"/>
      <w:bookmarkStart w:id="9869" w:name="_Toc51861389"/>
      <w:bookmarkStart w:id="9870" w:name="_Toc155364399"/>
      <w:r w:rsidRPr="0073469F">
        <w:t>B.3.1.1</w:t>
      </w:r>
      <w:r w:rsidRPr="0073469F">
        <w:tab/>
        <w:t>Basic call control</w:t>
      </w:r>
      <w:bookmarkEnd w:id="9865"/>
      <w:bookmarkEnd w:id="9866"/>
      <w:bookmarkEnd w:id="9867"/>
      <w:bookmarkEnd w:id="9868"/>
      <w:bookmarkEnd w:id="9869"/>
      <w:bookmarkEnd w:id="9870"/>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9871" w:name="_PERM_MCCTEMPBM_CRPT00830069___4"/>
            <w:bookmarkEnd w:id="9871"/>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9872" w:name="_Toc20156471"/>
      <w:bookmarkStart w:id="9873" w:name="_Toc27501662"/>
      <w:bookmarkStart w:id="9874" w:name="_Toc36049793"/>
      <w:bookmarkStart w:id="9875" w:name="_Toc45210563"/>
      <w:bookmarkStart w:id="9876" w:name="_Toc51861390"/>
      <w:bookmarkStart w:id="9877" w:name="_Toc155364400"/>
      <w:r w:rsidRPr="0073469F">
        <w:t>B.3.1.2</w:t>
      </w:r>
      <w:r w:rsidRPr="0073469F">
        <w:tab/>
        <w:t>Call type control</w:t>
      </w:r>
      <w:bookmarkEnd w:id="9872"/>
      <w:bookmarkEnd w:id="9873"/>
      <w:bookmarkEnd w:id="9874"/>
      <w:bookmarkEnd w:id="9875"/>
      <w:bookmarkEnd w:id="9876"/>
      <w:bookmarkEnd w:id="9877"/>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9878" w:name="_Toc20156472"/>
      <w:bookmarkStart w:id="9879" w:name="_Toc27501663"/>
      <w:bookmarkStart w:id="9880" w:name="_Toc36049794"/>
      <w:bookmarkStart w:id="9881" w:name="_Toc45210564"/>
      <w:bookmarkStart w:id="9882" w:name="_Toc51861391"/>
      <w:bookmarkStart w:id="9883" w:name="_Toc155364401"/>
      <w:r w:rsidRPr="0073469F">
        <w:t>B.3.2</w:t>
      </w:r>
      <w:r w:rsidRPr="0073469F">
        <w:tab/>
        <w:t>Timers in off-network private call</w:t>
      </w:r>
      <w:bookmarkEnd w:id="9878"/>
      <w:bookmarkEnd w:id="9879"/>
      <w:bookmarkEnd w:id="9880"/>
      <w:bookmarkEnd w:id="9881"/>
      <w:bookmarkEnd w:id="9882"/>
      <w:bookmarkEnd w:id="9883"/>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9884" w:name="_PERM_MCCTEMPBM_CRPT00830070___4"/>
            <w:bookmarkEnd w:id="9884"/>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9885" w:name="_Toc20156473"/>
      <w:bookmarkStart w:id="9886" w:name="_Toc27501664"/>
      <w:bookmarkStart w:id="9887" w:name="_Toc36049795"/>
      <w:bookmarkStart w:id="9888" w:name="_Toc45210565"/>
      <w:bookmarkStart w:id="9889" w:name="_Toc51861392"/>
      <w:bookmarkStart w:id="9890" w:name="_Toc155364402"/>
      <w:r w:rsidRPr="0073469F">
        <w:t>B.3.3</w:t>
      </w:r>
      <w:r w:rsidRPr="0073469F">
        <w:tab/>
        <w:t>Timers in off-network broadcast call</w:t>
      </w:r>
      <w:bookmarkEnd w:id="9885"/>
      <w:bookmarkEnd w:id="9886"/>
      <w:bookmarkEnd w:id="9887"/>
      <w:bookmarkEnd w:id="9888"/>
      <w:bookmarkEnd w:id="9889"/>
      <w:bookmarkEnd w:id="9890"/>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9891" w:name="_PERM_MCCTEMPBM_CRPT00830071___4"/>
            <w:bookmarkEnd w:id="9891"/>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9892" w:name="_Toc20156474"/>
      <w:bookmarkStart w:id="9893" w:name="_Toc27501665"/>
      <w:bookmarkStart w:id="9894" w:name="_Toc36049796"/>
      <w:bookmarkStart w:id="9895" w:name="_Toc45210566"/>
      <w:bookmarkStart w:id="9896" w:name="_Toc51861393"/>
      <w:bookmarkStart w:id="9897" w:name="_Toc155364403"/>
      <w:r>
        <w:rPr>
          <w:rFonts w:eastAsia="Malgun Gothic"/>
        </w:rPr>
        <w:t>B.3.4</w:t>
      </w:r>
      <w:r>
        <w:rPr>
          <w:rFonts w:eastAsia="Malgun Gothic"/>
        </w:rPr>
        <w:tab/>
        <w:t>Timers in off-network emergency alert</w:t>
      </w:r>
      <w:bookmarkEnd w:id="9892"/>
      <w:bookmarkEnd w:id="9893"/>
      <w:bookmarkEnd w:id="9894"/>
      <w:bookmarkEnd w:id="9895"/>
      <w:bookmarkEnd w:id="9896"/>
      <w:bookmarkEnd w:id="9897"/>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9898" w:name="_PERM_MCCTEMPBM_CRPT00830072___4"/>
            <w:bookmarkEnd w:id="9898"/>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9899" w:name="_Toc20156475"/>
      <w:bookmarkStart w:id="9900" w:name="_Toc27501666"/>
      <w:bookmarkStart w:id="9901" w:name="_Toc36049797"/>
      <w:bookmarkStart w:id="9902" w:name="_Toc45210567"/>
      <w:bookmarkStart w:id="9903" w:name="_Toc51861394"/>
      <w:bookmarkStart w:id="9904" w:name="_Toc155364404"/>
      <w:r w:rsidRPr="0073469F">
        <w:lastRenderedPageBreak/>
        <w:t>Annex</w:t>
      </w:r>
      <w:r w:rsidRPr="0073469F">
        <w:rPr>
          <w:noProof/>
        </w:rPr>
        <w:t xml:space="preserve"> C (normative):</w:t>
      </w:r>
      <w:r w:rsidRPr="0073469F">
        <w:rPr>
          <w:noProof/>
        </w:rPr>
        <w:br/>
        <w:t>Counters</w:t>
      </w:r>
      <w:bookmarkEnd w:id="9899"/>
      <w:bookmarkEnd w:id="9900"/>
      <w:bookmarkEnd w:id="9901"/>
      <w:bookmarkEnd w:id="9902"/>
      <w:bookmarkEnd w:id="9903"/>
      <w:bookmarkEnd w:id="9904"/>
    </w:p>
    <w:p w14:paraId="0285A5A9" w14:textId="77777777" w:rsidR="00631FC5" w:rsidRPr="0073469F" w:rsidRDefault="00631FC5" w:rsidP="00567124">
      <w:pPr>
        <w:pStyle w:val="Heading1"/>
      </w:pPr>
      <w:bookmarkStart w:id="9905" w:name="_Toc20156476"/>
      <w:bookmarkStart w:id="9906" w:name="_Toc27501667"/>
      <w:bookmarkStart w:id="9907" w:name="_Toc36049798"/>
      <w:bookmarkStart w:id="9908" w:name="_Toc45210568"/>
      <w:bookmarkStart w:id="9909" w:name="_Toc51861395"/>
      <w:bookmarkStart w:id="9910" w:name="_Toc155364405"/>
      <w:r w:rsidRPr="0073469F">
        <w:t>C.1</w:t>
      </w:r>
      <w:r w:rsidRPr="0073469F">
        <w:tab/>
        <w:t>General</w:t>
      </w:r>
      <w:bookmarkEnd w:id="9905"/>
      <w:bookmarkEnd w:id="9906"/>
      <w:bookmarkEnd w:id="9907"/>
      <w:bookmarkEnd w:id="9908"/>
      <w:bookmarkEnd w:id="9909"/>
      <w:bookmarkEnd w:id="9910"/>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9911" w:name="_Toc20156477"/>
      <w:bookmarkStart w:id="9912" w:name="_Toc27501668"/>
      <w:bookmarkStart w:id="9913" w:name="_Toc36049799"/>
      <w:bookmarkStart w:id="9914" w:name="_Toc45210569"/>
      <w:bookmarkStart w:id="9915" w:name="_Toc51861396"/>
      <w:bookmarkStart w:id="9916" w:name="_Toc155364406"/>
      <w:r w:rsidRPr="0073469F">
        <w:t>C.2</w:t>
      </w:r>
      <w:r w:rsidRPr="0073469F">
        <w:tab/>
        <w:t>Off-network counters</w:t>
      </w:r>
      <w:bookmarkEnd w:id="9911"/>
      <w:bookmarkEnd w:id="9912"/>
      <w:bookmarkEnd w:id="9913"/>
      <w:bookmarkEnd w:id="9914"/>
      <w:bookmarkEnd w:id="9915"/>
      <w:bookmarkEnd w:id="9916"/>
    </w:p>
    <w:p w14:paraId="09E363C6" w14:textId="77777777" w:rsidR="00BF554F" w:rsidRDefault="00BF554F" w:rsidP="00567124">
      <w:pPr>
        <w:pStyle w:val="Heading2"/>
        <w:rPr>
          <w:rFonts w:eastAsia="Malgun Gothic"/>
        </w:rPr>
      </w:pPr>
      <w:bookmarkStart w:id="9917" w:name="_Toc20156478"/>
      <w:bookmarkStart w:id="9918" w:name="_Toc27501669"/>
      <w:bookmarkStart w:id="9919" w:name="_Toc36049800"/>
      <w:bookmarkStart w:id="9920" w:name="_Toc45210570"/>
      <w:bookmarkStart w:id="9921" w:name="_Toc51861397"/>
      <w:bookmarkStart w:id="9922" w:name="_Toc155364407"/>
      <w:r>
        <w:rPr>
          <w:rFonts w:eastAsia="Malgun Gothic"/>
        </w:rPr>
        <w:t>C.2.1</w:t>
      </w:r>
      <w:r>
        <w:rPr>
          <w:rFonts w:eastAsia="Malgun Gothic"/>
        </w:rPr>
        <w:tab/>
        <w:t>Counters in off-network group call</w:t>
      </w:r>
      <w:bookmarkEnd w:id="9917"/>
      <w:bookmarkEnd w:id="9918"/>
      <w:bookmarkEnd w:id="9919"/>
      <w:bookmarkEnd w:id="9920"/>
      <w:bookmarkEnd w:id="9921"/>
      <w:bookmarkEnd w:id="9922"/>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9923" w:name="_Toc20156479"/>
      <w:bookmarkStart w:id="9924" w:name="_Toc27501670"/>
      <w:bookmarkStart w:id="9925" w:name="_Toc36049801"/>
      <w:bookmarkStart w:id="9926" w:name="_Toc45210571"/>
      <w:bookmarkStart w:id="9927" w:name="_Toc51861398"/>
      <w:bookmarkStart w:id="9928" w:name="_Toc155364408"/>
      <w:r w:rsidRPr="0073469F">
        <w:t>C.2.</w:t>
      </w:r>
      <w:r w:rsidR="00BF554F">
        <w:t>2</w:t>
      </w:r>
      <w:r w:rsidRPr="0073469F">
        <w:tab/>
        <w:t>Counters in off-network private call</w:t>
      </w:r>
      <w:bookmarkEnd w:id="9923"/>
      <w:bookmarkEnd w:id="9924"/>
      <w:bookmarkEnd w:id="9925"/>
      <w:bookmarkEnd w:id="9926"/>
      <w:bookmarkEnd w:id="9927"/>
      <w:bookmarkEnd w:id="9928"/>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9929" w:name="historyclause"/>
      <w:r w:rsidRPr="0073469F">
        <w:br w:type="page"/>
      </w:r>
      <w:bookmarkStart w:id="9930" w:name="_Toc20156480"/>
      <w:bookmarkStart w:id="9931" w:name="_Toc27501671"/>
      <w:bookmarkStart w:id="9932" w:name="_Toc36049802"/>
      <w:bookmarkStart w:id="9933" w:name="_Toc45210572"/>
      <w:bookmarkStart w:id="9934" w:name="_Toc51861399"/>
      <w:bookmarkStart w:id="9935" w:name="_Toc155364409"/>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9930"/>
      <w:bookmarkEnd w:id="9931"/>
      <w:bookmarkEnd w:id="9932"/>
      <w:bookmarkEnd w:id="9933"/>
      <w:bookmarkEnd w:id="9934"/>
      <w:bookmarkEnd w:id="9935"/>
    </w:p>
    <w:p w14:paraId="498B917E" w14:textId="77777777" w:rsidR="00962140" w:rsidRPr="0073469F" w:rsidRDefault="00631FC5" w:rsidP="00567124">
      <w:pPr>
        <w:pStyle w:val="Heading1"/>
      </w:pPr>
      <w:bookmarkStart w:id="9936" w:name="_Toc20156481"/>
      <w:bookmarkStart w:id="9937" w:name="_Toc27501672"/>
      <w:bookmarkStart w:id="9938" w:name="_Toc36049803"/>
      <w:bookmarkStart w:id="9939" w:name="_Toc45210573"/>
      <w:bookmarkStart w:id="9940" w:name="_Toc51861400"/>
      <w:bookmarkStart w:id="9941" w:name="_Toc155364410"/>
      <w:r w:rsidRPr="0073469F">
        <w:t>D</w:t>
      </w:r>
      <w:r w:rsidR="00962140" w:rsidRPr="0073469F">
        <w:t>.1</w:t>
      </w:r>
      <w:r w:rsidR="00962140" w:rsidRPr="0073469F">
        <w:tab/>
        <w:t>General</w:t>
      </w:r>
      <w:bookmarkEnd w:id="9936"/>
      <w:bookmarkEnd w:id="9937"/>
      <w:bookmarkEnd w:id="9938"/>
      <w:bookmarkEnd w:id="9939"/>
      <w:bookmarkEnd w:id="9940"/>
      <w:bookmarkEnd w:id="9941"/>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9942" w:name="_Toc20156482"/>
      <w:bookmarkStart w:id="9943" w:name="_Toc27501673"/>
      <w:bookmarkStart w:id="9944" w:name="_Toc36049804"/>
      <w:bookmarkStart w:id="9945" w:name="_Toc45210574"/>
      <w:bookmarkStart w:id="9946" w:name="_Toc51861401"/>
      <w:bookmarkStart w:id="9947" w:name="_Toc155364411"/>
      <w:r w:rsidRPr="0073469F">
        <w:rPr>
          <w:lang w:eastAsia="zh-CN"/>
        </w:rPr>
        <w:t>D</w:t>
      </w:r>
      <w:r w:rsidR="00962140" w:rsidRPr="0073469F">
        <w:t>.2</w:t>
      </w:r>
      <w:r w:rsidR="00962140" w:rsidRPr="0073469F">
        <w:tab/>
        <w:t>Definition of media feature tag g.3gpp.mcptt</w:t>
      </w:r>
      <w:bookmarkEnd w:id="9942"/>
      <w:bookmarkEnd w:id="9943"/>
      <w:bookmarkEnd w:id="9944"/>
      <w:bookmarkEnd w:id="9945"/>
      <w:bookmarkEnd w:id="9946"/>
      <w:bookmarkEnd w:id="9947"/>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9948" w:name="_Toc20156483"/>
      <w:bookmarkStart w:id="9949" w:name="_Toc27501674"/>
      <w:bookmarkStart w:id="9950" w:name="_Toc36049805"/>
      <w:bookmarkStart w:id="9951" w:name="_Toc45210575"/>
      <w:bookmarkStart w:id="9952" w:name="_Toc51861402"/>
      <w:bookmarkStart w:id="9953" w:name="_Toc155364412"/>
      <w:r w:rsidRPr="0073469F">
        <w:rPr>
          <w:lang w:eastAsia="zh-CN"/>
        </w:rPr>
        <w:t>D</w:t>
      </w:r>
      <w:r>
        <w:t>.3</w:t>
      </w:r>
      <w:r w:rsidRPr="0073469F">
        <w:tab/>
      </w:r>
      <w:r w:rsidRPr="00C059D9">
        <w:t>Definition of feature-capability indicator g.3gpp.mcptt.ambient-listening-call-release</w:t>
      </w:r>
      <w:bookmarkEnd w:id="9948"/>
      <w:bookmarkEnd w:id="9949"/>
      <w:bookmarkEnd w:id="9950"/>
      <w:bookmarkEnd w:id="9951"/>
      <w:bookmarkEnd w:id="9952"/>
      <w:bookmarkEnd w:id="9953"/>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9954" w:name="_Toc20156484"/>
      <w:bookmarkStart w:id="9955" w:name="_Toc27501675"/>
      <w:bookmarkStart w:id="9956" w:name="_Toc36049806"/>
      <w:bookmarkStart w:id="9957" w:name="_Toc45210576"/>
      <w:bookmarkStart w:id="9958" w:name="_Toc51861403"/>
      <w:bookmarkStart w:id="9959" w:name="_Toc155364413"/>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9954"/>
      <w:bookmarkEnd w:id="9955"/>
      <w:bookmarkEnd w:id="9956"/>
      <w:bookmarkEnd w:id="9957"/>
      <w:bookmarkEnd w:id="9958"/>
      <w:bookmarkEnd w:id="9959"/>
    </w:p>
    <w:p w14:paraId="0C974937" w14:textId="77777777" w:rsidR="00962140" w:rsidRPr="0073469F" w:rsidRDefault="00631FC5" w:rsidP="00567124">
      <w:pPr>
        <w:pStyle w:val="Heading1"/>
      </w:pPr>
      <w:bookmarkStart w:id="9960" w:name="_Toc20156485"/>
      <w:bookmarkStart w:id="9961" w:name="_Toc27501676"/>
      <w:bookmarkStart w:id="9962" w:name="_Toc36049807"/>
      <w:bookmarkStart w:id="9963" w:name="_Toc45210577"/>
      <w:bookmarkStart w:id="9964" w:name="_Toc51861404"/>
      <w:bookmarkStart w:id="9965" w:name="_Toc155364414"/>
      <w:r w:rsidRPr="0073469F">
        <w:t>E</w:t>
      </w:r>
      <w:r w:rsidR="00BF4254" w:rsidRPr="0073469F">
        <w:t>.1</w:t>
      </w:r>
      <w:r w:rsidR="00B27B69">
        <w:tab/>
      </w:r>
      <w:r w:rsidR="00962140" w:rsidRPr="0073469F">
        <w:t>General</w:t>
      </w:r>
      <w:bookmarkEnd w:id="9960"/>
      <w:bookmarkEnd w:id="9961"/>
      <w:bookmarkEnd w:id="9962"/>
      <w:bookmarkEnd w:id="9963"/>
      <w:bookmarkEnd w:id="9964"/>
      <w:bookmarkEnd w:id="9965"/>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9966" w:name="_Toc20156486"/>
      <w:bookmarkStart w:id="9967" w:name="_Toc27501677"/>
      <w:bookmarkStart w:id="9968" w:name="_Toc36049808"/>
      <w:bookmarkStart w:id="9969" w:name="_Toc45210578"/>
      <w:bookmarkStart w:id="9970" w:name="_Toc51861405"/>
      <w:bookmarkStart w:id="9971" w:name="_Toc155364415"/>
      <w:r w:rsidRPr="0073469F">
        <w:t>E</w:t>
      </w:r>
      <w:r w:rsidR="00962140" w:rsidRPr="0073469F">
        <w:t>.2</w:t>
      </w:r>
      <w:r w:rsidR="00B27B69">
        <w:tab/>
      </w:r>
      <w:r w:rsidR="00962140" w:rsidRPr="0073469F">
        <w:t>Definition of ICSI value for MCPTT service</w:t>
      </w:r>
      <w:bookmarkEnd w:id="9966"/>
      <w:bookmarkEnd w:id="9967"/>
      <w:bookmarkEnd w:id="9968"/>
      <w:bookmarkEnd w:id="9969"/>
      <w:bookmarkEnd w:id="9970"/>
      <w:bookmarkEnd w:id="9971"/>
    </w:p>
    <w:p w14:paraId="3037365B" w14:textId="77777777" w:rsidR="00962140" w:rsidRPr="0073469F" w:rsidRDefault="00631FC5" w:rsidP="00567124">
      <w:pPr>
        <w:pStyle w:val="Heading2"/>
        <w:rPr>
          <w:rFonts w:eastAsia="Malgun Gothic"/>
          <w:noProof/>
        </w:rPr>
      </w:pPr>
      <w:bookmarkStart w:id="9972" w:name="_Toc20156487"/>
      <w:bookmarkStart w:id="9973" w:name="_Toc27501678"/>
      <w:bookmarkStart w:id="9974" w:name="_Toc36049809"/>
      <w:bookmarkStart w:id="9975" w:name="_Toc45210579"/>
      <w:bookmarkStart w:id="9976" w:name="_Toc51861406"/>
      <w:bookmarkStart w:id="9977" w:name="_Toc155364416"/>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9972"/>
      <w:bookmarkEnd w:id="9973"/>
      <w:bookmarkEnd w:id="9974"/>
      <w:bookmarkEnd w:id="9975"/>
      <w:bookmarkEnd w:id="9976"/>
      <w:bookmarkEnd w:id="9977"/>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9978" w:name="_Toc20156488"/>
      <w:bookmarkStart w:id="9979" w:name="_Toc27501679"/>
      <w:bookmarkStart w:id="9980" w:name="_Toc36049810"/>
      <w:bookmarkStart w:id="9981" w:name="_Toc45210580"/>
      <w:bookmarkStart w:id="9982" w:name="_Toc51861407"/>
      <w:bookmarkStart w:id="9983" w:name="_Toc155364417"/>
      <w:r w:rsidRPr="0073469F">
        <w:rPr>
          <w:rFonts w:eastAsia="SimSun"/>
          <w:noProof/>
        </w:rPr>
        <w:t>E</w:t>
      </w:r>
      <w:r w:rsidR="00962140" w:rsidRPr="0073469F">
        <w:rPr>
          <w:rFonts w:eastAsia="SimSun"/>
          <w:noProof/>
        </w:rPr>
        <w:t>.2.2</w:t>
      </w:r>
      <w:r w:rsidR="00962140" w:rsidRPr="0073469F">
        <w:rPr>
          <w:rFonts w:eastAsia="SimSun"/>
          <w:noProof/>
        </w:rPr>
        <w:tab/>
        <w:t>Description</w:t>
      </w:r>
      <w:bookmarkEnd w:id="9978"/>
      <w:bookmarkEnd w:id="9979"/>
      <w:bookmarkEnd w:id="9980"/>
      <w:bookmarkEnd w:id="9981"/>
      <w:bookmarkEnd w:id="9982"/>
      <w:bookmarkEnd w:id="9983"/>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9984" w:name="_Toc20156489"/>
      <w:bookmarkStart w:id="9985" w:name="_Toc27501680"/>
      <w:bookmarkStart w:id="9986" w:name="_Toc36049811"/>
      <w:bookmarkStart w:id="9987" w:name="_Toc45210581"/>
      <w:bookmarkStart w:id="9988" w:name="_Toc51861408"/>
      <w:bookmarkStart w:id="9989" w:name="_Toc155364418"/>
      <w:r w:rsidRPr="0073469F">
        <w:t>E</w:t>
      </w:r>
      <w:r w:rsidR="00962140" w:rsidRPr="0073469F">
        <w:t>.2.3</w:t>
      </w:r>
      <w:r w:rsidR="00962140" w:rsidRPr="0073469F">
        <w:rPr>
          <w:rFonts w:eastAsia="Malgun Gothic"/>
        </w:rPr>
        <w:tab/>
      </w:r>
      <w:r w:rsidR="00962140" w:rsidRPr="0073469F">
        <w:t>Reference</w:t>
      </w:r>
      <w:bookmarkEnd w:id="9984"/>
      <w:bookmarkEnd w:id="9985"/>
      <w:bookmarkEnd w:id="9986"/>
      <w:bookmarkEnd w:id="9987"/>
      <w:bookmarkEnd w:id="9988"/>
      <w:bookmarkEnd w:id="9989"/>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9990" w:name="_Toc20156490"/>
      <w:bookmarkStart w:id="9991" w:name="_Toc27501681"/>
      <w:bookmarkStart w:id="9992" w:name="_Toc36049812"/>
      <w:bookmarkStart w:id="9993" w:name="_Toc45210582"/>
      <w:bookmarkStart w:id="9994" w:name="_Toc51861409"/>
      <w:bookmarkStart w:id="9995" w:name="_Toc155364419"/>
      <w:r w:rsidRPr="0073469F">
        <w:t>E</w:t>
      </w:r>
      <w:r w:rsidR="00962140" w:rsidRPr="0073469F">
        <w:t>.2.3</w:t>
      </w:r>
      <w:r w:rsidR="00962140" w:rsidRPr="0073469F">
        <w:tab/>
        <w:t>Contact</w:t>
      </w:r>
      <w:bookmarkEnd w:id="9990"/>
      <w:bookmarkEnd w:id="9991"/>
      <w:bookmarkEnd w:id="9992"/>
      <w:bookmarkEnd w:id="9993"/>
      <w:bookmarkEnd w:id="9994"/>
      <w:bookmarkEnd w:id="9995"/>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9996" w:name="_Toc20156491"/>
      <w:bookmarkStart w:id="9997" w:name="_Toc27501682"/>
      <w:bookmarkStart w:id="9998" w:name="_Toc36049813"/>
      <w:bookmarkStart w:id="9999" w:name="_Toc45210583"/>
      <w:bookmarkStart w:id="10000" w:name="_Toc51861410"/>
      <w:bookmarkStart w:id="10001" w:name="_Toc155364420"/>
      <w:r w:rsidRPr="0073469F">
        <w:t>E</w:t>
      </w:r>
      <w:r w:rsidR="00962140" w:rsidRPr="0073469F">
        <w:t>.2.4</w:t>
      </w:r>
      <w:r w:rsidR="00962140" w:rsidRPr="0073469F">
        <w:tab/>
        <w:t>Registration of subtype</w:t>
      </w:r>
      <w:bookmarkEnd w:id="9996"/>
      <w:bookmarkEnd w:id="9997"/>
      <w:bookmarkEnd w:id="9998"/>
      <w:bookmarkEnd w:id="9999"/>
      <w:bookmarkEnd w:id="10000"/>
      <w:bookmarkEnd w:id="10001"/>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10002" w:name="_Toc20156492"/>
      <w:bookmarkStart w:id="10003" w:name="_Toc27501683"/>
      <w:bookmarkStart w:id="10004" w:name="_Toc36049814"/>
      <w:bookmarkStart w:id="10005" w:name="_Toc45210584"/>
      <w:bookmarkStart w:id="10006" w:name="_Toc51861411"/>
      <w:bookmarkStart w:id="10007" w:name="_Toc155364421"/>
      <w:r w:rsidRPr="0073469F">
        <w:t>E</w:t>
      </w:r>
      <w:r w:rsidR="00962140" w:rsidRPr="0073469F">
        <w:t>.2.5</w:t>
      </w:r>
      <w:r w:rsidR="00962140" w:rsidRPr="0073469F">
        <w:tab/>
        <w:t>Remarks</w:t>
      </w:r>
      <w:bookmarkEnd w:id="10002"/>
      <w:bookmarkEnd w:id="10003"/>
      <w:bookmarkEnd w:id="10004"/>
      <w:bookmarkEnd w:id="10005"/>
      <w:bookmarkEnd w:id="10006"/>
      <w:bookmarkEnd w:id="10007"/>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10008" w:name="_Toc20156493"/>
      <w:bookmarkStart w:id="10009" w:name="_Toc27501684"/>
      <w:bookmarkStart w:id="10010" w:name="_Toc36049815"/>
      <w:bookmarkStart w:id="10011" w:name="_Toc45210585"/>
      <w:bookmarkStart w:id="10012" w:name="_Toc51861412"/>
      <w:bookmarkStart w:id="10013" w:name="_Toc155364422"/>
      <w:r w:rsidR="00F05341" w:rsidRPr="0073469F">
        <w:lastRenderedPageBreak/>
        <w:t>Annex F (normative):</w:t>
      </w:r>
      <w:r w:rsidR="00F05341" w:rsidRPr="0073469F">
        <w:br/>
        <w:t>XML schemas</w:t>
      </w:r>
      <w:bookmarkEnd w:id="10008"/>
      <w:bookmarkEnd w:id="10009"/>
      <w:bookmarkEnd w:id="10010"/>
      <w:bookmarkEnd w:id="10011"/>
      <w:bookmarkEnd w:id="10012"/>
      <w:bookmarkEnd w:id="10013"/>
    </w:p>
    <w:p w14:paraId="50DA5FD9" w14:textId="77777777" w:rsidR="00F05341" w:rsidRPr="0073469F" w:rsidRDefault="00F05341" w:rsidP="00567124">
      <w:pPr>
        <w:pStyle w:val="Heading1"/>
      </w:pPr>
      <w:bookmarkStart w:id="10014" w:name="_Toc20156494"/>
      <w:bookmarkStart w:id="10015" w:name="_Toc27501685"/>
      <w:bookmarkStart w:id="10016" w:name="_Toc36049816"/>
      <w:bookmarkStart w:id="10017" w:name="_Toc45210586"/>
      <w:bookmarkStart w:id="10018" w:name="_Toc51861413"/>
      <w:bookmarkStart w:id="10019" w:name="_Toc155364423"/>
      <w:r w:rsidRPr="0073469F">
        <w:t>F.1</w:t>
      </w:r>
      <w:r w:rsidRPr="0073469F">
        <w:tab/>
        <w:t>XML schema for MCPTT Information</w:t>
      </w:r>
      <w:bookmarkEnd w:id="10014"/>
      <w:bookmarkEnd w:id="10015"/>
      <w:bookmarkEnd w:id="10016"/>
      <w:bookmarkEnd w:id="10017"/>
      <w:bookmarkEnd w:id="10018"/>
      <w:bookmarkEnd w:id="10019"/>
    </w:p>
    <w:p w14:paraId="649BDE86" w14:textId="77777777" w:rsidR="00F05341" w:rsidRPr="0073469F" w:rsidRDefault="00F05341" w:rsidP="00567124">
      <w:pPr>
        <w:pStyle w:val="Heading2"/>
      </w:pPr>
      <w:bookmarkStart w:id="10020" w:name="_Toc20156495"/>
      <w:bookmarkStart w:id="10021" w:name="_Toc27501686"/>
      <w:bookmarkStart w:id="10022" w:name="_Toc36049817"/>
      <w:bookmarkStart w:id="10023" w:name="_Toc45210587"/>
      <w:bookmarkStart w:id="10024" w:name="_Toc51861414"/>
      <w:bookmarkStart w:id="10025" w:name="_Toc155364424"/>
      <w:r w:rsidRPr="0073469F">
        <w:rPr>
          <w:lang w:eastAsia="zh-CN"/>
        </w:rPr>
        <w:t>F</w:t>
      </w:r>
      <w:r w:rsidRPr="0073469F">
        <w:t>.</w:t>
      </w:r>
      <w:r w:rsidRPr="0073469F">
        <w:rPr>
          <w:lang w:eastAsia="zh-CN"/>
        </w:rPr>
        <w:t>1</w:t>
      </w:r>
      <w:r w:rsidRPr="0073469F">
        <w:t>.1</w:t>
      </w:r>
      <w:r w:rsidRPr="0073469F">
        <w:tab/>
        <w:t>General</w:t>
      </w:r>
      <w:bookmarkEnd w:id="10020"/>
      <w:bookmarkEnd w:id="10021"/>
      <w:bookmarkEnd w:id="10022"/>
      <w:bookmarkEnd w:id="10023"/>
      <w:bookmarkEnd w:id="10024"/>
      <w:bookmarkEnd w:id="10025"/>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10026" w:name="_Toc20156496"/>
      <w:bookmarkStart w:id="10027" w:name="_Toc27501687"/>
      <w:bookmarkStart w:id="10028" w:name="_Toc36049818"/>
      <w:bookmarkStart w:id="10029" w:name="_Toc45210588"/>
      <w:bookmarkStart w:id="10030" w:name="_Toc51861415"/>
      <w:bookmarkStart w:id="10031" w:name="_Toc155364425"/>
      <w:r w:rsidRPr="0073469F">
        <w:rPr>
          <w:lang w:eastAsia="zh-CN"/>
        </w:rPr>
        <w:t>F</w:t>
      </w:r>
      <w:r w:rsidRPr="0073469F">
        <w:t>.</w:t>
      </w:r>
      <w:r w:rsidRPr="0073469F">
        <w:rPr>
          <w:lang w:eastAsia="zh-CN"/>
        </w:rPr>
        <w:t>1</w:t>
      </w:r>
      <w:r w:rsidRPr="0073469F">
        <w:t>.2</w:t>
      </w:r>
      <w:r w:rsidRPr="0073469F">
        <w:tab/>
        <w:t>XML schema</w:t>
      </w:r>
      <w:bookmarkEnd w:id="10026"/>
      <w:bookmarkEnd w:id="10027"/>
      <w:bookmarkEnd w:id="10028"/>
      <w:bookmarkEnd w:id="10029"/>
      <w:bookmarkEnd w:id="10030"/>
      <w:bookmarkEnd w:id="10031"/>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10032" w:name="_PERM_MCCTEMPBM_CRPT00830073___5"/>
      <w:r>
        <w:t xml:space="preserve">  xmlns:xenc="</w:t>
      </w:r>
      <w:hyperlink r:id="rId66" w:history="1">
        <w:r w:rsidRPr="00D806E4">
          <w:rPr>
            <w:rStyle w:val="Hyperlink"/>
            <w:rFonts w:eastAsia="Malgun Gothic"/>
          </w:rPr>
          <w:t>http://www.w3.org/2001/04/xmlenc#</w:t>
        </w:r>
      </w:hyperlink>
      <w:r>
        <w:t>"</w:t>
      </w:r>
    </w:p>
    <w:bookmarkEnd w:id="10032"/>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10033" w:name="_PERM_MCCTEMPBM_CRPT00830074___4"/>
      <w:r w:rsidRPr="0098763C">
        <w:t xml:space="preserve">      &lt;xs:element name="anyExt" type="</w:t>
      </w:r>
      <w:r>
        <w:t>mcpttinfo:</w:t>
      </w:r>
      <w:r w:rsidRPr="0098763C">
        <w:t>anyExtType" minOccurs="0"/&gt;</w:t>
      </w:r>
    </w:p>
    <w:bookmarkEnd w:id="10033"/>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E36B639" w14:textId="3C0583AC" w:rsidR="00B547BC" w:rsidRDefault="00B547BC" w:rsidP="004358FD">
      <w:pPr>
        <w:pStyle w:val="PL"/>
      </w:pPr>
      <w:r>
        <w:t xml:space="preserve">      &lt;xs:element name="partner-mcptt-id"</w:t>
      </w:r>
      <w:r w:rsidRPr="00FA31B6">
        <w:t xml:space="preserve"> </w:t>
      </w:r>
      <w:r w:rsidRPr="00EA40C0">
        <w:t>type="</w:t>
      </w:r>
      <w:r w:rsidRPr="00CA3F2A">
        <w:t>mcpttinfo:</w:t>
      </w:r>
      <w:r>
        <w:t>content</w:t>
      </w:r>
      <w:r w:rsidRPr="00CA3F2A">
        <w:t>Type</w:t>
      </w:r>
      <w:r w:rsidRPr="00EA40C0">
        <w:t>" minOccurs="0"/&gt;</w:t>
      </w:r>
    </w:p>
    <w:p w14:paraId="3313C813" w14:textId="05B860E1" w:rsidR="006F3566" w:rsidRDefault="006F3566" w:rsidP="004358FD">
      <w:pPr>
        <w:pStyle w:val="PL"/>
        <w:rPr>
          <w:ins w:id="10034" w:author="24.379_CR0921R2_(Rel-18)_MCGWUE" w:date="2024-03-22T14:44:00Z"/>
        </w:rPr>
      </w:pPr>
      <w:r>
        <w:t xml:space="preserve">      &lt;xs:element name="migration-auth</w:t>
      </w:r>
      <w:del w:id="10035" w:author="24.379_CR0935_(Rel-18)_eMCSMI_IRail" w:date="2024-03-22T14:09:00Z">
        <w:r w:rsidDel="00D65DEB">
          <w:delText>o</w:delText>
        </w:r>
      </w:del>
      <w:r>
        <w:t>-result"</w:t>
      </w:r>
      <w:r w:rsidRPr="00FA31B6">
        <w:t xml:space="preserve"> </w:t>
      </w:r>
      <w:r w:rsidRPr="00EA40C0">
        <w:t>type="</w:t>
      </w:r>
      <w:r w:rsidRPr="00CA3F2A">
        <w:t>mcpttinfo:</w:t>
      </w:r>
      <w:r>
        <w:t>content</w:t>
      </w:r>
      <w:r w:rsidRPr="00CA3F2A">
        <w:t>Type</w:t>
      </w:r>
      <w:r w:rsidRPr="00EA40C0">
        <w:t>" minOccurs="0"/&gt;</w:t>
      </w:r>
    </w:p>
    <w:p w14:paraId="55E206B3" w14:textId="4943FC5F" w:rsidR="009D520E" w:rsidRPr="0073469F" w:rsidRDefault="009D520E" w:rsidP="004358FD">
      <w:pPr>
        <w:pStyle w:val="PL"/>
      </w:pPr>
      <w:ins w:id="10036" w:author="24.379_CR0921R2_(Rel-18)_MCGWUE" w:date="2024-03-22T14:44:00Z">
        <w:r>
          <w:t xml:space="preserve">      &lt;xs:element name="gw-mcptt-usage" type="xs:boolean" minOccurs="0"/&gt;</w:t>
        </w:r>
      </w:ins>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lastRenderedPageBreak/>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rPr>
          <w:ins w:id="10037" w:author="24.379_CR0918R1_(Rel-18)_eMCSMI_IRail" w:date="2024-03-22T13:36:00Z"/>
        </w:rPr>
      </w:pPr>
      <w:r>
        <w:t xml:space="preserve">      &lt;xs:element name="mcpttBoolean" type="xs:boolean"/&gt;</w:t>
      </w:r>
    </w:p>
    <w:p w14:paraId="23882604" w14:textId="3B92E11F" w:rsidR="005E777B" w:rsidRDefault="005E777B" w:rsidP="003E170C">
      <w:pPr>
        <w:pStyle w:val="PL"/>
      </w:pPr>
      <w:ins w:id="10038" w:author="24.379_CR0918R1_(Rel-18)_eMCSMI_IRail" w:date="2024-03-22T13:36:00Z">
        <w:r>
          <w:t xml:space="preserve">      &lt;xs:element name="mcpttUnsignedByte" type="xs:</w:t>
        </w:r>
        <w:r w:rsidRPr="00C13C61">
          <w:t>unsignedByte</w:t>
        </w:r>
        <w:r>
          <w:t>"/&gt;</w:t>
        </w:r>
      </w:ins>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11847D82" w14:textId="77777777" w:rsidR="00983D94" w:rsidRDefault="00983D94" w:rsidP="00983D94">
      <w:pPr>
        <w:pStyle w:val="PL"/>
        <w:rPr>
          <w:ins w:id="10039" w:author="24.379_CR0945R2_(Rel-18)_MC_AHGC" w:date="2024-03-22T15:36:00Z"/>
        </w:rPr>
      </w:pPr>
    </w:p>
    <w:p w14:paraId="22CFAEC8" w14:textId="77777777" w:rsidR="00983D94" w:rsidRDefault="00983D94" w:rsidP="00983D94">
      <w:pPr>
        <w:pStyle w:val="PL"/>
        <w:rPr>
          <w:ins w:id="10040" w:author="24.379_CR0945R2_(Rel-18)_MC_AHGC" w:date="2024-03-22T15:36:00Z"/>
        </w:rPr>
      </w:pPr>
      <w:ins w:id="10041" w:author="24.379_CR0945R2_(Rel-18)_MC_AHGC" w:date="2024-03-22T15:36:00Z">
        <w:r>
          <w:t xml:space="preserve">  &lt;!— The request-type and response-type elements uses the enumeration as values, which cant be extended for new values to be added. Hence the new req-type and resp-type elements are defined and going forward all the new values are added to these element --&gt;</w:t>
        </w:r>
      </w:ins>
    </w:p>
    <w:p w14:paraId="1470FE3C" w14:textId="77777777" w:rsidR="00983D94" w:rsidRDefault="00983D94" w:rsidP="00983D94">
      <w:pPr>
        <w:pStyle w:val="PL"/>
        <w:rPr>
          <w:ins w:id="10042" w:author="24.379_CR0945R2_(Rel-18)_MC_AHGC" w:date="2024-03-22T15:36:00Z"/>
        </w:rPr>
      </w:pPr>
      <w:ins w:id="10043" w:author="24.379_CR0945R2_(Rel-18)_MC_AHGC" w:date="2024-03-22T15:36:00Z">
        <w:r>
          <w:t xml:space="preserve">  &lt;xs:element name="req-type" </w:t>
        </w:r>
        <w:r w:rsidRPr="00E12EE8">
          <w:t>type=</w:t>
        </w:r>
        <w:r w:rsidRPr="00EA40C0">
          <w:t>"</w:t>
        </w:r>
        <w:r w:rsidRPr="00CA3F2A">
          <w:t>mcpttinfo:</w:t>
        </w:r>
        <w:r>
          <w:t>content</w:t>
        </w:r>
        <w:r w:rsidRPr="00CA3F2A">
          <w:t>Type</w:t>
        </w:r>
        <w:r>
          <w:t>"/&gt;</w:t>
        </w:r>
      </w:ins>
    </w:p>
    <w:p w14:paraId="4DD5F387" w14:textId="77777777" w:rsidR="00983D94" w:rsidRDefault="00983D94" w:rsidP="00983D94">
      <w:pPr>
        <w:pStyle w:val="PL"/>
        <w:rPr>
          <w:ins w:id="10044" w:author="24.379_CR0945R2_(Rel-18)_MC_AHGC" w:date="2024-03-22T15:36:00Z"/>
        </w:rPr>
      </w:pPr>
      <w:ins w:id="10045" w:author="24.379_CR0945R2_(Rel-18)_MC_AHGC" w:date="2024-03-22T15:36:00Z">
        <w:r>
          <w:t xml:space="preserve">  &lt;xs:element name="resp-type" </w:t>
        </w:r>
        <w:r w:rsidRPr="00E12EE8">
          <w:t>type=</w:t>
        </w:r>
        <w:r w:rsidRPr="00EA40C0">
          <w:t>"</w:t>
        </w:r>
        <w:r w:rsidRPr="00CA3F2A">
          <w:t>mcpttinfo:</w:t>
        </w:r>
        <w:r>
          <w:t>content</w:t>
        </w:r>
        <w:r w:rsidRPr="00CA3F2A">
          <w:t>Type</w:t>
        </w:r>
        <w:r>
          <w:t>"/&gt;</w:t>
        </w:r>
      </w:ins>
    </w:p>
    <w:p w14:paraId="4159A1CF" w14:textId="77777777" w:rsidR="00983D94" w:rsidRDefault="00983D94"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lastRenderedPageBreak/>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lastRenderedPageBreak/>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C6F25A9" w14:textId="11EC8F0E" w:rsidR="00F45B1A" w:rsidRDefault="00F45B1A" w:rsidP="009F69CD">
      <w:pPr>
        <w:pStyle w:val="PL"/>
      </w:pPr>
      <w:r>
        <w:t xml:space="preserve">       &lt;xs:enumeration value="migrated"/&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222A8480" w14:textId="77777777" w:rsidR="00C3065A" w:rsidRDefault="00C3065A" w:rsidP="00C3065A">
      <w:pPr>
        <w:pStyle w:val="PL"/>
      </w:pPr>
      <w:r>
        <w:t xml:space="preserve">  &lt;xs:element name="PrivateCallKMSURI" type="mcpttinfo:PrivateCallKMSURIEntryType"/&gt;</w:t>
      </w:r>
    </w:p>
    <w:p w14:paraId="5429EC01" w14:textId="77777777" w:rsidR="00C3065A" w:rsidRDefault="00C3065A" w:rsidP="00C3065A">
      <w:pPr>
        <w:pStyle w:val="PL"/>
      </w:pPr>
      <w:r>
        <w:t xml:space="preserve">    &lt;xs:complexType name="PrivateCallKMSURIEntryType"&gt;</w:t>
      </w:r>
    </w:p>
    <w:p w14:paraId="674FC378" w14:textId="77777777" w:rsidR="00C3065A" w:rsidRDefault="00C3065A" w:rsidP="00C3065A">
      <w:pPr>
        <w:pStyle w:val="PL"/>
      </w:pPr>
      <w:r>
        <w:t xml:space="preserve">      &lt;xs:sequence&gt;</w:t>
      </w:r>
    </w:p>
    <w:p w14:paraId="7A0ABC04" w14:textId="77777777" w:rsidR="00C3065A" w:rsidRDefault="00C3065A" w:rsidP="00C3065A">
      <w:pPr>
        <w:pStyle w:val="PL"/>
      </w:pPr>
      <w:r>
        <w:t xml:space="preserve">      &lt;xs:element name="PrivateCallKMSURI" type="mcpttinfo:EntryType"/&gt;</w:t>
      </w:r>
    </w:p>
    <w:p w14:paraId="08DBD51A" w14:textId="77777777" w:rsidR="00C3065A" w:rsidRDefault="00C3065A" w:rsidP="00C3065A">
      <w:pPr>
        <w:pStyle w:val="PL"/>
      </w:pPr>
      <w:r>
        <w:t xml:space="preserve">      &lt;xs:element name="anyExt" type="mcpttinfo:anyExtType" minOccurs="0"/&gt;</w:t>
      </w:r>
    </w:p>
    <w:p w14:paraId="748AEC6E" w14:textId="77777777" w:rsidR="00C3065A" w:rsidRDefault="00C3065A" w:rsidP="00C3065A">
      <w:pPr>
        <w:pStyle w:val="PL"/>
      </w:pPr>
      <w:r>
        <w:t xml:space="preserve">      &lt;xs:any namespace="##other" processContents="lax" minOccurs="0" maxOccurs="unbounded"/&gt;</w:t>
      </w:r>
    </w:p>
    <w:p w14:paraId="109D3BB0" w14:textId="77777777" w:rsidR="00C3065A" w:rsidRDefault="00C3065A" w:rsidP="00C3065A">
      <w:pPr>
        <w:pStyle w:val="PL"/>
      </w:pPr>
      <w:r>
        <w:t xml:space="preserve">      &lt;/xs:sequence&gt;</w:t>
      </w:r>
    </w:p>
    <w:p w14:paraId="7B078EFF" w14:textId="77777777" w:rsidR="00C3065A" w:rsidRDefault="00C3065A" w:rsidP="00C3065A">
      <w:pPr>
        <w:pStyle w:val="PL"/>
      </w:pPr>
      <w:r>
        <w:t xml:space="preserve">    &lt;xs:anyAttribute namespace="##any" processContents="lax"/&gt;</w:t>
      </w:r>
    </w:p>
    <w:p w14:paraId="6C05D873" w14:textId="77777777" w:rsidR="00C3065A" w:rsidRDefault="00C3065A" w:rsidP="00C3065A">
      <w:pPr>
        <w:pStyle w:val="PL"/>
      </w:pPr>
      <w:r>
        <w:t xml:space="preserve">  &lt;/xs:complexType&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5BB05003" w:rsidR="00693A05" w:rsidRDefault="00693A05" w:rsidP="00693A05">
      <w:pPr>
        <w:pStyle w:val="PL"/>
      </w:pPr>
      <w:r w:rsidRPr="00E17FC2">
        <w:t xml:space="preserve">  &lt;xs:element name="</w:t>
      </w:r>
      <w:r>
        <w:t>forwarding-target-is</w:t>
      </w:r>
      <w:r w:rsidRPr="00E17FC2">
        <w:t>-functional-alias" type="xs:boolean"/&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anyExt element of the </w:t>
      </w:r>
      <w:r>
        <w:rPr>
          <w:lang w:val="en-US"/>
        </w:rPr>
        <w:t>mcpttinfo</w:t>
      </w:r>
      <w:r>
        <w:t xml:space="preserve"> element --&gt;</w:t>
      </w:r>
    </w:p>
    <w:p w14:paraId="4B58CAA0" w14:textId="4DC60F98" w:rsidR="00EE1D9B" w:rsidRDefault="00EE1D9B" w:rsidP="00EE1D9B">
      <w:pPr>
        <w:pStyle w:val="PL"/>
      </w:pPr>
      <w:r>
        <w:t>&lt;xs:element name="ric</w:t>
      </w:r>
      <w:r w:rsidRPr="00B965CA">
        <w:t>-app-level-priority</w:t>
      </w:r>
      <w:r>
        <w:t>" type="</w:t>
      </w:r>
      <w:r w:rsidRPr="002B3073">
        <w:t>xs:</w:t>
      </w:r>
      <w:r>
        <w:t>string"</w:t>
      </w:r>
      <w:r w:rsidRPr="00FF71FE">
        <w:t>/</w:t>
      </w:r>
      <w:r>
        <w:t>&gt;</w:t>
      </w:r>
    </w:p>
    <w:p w14:paraId="2862446D" w14:textId="03F3E93E" w:rsidR="00EE1D9B" w:rsidRDefault="00EE1D9B" w:rsidP="00EE1D9B">
      <w:pPr>
        <w:pStyle w:val="PL"/>
      </w:pPr>
      <w:r>
        <w:t>&lt;xs:element name="ric</w:t>
      </w:r>
      <w:r w:rsidRPr="00B965CA">
        <w:t>-commencement-mode</w:t>
      </w:r>
      <w:r>
        <w:t>" type="</w:t>
      </w:r>
      <w:r w:rsidRPr="002B3073">
        <w:t>xs:</w:t>
      </w:r>
      <w:r>
        <w:t>string"</w:t>
      </w:r>
      <w:r w:rsidRPr="00FF71FE">
        <w:t>/</w:t>
      </w:r>
      <w:r>
        <w:t>&gt;</w:t>
      </w:r>
    </w:p>
    <w:p w14:paraId="0B2C9074" w14:textId="183F558B" w:rsidR="001647D1" w:rsidRDefault="00EE1D9B" w:rsidP="00693A05">
      <w:pPr>
        <w:pStyle w:val="PL"/>
      </w:pPr>
      <w:r w:rsidRPr="00FA7F8F">
        <w:t>&lt;xs:element name="</w:t>
      </w:r>
      <w:r w:rsidRPr="005252A5">
        <w:t>remotely-initiated-call-request-ind</w:t>
      </w:r>
      <w:r>
        <w:t>" type="mcpttinfo:contentType"</w:t>
      </w:r>
      <w:r w:rsidRPr="00FA7F8F">
        <w:t>/&gt;</w:t>
      </w:r>
    </w:p>
    <w:p w14:paraId="23385FBB" w14:textId="52488257" w:rsidR="009B6DD1" w:rsidRDefault="009B6DD1" w:rsidP="00693A05">
      <w:pPr>
        <w:pStyle w:val="PL"/>
      </w:pPr>
      <w:r>
        <w:t>&lt;xs:element name="forwarding-target-orig-id" type="xs:anyURI"/&gt;</w:t>
      </w:r>
    </w:p>
    <w:p w14:paraId="57561FF8" w14:textId="77777777" w:rsidR="00F4468D" w:rsidRDefault="00F4468D" w:rsidP="00F4468D">
      <w:pPr>
        <w:pStyle w:val="PL"/>
      </w:pPr>
      <w:r>
        <w:t>&lt;xs:element name="</w:t>
      </w:r>
      <w:r w:rsidRPr="00E604AC">
        <w:t>end-to-end-security</w:t>
      </w:r>
      <w:r>
        <w:t>" type="xs:boolean"/&gt;</w:t>
      </w:r>
    </w:p>
    <w:p w14:paraId="1E1543DD" w14:textId="77777777" w:rsidR="00F4468D" w:rsidRDefault="00F4468D" w:rsidP="00F4468D">
      <w:pPr>
        <w:pStyle w:val="PL"/>
      </w:pPr>
      <w:r>
        <w:t>&lt;xs:element name="</w:t>
      </w:r>
      <w:r>
        <w:rPr>
          <w:lang w:eastAsia="ko-KR"/>
        </w:rPr>
        <w:t>call-participants-criterias</w:t>
      </w:r>
      <w:r>
        <w:t>" type="</w:t>
      </w:r>
      <w:r w:rsidRPr="002B3073">
        <w:t>xs:</w:t>
      </w:r>
      <w:r>
        <w:t>string"</w:t>
      </w:r>
      <w:r w:rsidRPr="00FF71FE">
        <w:t>/</w:t>
      </w:r>
      <w:r>
        <w:t>&gt;</w:t>
      </w:r>
    </w:p>
    <w:p w14:paraId="717A49F2" w14:textId="3A29CF0C" w:rsidR="00F4468D" w:rsidRDefault="00F4468D" w:rsidP="00693A05">
      <w:pPr>
        <w:pStyle w:val="PL"/>
      </w:pPr>
      <w:r>
        <w:t>&lt;xs:element name="preconfigured-group-id" type="xs:anyURI"</w:t>
      </w:r>
      <w:r w:rsidRPr="00FF71FE">
        <w:t>/</w:t>
      </w:r>
      <w:r>
        <w:t>&gt;</w:t>
      </w:r>
    </w:p>
    <w:p w14:paraId="3531A1E8" w14:textId="2C3EDBE3" w:rsidR="00A43180" w:rsidRDefault="00A43180" w:rsidP="00693A05">
      <w:pPr>
        <w:pStyle w:val="PL"/>
        <w:rPr>
          <w:ins w:id="10046" w:author="24.379_CR0918R1_(Rel-18)_eMCSMI_IRail" w:date="2024-03-22T13:36:00Z"/>
        </w:rPr>
      </w:pPr>
      <w:r>
        <w:t>&lt;xs:element name="</w:t>
      </w:r>
      <w:r w:rsidRPr="00E1122D">
        <w:t>adhoc-grp-emg-alert-grp-ind</w:t>
      </w:r>
      <w:r>
        <w:t>" type="xs:boolean"/&gt;</w:t>
      </w:r>
    </w:p>
    <w:p w14:paraId="4A472B47" w14:textId="7D509429" w:rsidR="005E777B" w:rsidRDefault="005E777B" w:rsidP="00693A05">
      <w:pPr>
        <w:pStyle w:val="PL"/>
        <w:rPr>
          <w:ins w:id="10047" w:author="24.379_CR0923R6_(Rel-18)_eMCSMI_IRail" w:date="2024-03-22T20:31:00Z"/>
        </w:rPr>
      </w:pPr>
      <w:ins w:id="10048" w:author="24.379_CR0918R1_(Rel-18)_eMCSMI_IRail" w:date="2024-03-22T13:36:00Z">
        <w:r w:rsidRPr="0051282E">
          <w:t>&lt;xs:element name="selected-user-profile-index" type="</w:t>
        </w:r>
        <w:r w:rsidRPr="00CA3F2A">
          <w:t>mcpttinfo:</w:t>
        </w:r>
        <w:r>
          <w:t>content</w:t>
        </w:r>
        <w:r w:rsidRPr="00CA3F2A">
          <w:t>Type</w:t>
        </w:r>
        <w:r w:rsidRPr="0051282E">
          <w:t>"/&gt;</w:t>
        </w:r>
      </w:ins>
    </w:p>
    <w:p w14:paraId="0D50BD88" w14:textId="5F8AD8DF" w:rsidR="00326F32" w:rsidRDefault="00326F32" w:rsidP="00693A05">
      <w:pPr>
        <w:pStyle w:val="PL"/>
        <w:rPr>
          <w:ins w:id="10049" w:author="24.379_CR0937R2_(Rel-18)_MC_AHGC" w:date="2024-03-23T08:33:00Z"/>
        </w:rPr>
      </w:pPr>
      <w:ins w:id="10050" w:author="24.379_CR0923R6_(Rel-18)_eMCSMI_IRail" w:date="2024-03-22T20:31:00Z">
        <w:r>
          <w:t>&lt;xs:element name="primary-mcptt-id"</w:t>
        </w:r>
        <w:r w:rsidRPr="00FA31B6">
          <w:t xml:space="preserve"> </w:t>
        </w:r>
        <w:r w:rsidRPr="00EA40C0">
          <w:t>type="</w:t>
        </w:r>
        <w:r w:rsidRPr="00CA3F2A">
          <w:t>mcpttinfo:</w:t>
        </w:r>
        <w:r>
          <w:t>content</w:t>
        </w:r>
        <w:r w:rsidRPr="00CA3F2A">
          <w:t>Type</w:t>
        </w:r>
        <w:r w:rsidRPr="00EA40C0">
          <w:t>"/&gt;</w:t>
        </w:r>
      </w:ins>
    </w:p>
    <w:p w14:paraId="28C4E0D6" w14:textId="77777777" w:rsidR="00555933" w:rsidRDefault="00555933" w:rsidP="00555933">
      <w:pPr>
        <w:pStyle w:val="PL"/>
        <w:rPr>
          <w:ins w:id="10051" w:author="24.379_CR0937R2_(Rel-18)_MC_AHGC" w:date="2024-03-23T08:33:00Z"/>
        </w:rPr>
      </w:pPr>
      <w:ins w:id="10052" w:author="24.379_CR0937R2_(Rel-18)_MC_AHGC" w:date="2024-03-23T08:33:00Z">
        <w:r>
          <w:t>&lt;xs:element name="adhoc-</w:t>
        </w:r>
        <w:r w:rsidRPr="0073469F">
          <w:t>emergency-ind</w:t>
        </w:r>
        <w:r>
          <w:t>" type="xs:boolean"/&gt;</w:t>
        </w:r>
      </w:ins>
    </w:p>
    <w:p w14:paraId="23F23C39" w14:textId="77777777" w:rsidR="00555933" w:rsidRDefault="00555933" w:rsidP="00555933">
      <w:pPr>
        <w:pStyle w:val="PL"/>
        <w:rPr>
          <w:ins w:id="10053" w:author="24.379_CR0937R2_(Rel-18)_MC_AHGC" w:date="2024-03-23T08:33:00Z"/>
        </w:rPr>
      </w:pPr>
      <w:ins w:id="10054" w:author="24.379_CR0937R2_(Rel-18)_MC_AHGC" w:date="2024-03-23T08:33:00Z">
        <w:r>
          <w:t>&lt;xs:element name="adhoc-alert</w:t>
        </w:r>
        <w:r w:rsidRPr="0073469F">
          <w:t>-ind</w:t>
        </w:r>
        <w:r>
          <w:t>" type="xs:boolean"/&gt;</w:t>
        </w:r>
      </w:ins>
    </w:p>
    <w:p w14:paraId="1EFD1F51" w14:textId="77777777" w:rsidR="00555933" w:rsidRDefault="00555933" w:rsidP="00555933">
      <w:pPr>
        <w:pStyle w:val="PL"/>
        <w:rPr>
          <w:ins w:id="10055" w:author="24.379_CR0937R2_(Rel-18)_MC_AHGC" w:date="2024-03-23T08:33:00Z"/>
        </w:rPr>
      </w:pPr>
      <w:ins w:id="10056" w:author="24.379_CR0937R2_(Rel-18)_MC_AHGC" w:date="2024-03-23T08:33:00Z">
        <w:r>
          <w:t>&lt;xs:element name="adhoc-additional-information" type="</w:t>
        </w:r>
        <w:r w:rsidRPr="002B3073">
          <w:t>xs:</w:t>
        </w:r>
        <w:r>
          <w:t>string"</w:t>
        </w:r>
        <w:r w:rsidRPr="00FF71FE">
          <w:t>/</w:t>
        </w:r>
        <w:r>
          <w:t>&gt;</w:t>
        </w:r>
      </w:ins>
    </w:p>
    <w:p w14:paraId="6FA71A46" w14:textId="77777777" w:rsidR="00555933" w:rsidRDefault="00555933" w:rsidP="00555933">
      <w:pPr>
        <w:pStyle w:val="PL"/>
        <w:rPr>
          <w:ins w:id="10057" w:author="24.379_CR0937R2_(Rel-18)_MC_AHGC" w:date="2024-03-23T08:33:00Z"/>
        </w:rPr>
      </w:pPr>
      <w:ins w:id="10058" w:author="24.379_CR0937R2_(Rel-18)_MC_AHGC" w:date="2024-03-23T08:33:00Z">
        <w:r>
          <w:t>&lt;xs:element name="adhoc-</w:t>
        </w:r>
        <w:r w:rsidRPr="0073469F">
          <w:t>emergenc</w:t>
        </w:r>
        <w:r>
          <w:t>y</w:t>
        </w:r>
        <w:r w:rsidRPr="0073469F">
          <w:t>-ind</w:t>
        </w:r>
        <w:r>
          <w:t>-rcvd" type="xs:boolean"/&gt;</w:t>
        </w:r>
      </w:ins>
    </w:p>
    <w:p w14:paraId="78A7E3F1" w14:textId="77777777" w:rsidR="00555933" w:rsidRDefault="00555933" w:rsidP="00555933">
      <w:pPr>
        <w:pStyle w:val="PL"/>
        <w:rPr>
          <w:ins w:id="10059" w:author="24.379_CR0937R2_(Rel-18)_MC_AHGC" w:date="2024-03-23T08:33:00Z"/>
        </w:rPr>
      </w:pPr>
      <w:ins w:id="10060" w:author="24.379_CR0937R2_(Rel-18)_MC_AHGC" w:date="2024-03-23T08:33:00Z">
        <w:r>
          <w:t>&lt;xs:element name="adhoc-alert</w:t>
        </w:r>
        <w:r w:rsidRPr="0073469F">
          <w:t>-ind</w:t>
        </w:r>
        <w:r>
          <w:t>-rcvd" type="xs:boolean"/&gt;</w:t>
        </w:r>
      </w:ins>
    </w:p>
    <w:p w14:paraId="5BE07FC6" w14:textId="77777777" w:rsidR="00555933" w:rsidDel="00291181" w:rsidRDefault="00555933" w:rsidP="00555933">
      <w:pPr>
        <w:pStyle w:val="PL"/>
        <w:rPr>
          <w:ins w:id="10061" w:author="24.379_CR0937R2_(Rel-18)_MC_AHGC" w:date="2024-03-23T08:33:00Z"/>
          <w:del w:id="10062" w:author="Peter Beicht-R2" w:date="2024-02-29T09:25:00Z"/>
        </w:rPr>
      </w:pPr>
      <w:ins w:id="10063" w:author="24.379_CR0937R2_(Rel-18)_MC_AHGC" w:date="2024-03-23T08:33:00Z">
        <w:r>
          <w:t>&lt;xs:element name="adhoc-alert-participant-list" type="mcpttinfo:mcpttIdListType"/&gt;</w:t>
        </w:r>
      </w:ins>
    </w:p>
    <w:p w14:paraId="0A19DB40" w14:textId="4E92A612" w:rsidR="00555933" w:rsidRDefault="00555933" w:rsidP="00555933">
      <w:pPr>
        <w:pStyle w:val="PL"/>
      </w:pPr>
      <w:ins w:id="10064" w:author="24.379_CR0937R2_(Rel-18)_MC_AHGC" w:date="2024-03-23T08:33:00Z">
        <w:r>
          <w:t>&lt;xs:element name="adhoc-alert-participant-not-ack-list" type="mcpttinfo:mcpttIdListType"/&gt;</w:t>
        </w:r>
      </w:ins>
    </w:p>
    <w:p w14:paraId="31B2A322" w14:textId="50C16FDD" w:rsidR="001101CA" w:rsidRDefault="001101CA" w:rsidP="001101CA">
      <w:pPr>
        <w:pStyle w:val="PL"/>
      </w:pPr>
      <w:r w:rsidRPr="00CA3F2A">
        <w:t xml:space="preserve">&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10065" w:name="_Toc20156497"/>
      <w:bookmarkStart w:id="10066" w:name="_Toc27501688"/>
      <w:bookmarkStart w:id="10067" w:name="_Toc36049819"/>
      <w:bookmarkStart w:id="10068" w:name="_Toc45210589"/>
      <w:bookmarkStart w:id="10069" w:name="_Toc51861416"/>
      <w:bookmarkStart w:id="10070" w:name="_Toc155364426"/>
      <w:r w:rsidRPr="0073469F">
        <w:rPr>
          <w:lang w:eastAsia="zh-CN"/>
        </w:rPr>
        <w:t>F</w:t>
      </w:r>
      <w:r w:rsidRPr="0073469F">
        <w:t>.</w:t>
      </w:r>
      <w:r w:rsidRPr="0073469F">
        <w:rPr>
          <w:lang w:eastAsia="zh-CN"/>
        </w:rPr>
        <w:t>1</w:t>
      </w:r>
      <w:r w:rsidRPr="0073469F">
        <w:t>.3</w:t>
      </w:r>
      <w:r w:rsidRPr="0073469F">
        <w:tab/>
        <w:t>Semantic</w:t>
      </w:r>
      <w:bookmarkEnd w:id="10065"/>
      <w:bookmarkEnd w:id="10066"/>
      <w:bookmarkEnd w:id="10067"/>
      <w:bookmarkEnd w:id="10068"/>
      <w:bookmarkEnd w:id="10069"/>
      <w:bookmarkEnd w:id="10070"/>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348E6445" w:rsidR="00C363ED" w:rsidRDefault="00C363ED" w:rsidP="00C363ED">
      <w:pPr>
        <w:pStyle w:val="B1"/>
      </w:pPr>
      <w:r>
        <w:lastRenderedPageBreak/>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ind&gt;</w:t>
      </w:r>
      <w:r>
        <w:t xml:space="preserve">, </w:t>
      </w:r>
      <w:r w:rsidRPr="000057E7">
        <w:rPr>
          <w:lang w:val="en-US"/>
        </w:rPr>
        <w:t>&lt;associated-group-id</w:t>
      </w:r>
      <w:r>
        <w:rPr>
          <w:lang w:val="en-US"/>
        </w:rPr>
        <w:t xml:space="preserve">&gt;, </w:t>
      </w:r>
      <w:r w:rsidRPr="00192A86">
        <w:rPr>
          <w:lang w:val="en-US"/>
        </w:rPr>
        <w:t>&lt;group-geo-area-ind&gt;</w:t>
      </w:r>
      <w:r w:rsidR="00F35418">
        <w:rPr>
          <w:lang w:val="en-US"/>
        </w:rPr>
        <w:t>,</w:t>
      </w:r>
      <w:r w:rsidR="00247837">
        <w:rPr>
          <w:lang w:val="en-US"/>
        </w:rPr>
        <w:t xml:space="preserve"> &lt;migration-auth-result&gt;</w:t>
      </w:r>
      <w:r w:rsidR="00247837" w:rsidRPr="003B773F">
        <w:t xml:space="preserve"> </w:t>
      </w:r>
      <w:ins w:id="10071" w:author="24.379_CR0918R1_(Rel-18)_eMCSMI_IRail" w:date="2024-03-22T13:37:00Z">
        <w:r w:rsidR="005E777B">
          <w:rPr>
            <w:lang w:val="en-US"/>
          </w:rPr>
          <w:t xml:space="preserve">, </w:t>
        </w:r>
      </w:ins>
      <w:del w:id="10072" w:author="24.379_CR0918R1_(Rel-18)_eMCSMI_IRail" w:date="2024-03-22T13:37:00Z">
        <w:r w:rsidR="00F35418" w:rsidDel="005E777B">
          <w:rPr>
            <w:lang w:val="en-US"/>
          </w:rPr>
          <w:delText>a</w:delText>
        </w:r>
      </w:del>
      <w:del w:id="10073" w:author="24.379_CR0918R1_(Rel-18)_eMCSMI_IRail" w:date="2024-03-22T13:36:00Z">
        <w:r w:rsidR="00F35418" w:rsidDel="005E777B">
          <w:rPr>
            <w:lang w:val="en-US"/>
          </w:rPr>
          <w:delText xml:space="preserve">nd </w:delText>
        </w:r>
      </w:del>
      <w:r w:rsidR="00F35418">
        <w:rPr>
          <w:lang w:val="en-US"/>
        </w:rPr>
        <w:t>&lt;partner-mcptt-id&gt;</w:t>
      </w:r>
      <w:del w:id="10074" w:author="24.379_CR0918R1_(Rel-18)_eMCSMI_IRail" w:date="2024-03-22T13:37:00Z">
        <w:r w:rsidRPr="003B773F" w:rsidDel="005E777B">
          <w:delText xml:space="preserve"> </w:delText>
        </w:r>
      </w:del>
      <w:ins w:id="10075" w:author="24.379_CR0918R1_(Rel-18)_eMCSMI_IRail" w:date="2024-03-22T13:37:00Z">
        <w:r w:rsidR="005E777B">
          <w:rPr>
            <w:lang w:val="en-US"/>
          </w:rPr>
          <w:t>,</w:t>
        </w:r>
      </w:ins>
      <w:ins w:id="10076" w:author="24.379_CR0923R6_(Rel-18)_eMCSMI_IRail" w:date="2024-03-22T20:31:00Z">
        <w:r w:rsidR="00326F32">
          <w:rPr>
            <w:lang w:val="en-US"/>
          </w:rPr>
          <w:t xml:space="preserve"> </w:t>
        </w:r>
        <w:r w:rsidR="00326F32">
          <w:rPr>
            <w:lang w:val="en-US"/>
          </w:rPr>
          <w:t>&lt;primary-mcptt-id&gt;</w:t>
        </w:r>
      </w:ins>
      <w:ins w:id="10077" w:author="24.379_CR0923R6_(Rel-18)_eMCSMI_IRail" w:date="2024-03-22T20:34:00Z">
        <w:r w:rsidR="00F40243">
          <w:rPr>
            <w:lang w:val="en-US"/>
          </w:rPr>
          <w:t xml:space="preserve">, </w:t>
        </w:r>
      </w:ins>
      <w:ins w:id="10078" w:author="24.379_CR0918R1_(Rel-18)_eMCSMI_IRail" w:date="2024-03-22T13:37:00Z">
        <w:del w:id="10079" w:author="24.379_CR0945R2_(Rel-18)_MC_AHGC" w:date="2024-03-22T15:37:00Z">
          <w:r w:rsidR="005E777B" w:rsidDel="00983D94">
            <w:rPr>
              <w:lang w:val="en-US"/>
            </w:rPr>
            <w:delText xml:space="preserve"> and</w:delText>
          </w:r>
        </w:del>
        <w:r w:rsidR="005E777B">
          <w:rPr>
            <w:lang w:val="en-US"/>
          </w:rPr>
          <w:t xml:space="preserve"> &lt;</w:t>
        </w:r>
        <w:r w:rsidR="005E777B" w:rsidRPr="0051282E">
          <w:t>selected-user-profile</w:t>
        </w:r>
        <w:r w:rsidR="005E777B">
          <w:t>-index</w:t>
        </w:r>
        <w:r w:rsidR="005E777B">
          <w:rPr>
            <w:lang w:val="en-US"/>
          </w:rPr>
          <w:t>&gt;</w:t>
        </w:r>
      </w:ins>
      <w:ins w:id="10080" w:author="24.379_CR0945R2_(Rel-18)_MC_AHGC" w:date="2024-03-22T15:37:00Z">
        <w:r w:rsidR="00983D94">
          <w:rPr>
            <w:lang w:val="en-US"/>
          </w:rPr>
          <w:t>, &lt;</w:t>
        </w:r>
        <w:r w:rsidR="00983D94">
          <w:t xml:space="preserve">req-type&gt; </w:t>
        </w:r>
        <w:r w:rsidR="00983D94">
          <w:rPr>
            <w:lang w:val="en-US"/>
          </w:rPr>
          <w:t>and &lt;</w:t>
        </w:r>
        <w:r w:rsidR="00983D94">
          <w:t xml:space="preserve">resp-type&gt; </w:t>
        </w:r>
      </w:ins>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4C722074" w:rsidR="00C363ED" w:rsidRDefault="00C363ED" w:rsidP="00C363ED">
      <w:pPr>
        <w:pStyle w:val="B2"/>
      </w:pPr>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del w:id="10081" w:author="24.379_CR0923R6_(Rel-18)_eMCSMI_IRail" w:date="2024-03-22T20:35:00Z">
        <w:r w:rsidDel="00F40243">
          <w:delText xml:space="preserve"> </w:delText>
        </w:r>
        <w:r w:rsidR="0052759F" w:rsidDel="00F40243">
          <w:rPr>
            <w:lang w:val="en-US"/>
          </w:rPr>
          <w:delText>or</w:delText>
        </w:r>
      </w:del>
      <w:r w:rsidR="0052759F">
        <w:rPr>
          <w:lang w:val="en-US"/>
        </w:rPr>
        <w:t xml:space="preserve"> &lt;partner-mcptt-id&gt;,</w:t>
      </w:r>
      <w:r w:rsidR="0052759F">
        <w:t xml:space="preserve"> </w:t>
      </w:r>
      <w:ins w:id="10082" w:author="24.379_CR0923R6_(Rel-18)_eMCSMI_IRail" w:date="2024-03-22T20:35:00Z">
        <w:r w:rsidR="00F40243">
          <w:rPr>
            <w:lang w:val="en-US"/>
          </w:rPr>
          <w:t>, or &lt;primary-mcptt-id&gt;,</w:t>
        </w:r>
        <w:r w:rsidR="00F40243">
          <w:rPr>
            <w:lang w:val="en-US"/>
          </w:rPr>
          <w:t xml:space="preserve"> </w:t>
        </w:r>
      </w:ins>
      <w:r>
        <w:t>then the &lt;mcpttURI&gt; element is included;</w:t>
      </w:r>
    </w:p>
    <w:p w14:paraId="212B27E8" w14:textId="3E7146A4" w:rsidR="003E170C" w:rsidRDefault="003E170C" w:rsidP="0045201D">
      <w:pPr>
        <w:pStyle w:val="B2"/>
      </w:pPr>
      <w:r>
        <w:t>c)</w:t>
      </w:r>
      <w:r>
        <w:tab/>
        <w:t xml:space="preserve">if the element is </w:t>
      </w:r>
      <w:r w:rsidR="00DB4E12">
        <w:t>one of the following elements:</w:t>
      </w:r>
      <w:r>
        <w:t>&lt;mcptt-access-token&gt;</w:t>
      </w:r>
      <w:ins w:id="10083" w:author="24.379_CR0945R2_(Rel-18)_MC_AHGC" w:date="2024-03-22T15:37:00Z">
        <w:r w:rsidR="00983D94">
          <w:t>,</w:t>
        </w:r>
      </w:ins>
      <w:del w:id="10084" w:author="24.379_CR0945R2_(Rel-18)_MC_AHGC" w:date="2024-03-22T15:37:00Z">
        <w:r w:rsidR="002A5E26" w:rsidRPr="002A5E26" w:rsidDel="00983D94">
          <w:delText xml:space="preserve"> </w:delText>
        </w:r>
        <w:r w:rsidR="002A5E26" w:rsidDel="00983D94">
          <w:delText>or</w:delText>
        </w:r>
      </w:del>
      <w:r w:rsidR="002A5E26">
        <w:t xml:space="preserve"> &lt;mcptt-client-id&gt;</w:t>
      </w:r>
      <w:r>
        <w:t xml:space="preserve">, </w:t>
      </w:r>
      <w:ins w:id="10085" w:author="24.379_CR0945R2_(Rel-18)_MC_AHGC" w:date="2024-03-22T15:38:00Z">
        <w:r w:rsidR="00983D94">
          <w:t xml:space="preserve"> </w:t>
        </w:r>
        <w:r w:rsidR="00983D94">
          <w:rPr>
            <w:lang w:val="en-US"/>
          </w:rPr>
          <w:t>&lt;</w:t>
        </w:r>
        <w:r w:rsidR="00983D94">
          <w:t xml:space="preserve">req-type&gt;, or </w:t>
        </w:r>
        <w:r w:rsidR="00983D94">
          <w:rPr>
            <w:lang w:val="en-US"/>
          </w:rPr>
          <w:t>&lt;</w:t>
        </w:r>
        <w:r w:rsidR="00983D94">
          <w:t xml:space="preserve">resp-type&gt; </w:t>
        </w:r>
      </w:ins>
      <w:r>
        <w:t>then the &lt;mcpttString&gt; element is included;</w:t>
      </w:r>
      <w:del w:id="10086" w:author="24.379_CR0918R1_(Rel-18)_eMCSMI_IRail" w:date="2024-03-22T13:37:00Z">
        <w:r w:rsidDel="005E777B">
          <w:delText xml:space="preserve"> and</w:delText>
        </w:r>
      </w:del>
    </w:p>
    <w:p w14:paraId="29C56422" w14:textId="1E322CFD" w:rsidR="007D0F17" w:rsidRDefault="007D0F17" w:rsidP="007D0F17">
      <w:pPr>
        <w:pStyle w:val="B2"/>
        <w:rPr>
          <w:ins w:id="10087" w:author="24.379_CR0918R1_(Rel-18)_eMCSMI_IRail" w:date="2024-03-22T13:37:00Z"/>
        </w:rPr>
      </w:pPr>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r w:rsidRPr="003B773F">
        <w:t xml:space="preserve"> &lt;multiple-devices-ind&gt;</w:t>
      </w:r>
      <w:r w:rsidRPr="00BA75BD">
        <w:t>,</w:t>
      </w:r>
      <w:r>
        <w:t xml:space="preserve"> </w:t>
      </w:r>
      <w:r w:rsidRPr="008E6DF7">
        <w:t>or &lt;remotely-initiated-call-request-ind&gt;</w:t>
      </w:r>
      <w:r w:rsidR="0039320B">
        <w:t>, or &lt;migration-auth-result&gt;</w:t>
      </w:r>
      <w:r w:rsidR="0039320B" w:rsidRPr="008E6DF7">
        <w:t>,</w:t>
      </w:r>
      <w:r w:rsidRPr="008E6DF7">
        <w:t xml:space="preserve"> </w:t>
      </w:r>
      <w:r>
        <w:t>then the &lt;mcpttBoolean&gt; element is included;</w:t>
      </w:r>
      <w:ins w:id="10088" w:author="24.379_CR0918R1_(Rel-18)_eMCSMI_IRail" w:date="2024-03-22T13:37:00Z">
        <w:r w:rsidR="005E777B">
          <w:t xml:space="preserve"> and</w:t>
        </w:r>
      </w:ins>
    </w:p>
    <w:p w14:paraId="2B60419B" w14:textId="57C766EE" w:rsidR="005E777B" w:rsidRDefault="005E777B" w:rsidP="007D0F17">
      <w:pPr>
        <w:pStyle w:val="B2"/>
      </w:pPr>
      <w:ins w:id="10089" w:author="24.379_CR0918R1_(Rel-18)_eMCSMI_IRail" w:date="2024-03-22T13:37:00Z">
        <w:r>
          <w:t>e)</w:t>
        </w:r>
        <w:r>
          <w:tab/>
          <w:t>if the element is &lt;selected-user-profile-index&gt;</w:t>
        </w:r>
        <w:r w:rsidRPr="008E6DF7">
          <w:t xml:space="preserve">, </w:t>
        </w:r>
        <w:r>
          <w:t>then the &lt;mcpttUnsignedByte&gt; element is included; and</w:t>
        </w:r>
      </w:ins>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10090" w:name="_PERM_MCCTEMPBM_CRPT00830075___5"/>
      <w:r>
        <w:t>b)</w:t>
      </w:r>
      <w:r>
        <w:tab/>
      </w:r>
      <w:r w:rsidRPr="001546AE">
        <w:t>the &lt;xenc:Enc</w:t>
      </w:r>
      <w:r>
        <w:t>ryptedData&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10091" w:name="_PERM_MCCTEMPBM_CRPT00830076___5"/>
      <w:bookmarkEnd w:id="10090"/>
      <w:r>
        <w:t>i)</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10091"/>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adhoc"</w:t>
      </w:r>
      <w:r w:rsidRPr="00677890">
        <w:t xml:space="preserve"> </w:t>
      </w:r>
      <w:r>
        <w:t xml:space="preserve">to </w:t>
      </w:r>
      <w:r w:rsidRPr="0073469F">
        <w:t>indicate the MCPTT client wants to</w:t>
      </w:r>
      <w:r>
        <w:t xml:space="preserve"> make an adhoc group call;</w:t>
      </w:r>
    </w:p>
    <w:p w14:paraId="1D35FE00" w14:textId="77777777" w:rsidR="00A43A54" w:rsidRDefault="00A43A54" w:rsidP="00A43A54">
      <w:pPr>
        <w:pStyle w:val="B1"/>
      </w:pPr>
      <w:r>
        <w:t>3)</w:t>
      </w:r>
      <w:r>
        <w:tab/>
        <w:t>the &lt;mcptt-request-uri&gt; can be included with:</w:t>
      </w:r>
    </w:p>
    <w:p w14:paraId="3B5DFD4C" w14:textId="412DA3BC" w:rsidR="00A43A54" w:rsidRDefault="00A43A54" w:rsidP="00A43A54">
      <w:pPr>
        <w:pStyle w:val="B2"/>
      </w:pPr>
      <w:r>
        <w:lastRenderedPageBreak/>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a value set to the MCPTT ID of the called MCPTT user or MCPTT group ID of adhoc group when the &lt;session-type&gt; is set to a value of "adhoc";</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2F9318F" w:rsidR="00A43A54" w:rsidRDefault="00F4468D" w:rsidP="00D13588">
      <w:pPr>
        <w:pStyle w:val="B1"/>
      </w:pPr>
      <w:r>
        <w:t>6)</w:t>
      </w:r>
      <w:r>
        <w:tab/>
        <w:t>the &lt;mcptt-calling-group-id&gt;</w:t>
      </w:r>
      <w:r w:rsidRPr="00AC771D">
        <w:t xml:space="preserve"> </w:t>
      </w:r>
      <w:r>
        <w:t>can be included to indicate the MCPTT group identity or MCPTT adhoc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lastRenderedPageBreak/>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ind-rcvd&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7CB24A0A" w:rsidR="00160DF2" w:rsidRDefault="00160DF2" w:rsidP="00160DF2">
      <w:pPr>
        <w:pStyle w:val="B1"/>
      </w:pPr>
      <w:r>
        <w:t>18a)</w:t>
      </w:r>
      <w:r>
        <w:tab/>
        <w:t xml:space="preserve">the &lt;partner-mcptt-id&gt; can be included and set to the MCPTT ID of a migrating user </w:t>
      </w:r>
      <w:r w:rsidRPr="00881772">
        <w:rPr>
          <w:noProof/>
        </w:rPr>
        <w:t>in the partner MCPTT system</w:t>
      </w:r>
      <w:r>
        <w:t>;</w:t>
      </w:r>
      <w:del w:id="10092" w:author="24.379_CR0918R1_(Rel-18)_eMCSMI_IRail" w:date="2024-03-22T13:38:00Z">
        <w:r w:rsidDel="005E777B">
          <w:delText xml:space="preserve"> and</w:delText>
        </w:r>
      </w:del>
    </w:p>
    <w:p w14:paraId="75E9B6F9" w14:textId="77777777" w:rsidR="00A71992" w:rsidRDefault="00A71992" w:rsidP="00A71992">
      <w:pPr>
        <w:pStyle w:val="B1"/>
        <w:rPr>
          <w:noProof/>
        </w:rPr>
      </w:pPr>
      <w:r>
        <w:t>18b)</w:t>
      </w:r>
      <w:r>
        <w:tab/>
        <w:t>the &lt;migration-auth-result&gt; can be:</w:t>
      </w:r>
    </w:p>
    <w:p w14:paraId="221D5ABB" w14:textId="77777777" w:rsidR="00A71992" w:rsidRPr="0073469F" w:rsidRDefault="00A71992" w:rsidP="00A71992">
      <w:pPr>
        <w:pStyle w:val="B2"/>
      </w:pPr>
      <w:r>
        <w:t>a</w:t>
      </w:r>
      <w:r w:rsidRPr="0073469F">
        <w:t>)</w:t>
      </w:r>
      <w:r w:rsidRPr="0073469F">
        <w:tab/>
        <w:t>set to "true"</w:t>
      </w:r>
      <w:r>
        <w:t xml:space="preserve"> to indicate that</w:t>
      </w:r>
      <w:r w:rsidRPr="0073469F">
        <w:t xml:space="preserve"> the </w:t>
      </w:r>
      <w:r>
        <w:t>MCPTT client is authorized to migrate</w:t>
      </w:r>
      <w:r w:rsidRPr="0073469F">
        <w:t>; or</w:t>
      </w:r>
    </w:p>
    <w:p w14:paraId="4E2E5654" w14:textId="5B1E9B0B" w:rsidR="00A71992" w:rsidRDefault="00A71992" w:rsidP="00A71992">
      <w:pPr>
        <w:pStyle w:val="B2"/>
        <w:rPr>
          <w:ins w:id="10093" w:author="24.379_CR0921R2_(Rel-18)_MCGWUE" w:date="2024-03-22T14:46:00Z"/>
        </w:rPr>
      </w:pPr>
      <w:r>
        <w:t>b</w:t>
      </w:r>
      <w:r w:rsidRPr="0073469F">
        <w:t>)</w:t>
      </w:r>
      <w:r w:rsidRPr="0073469F">
        <w:tab/>
        <w:t>set to "false"</w:t>
      </w:r>
      <w:r>
        <w:t xml:space="preserve"> to indicate that</w:t>
      </w:r>
      <w:r w:rsidRPr="0073469F">
        <w:t xml:space="preserve"> the MCPTT client is </w:t>
      </w:r>
      <w:r>
        <w:t>not authorized to migrate; and</w:t>
      </w:r>
    </w:p>
    <w:p w14:paraId="322F9DE3" w14:textId="77777777" w:rsidR="009D520E" w:rsidRDefault="009D520E" w:rsidP="009D520E">
      <w:pPr>
        <w:pStyle w:val="B1"/>
        <w:rPr>
          <w:ins w:id="10094" w:author="24.379_CR0921R2_(Rel-18)_MCGWUE" w:date="2024-03-22T14:46:00Z"/>
        </w:rPr>
      </w:pPr>
      <w:ins w:id="10095" w:author="24.379_CR0921R2_(Rel-18)_MCGWUE" w:date="2024-03-22T14:46:00Z">
        <w:r>
          <w:t>18a)</w:t>
        </w:r>
        <w:r>
          <w:tab/>
          <w:t>the &lt;gw-mcptt-usage&gt;</w:t>
        </w:r>
      </w:ins>
    </w:p>
    <w:p w14:paraId="143557D5" w14:textId="67C8EBCC" w:rsidR="009D520E" w:rsidRDefault="009D520E" w:rsidP="009D520E">
      <w:pPr>
        <w:pStyle w:val="B2"/>
      </w:pPr>
      <w:ins w:id="10096" w:author="24.379_CR0921R2_(Rel-18)_MCGWUE" w:date="2024-03-22T14:46:00Z">
        <w:r>
          <w:t>a)</w:t>
        </w:r>
        <w:r>
          <w:tab/>
          <w:t>can be set to true in a SIP REGISTER or a SIP PUBLISH to indicate to the MCPTT server that the MCPTT client uses a MCPTT gateway UE, which requires that network resources are allocated over Rx, N5 or N33</w:t>
        </w:r>
        <w:r>
          <w:rPr>
            <w:noProof/>
          </w:rPr>
          <w:t>; and</w:t>
        </w:r>
      </w:ins>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lastRenderedPageBreak/>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r>
        <w:t>i)</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r>
        <w:lastRenderedPageBreak/>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lastRenderedPageBreak/>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0B2981F2" w:rsidR="001101CA" w:rsidRDefault="001101CA" w:rsidP="001101CA">
      <w:pPr>
        <w:pStyle w:val="B3"/>
      </w:pPr>
      <w:r>
        <w:t>i)</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10097" w:name="_Hlk103583491"/>
      <w:r>
        <w:t xml:space="preserve">field value, the from-tag, and the to-tag </w:t>
      </w:r>
      <w:bookmarkEnd w:id="10097"/>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lastRenderedPageBreak/>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p>
    <w:p w14:paraId="191FABD2" w14:textId="773C3650" w:rsidR="00E70FFF" w:rsidRDefault="00E70FFF" w:rsidP="00E70FFF">
      <w:pPr>
        <w:pStyle w:val="B2"/>
      </w:pPr>
      <w:r>
        <w:t>aj)</w:t>
      </w:r>
      <w:r>
        <w:tab/>
        <w:t>a&lt;</w:t>
      </w:r>
      <w:r w:rsidRPr="005E105A">
        <w:t>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5BFC8B3B" w:rsidR="00E70FFF" w:rsidRDefault="00E70FFF" w:rsidP="00E70FFF">
      <w:pPr>
        <w:pStyle w:val="B3"/>
      </w:pPr>
      <w:r>
        <w:t>ii)</w:t>
      </w:r>
      <w:r>
        <w:tab/>
        <w:t>"false" to indicate that the target of the forwarding is a MCPTT ID</w:t>
      </w:r>
      <w:r w:rsidR="009B6DD1">
        <w:t>; and</w:t>
      </w:r>
    </w:p>
    <w:p w14:paraId="7C8161DC" w14:textId="019B4DEC" w:rsidR="009B6DD1" w:rsidRDefault="009B6DD1" w:rsidP="009B6DD1">
      <w:pPr>
        <w:pStyle w:val="B2"/>
      </w:pPr>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r>
        <w:t>i)</w:t>
      </w:r>
      <w:r>
        <w:tab/>
        <w:t>"true" to indicate to determine the preconfigured group from which security related information</w:t>
      </w:r>
      <w:r w:rsidR="0058689A">
        <w:t xml:space="preserve"> is</w:t>
      </w:r>
      <w:r>
        <w:t xml:space="preserve"> used for secure adhoc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used for secure adhoc group call;</w:t>
      </w:r>
    </w:p>
    <w:p w14:paraId="5E5E45E6" w14:textId="20FD0076" w:rsidR="00F4468D" w:rsidRDefault="00F4468D" w:rsidP="00F4468D">
      <w:pPr>
        <w:pStyle w:val="B2"/>
      </w:pPr>
      <w:r>
        <w:t>am)</w:t>
      </w:r>
      <w:r>
        <w:tab/>
        <w:t>a &lt;</w:t>
      </w:r>
      <w:r>
        <w:rPr>
          <w:lang w:eastAsia="ko-KR"/>
        </w:rPr>
        <w:t>call-participants-criterias</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adhoc group call. </w:t>
      </w:r>
      <w:r>
        <w:t>The delimiter between the criteria is the comma (,);</w:t>
      </w:r>
    </w:p>
    <w:p w14:paraId="062998F5" w14:textId="77777777"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E744E7">
        <w:t>;</w:t>
      </w:r>
      <w:del w:id="10098" w:author="24.379_CR0918R1_(Rel-18)_eMCSMI_IRail" w:date="2024-03-22T13:38:00Z">
        <w:r w:rsidR="00E744E7" w:rsidDel="005E777B">
          <w:delText xml:space="preserve"> and</w:delText>
        </w:r>
      </w:del>
    </w:p>
    <w:p w14:paraId="7E922B9B" w14:textId="77777777" w:rsidR="00386474" w:rsidRDefault="00386474" w:rsidP="00386474">
      <w:pPr>
        <w:pStyle w:val="B2"/>
      </w:pPr>
      <w:r>
        <w:t>ao)</w:t>
      </w:r>
      <w:r>
        <w:tab/>
        <w:t>a &lt;</w:t>
      </w:r>
      <w:r w:rsidRPr="00E1122D">
        <w:t>adhoc-grp-emg-alert-grp-ind</w:t>
      </w:r>
      <w:r>
        <w:t>&gt; element set to:</w:t>
      </w:r>
    </w:p>
    <w:p w14:paraId="1D6F7F1F" w14:textId="77777777" w:rsidR="005E777B" w:rsidRDefault="00386474" w:rsidP="00386474">
      <w:pPr>
        <w:pStyle w:val="B3"/>
        <w:rPr>
          <w:ins w:id="10099" w:author="24.379_CR0918R1_(Rel-18)_eMCSMI_IRail" w:date="2024-03-22T13:38:00Z"/>
        </w:rPr>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ins w:id="10100" w:author="24.379_CR0918R1_(Rel-18)_eMCSMI_IRail" w:date="2024-03-22T13:38:00Z">
        <w:r w:rsidR="005E777B">
          <w:t>;</w:t>
        </w:r>
      </w:ins>
    </w:p>
    <w:p w14:paraId="3DF2C8EF" w14:textId="099A7855" w:rsidR="00F4468D" w:rsidRDefault="005E777B" w:rsidP="005E777B">
      <w:pPr>
        <w:pStyle w:val="B2"/>
        <w:rPr>
          <w:ins w:id="10101" w:author="24.379_CR0947R2_(Rel-18)_eMCSMI_IRail" w:date="2024-03-22T15:22:00Z"/>
        </w:rPr>
      </w:pPr>
      <w:ins w:id="10102" w:author="24.379_CR0918R1_(Rel-18)_eMCSMI_IRail" w:date="2024-03-22T13:38:00Z">
        <w:r>
          <w:t>ap)</w:t>
        </w:r>
        <w:r>
          <w:tab/>
          <w:t xml:space="preserve">a &lt;selected-user-profile-index&gt; set to </w:t>
        </w:r>
        <w:r w:rsidRPr="00133506">
          <w:t>the value contained in the "user-profile-index" attribute of the MCPTT user profile selected according to clause 4.2.2.1.2.3 of 3GPP TS 24.484 [50]</w:t>
        </w:r>
        <w:r>
          <w:t>; and</w:t>
        </w:r>
      </w:ins>
      <w:del w:id="10103" w:author="24.379_CR0918R1_(Rel-18)_eMCSMI_IRail" w:date="2024-03-22T13:38:00Z">
        <w:r w:rsidR="00386474" w:rsidDel="005E777B">
          <w:delText>.</w:delText>
        </w:r>
        <w:r w:rsidR="00F4468D" w:rsidDel="005E777B">
          <w:delText xml:space="preserve"> </w:delText>
        </w:r>
      </w:del>
    </w:p>
    <w:p w14:paraId="4F2069FE" w14:textId="6E183E22" w:rsidR="00026B0C" w:rsidRDefault="00026B0C" w:rsidP="00026B0C">
      <w:pPr>
        <w:pStyle w:val="B2"/>
        <w:rPr>
          <w:ins w:id="10104" w:author="24.379_CR0947R2_(Rel-18)_eMCSMI_IRail" w:date="2024-03-22T15:22:00Z"/>
        </w:rPr>
      </w:pPr>
      <w:ins w:id="10105" w:author="24.379_CR0947R2_(Rel-18)_eMCSMI_IRail" w:date="2024-03-22T15:22:00Z">
        <w:r>
          <w:t>aq)</w:t>
        </w:r>
        <w:r>
          <w:tab/>
          <w:t>a &lt;req-type&gt; element set to:</w:t>
        </w:r>
      </w:ins>
    </w:p>
    <w:p w14:paraId="464FECBE" w14:textId="298F27EB" w:rsidR="00026B0C" w:rsidRDefault="00026B0C" w:rsidP="00026B0C">
      <w:pPr>
        <w:pStyle w:val="B2"/>
        <w:rPr>
          <w:ins w:id="10106" w:author="24.379_CR0945R2_(Rel-18)_MC_AHGC" w:date="2024-03-22T15:38:00Z"/>
        </w:rPr>
      </w:pPr>
      <w:ins w:id="10107" w:author="24.379_CR0947R2_(Rel-18)_eMCSMI_IRail" w:date="2024-03-22T15:22:00Z">
        <w:r>
          <w:rPr>
            <w:lang w:val="hr-HR"/>
          </w:rPr>
          <w:t>i</w:t>
        </w:r>
        <w:r>
          <w:t>)</w:t>
        </w:r>
        <w:r>
          <w:tab/>
        </w:r>
        <w:r w:rsidRPr="00121E66">
          <w:t>"</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 MCPTT function</w:t>
        </w:r>
        <w:r w:rsidRPr="00702036">
          <w:t xml:space="preserve"> </w:t>
        </w:r>
        <w:r>
          <w:t xml:space="preserve">in the partner MCPTT system </w:t>
        </w:r>
        <w:r w:rsidRPr="00702036">
          <w:t xml:space="preserve">initiates a </w:t>
        </w:r>
        <w:r w:rsidRPr="00647D38">
          <w:t xml:space="preserve">request </w:t>
        </w:r>
        <w:r>
          <w:t>to</w:t>
        </w:r>
        <w:r w:rsidRPr="00647D38">
          <w:t xml:space="preserve"> </w:t>
        </w:r>
        <w:r>
          <w:t>notify about the successful completion of MCPTT</w:t>
        </w:r>
        <w:r w:rsidRPr="00062A0E">
          <w:t xml:space="preserve"> </w:t>
        </w:r>
        <w:r>
          <w:t xml:space="preserve">user service </w:t>
        </w:r>
        <w:r w:rsidRPr="00062A0E">
          <w:t>authori</w:t>
        </w:r>
        <w:r>
          <w:t>z</w:t>
        </w:r>
        <w:r w:rsidRPr="00062A0E">
          <w:t xml:space="preserve">ation after migrating to the partner </w:t>
        </w:r>
        <w:r>
          <w:t xml:space="preserve">MCPTT </w:t>
        </w:r>
        <w:r w:rsidRPr="00062A0E">
          <w:t>system</w:t>
        </w:r>
        <w:r>
          <w:t>.</w:t>
        </w:r>
      </w:ins>
    </w:p>
    <w:p w14:paraId="2ACB4778" w14:textId="7A887FFA" w:rsidR="00983D94" w:rsidRDefault="00983D94" w:rsidP="00983D94">
      <w:pPr>
        <w:pStyle w:val="B2"/>
        <w:rPr>
          <w:ins w:id="10108" w:author="24.379_CR0945R2_(Rel-18)_MC_AHGC" w:date="2024-03-22T15:38:00Z"/>
        </w:rPr>
      </w:pPr>
      <w:ins w:id="10109" w:author="24.379_CR0945R2_(Rel-18)_MC_AHGC" w:date="2024-03-22T15:38:00Z">
        <w:r>
          <w:t>a</w:t>
        </w:r>
      </w:ins>
      <w:ins w:id="10110" w:author="24.379_CR0945R2_(Rel-18)_MC_AHGC" w:date="2024-03-22T15:39:00Z">
        <w:r>
          <w:t>r</w:t>
        </w:r>
      </w:ins>
      <w:ins w:id="10111" w:author="24.379_CR0945R2_(Rel-18)_MC_AHGC" w:date="2024-03-22T15:38:00Z">
        <w:r>
          <w:t>)</w:t>
        </w:r>
        <w:r>
          <w:tab/>
          <w:t>a &lt;req-type&gt; element set to:</w:t>
        </w:r>
      </w:ins>
    </w:p>
    <w:p w14:paraId="53819112" w14:textId="77777777" w:rsidR="00983D94" w:rsidRPr="007647E9" w:rsidRDefault="00983D94" w:rsidP="00983D94">
      <w:pPr>
        <w:pStyle w:val="B3"/>
        <w:rPr>
          <w:ins w:id="10112" w:author="24.379_CR0945R2_(Rel-18)_MC_AHGC" w:date="2024-03-22T15:38:00Z"/>
          <w:lang w:val="hr-HR"/>
        </w:rPr>
      </w:pPr>
      <w:ins w:id="10113" w:author="24.379_CR0945R2_(Rel-18)_MC_AHGC" w:date="2024-03-22T15:38:00Z">
        <w:r>
          <w:rPr>
            <w:lang w:val="hr-HR"/>
          </w:rPr>
          <w:t>i</w:t>
        </w:r>
        <w:r>
          <w:t>)</w:t>
        </w:r>
        <w:r>
          <w:tab/>
        </w:r>
        <w:r w:rsidRPr="00121E66">
          <w:t>"</w:t>
        </w:r>
        <w:r>
          <w:t>get-userlist-adhoc-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to get userlist for adhoc group call from terminating participating MCPTT function;</w:t>
        </w:r>
      </w:ins>
    </w:p>
    <w:p w14:paraId="2CA74E82" w14:textId="77777777" w:rsidR="00983D94" w:rsidRPr="007647E9" w:rsidRDefault="00983D94" w:rsidP="00983D94">
      <w:pPr>
        <w:pStyle w:val="B3"/>
        <w:rPr>
          <w:ins w:id="10114" w:author="24.379_CR0945R2_(Rel-18)_MC_AHGC" w:date="2024-03-22T15:38:00Z"/>
          <w:lang w:val="hr-HR"/>
        </w:rPr>
      </w:pPr>
      <w:ins w:id="10115" w:author="24.379_CR0945R2_(Rel-18)_MC_AHGC" w:date="2024-03-22T15:38:00Z">
        <w:r>
          <w:rPr>
            <w:lang w:val="hr-HR"/>
          </w:rPr>
          <w:t>ii</w:t>
        </w:r>
        <w:r>
          <w:t>)</w:t>
        </w:r>
        <w:r>
          <w:tab/>
        </w:r>
        <w:r w:rsidRPr="00121E66">
          <w:t>"</w:t>
        </w:r>
        <w:r w:rsidRPr="00E809EE">
          <w:t>adhoc-group-call-add-participants-request</w:t>
        </w:r>
        <w:r>
          <w:t>"</w:t>
        </w:r>
        <w:r w:rsidRPr="00702036">
          <w:t xml:space="preserve"> when a </w:t>
        </w:r>
        <w:r>
          <w:t>terminating participating MCPTT function</w:t>
        </w:r>
        <w:r w:rsidRPr="00702036">
          <w:t xml:space="preserve"> initiates a </w:t>
        </w:r>
        <w:r w:rsidRPr="00647D38">
          <w:t xml:space="preserve">request </w:t>
        </w:r>
        <w:r>
          <w:t>to add user to adhoc group call notification for controlling MCPTT function;</w:t>
        </w:r>
      </w:ins>
    </w:p>
    <w:p w14:paraId="297BAB71" w14:textId="77777777" w:rsidR="00983D94" w:rsidRPr="007647E9" w:rsidRDefault="00983D94" w:rsidP="00983D94">
      <w:pPr>
        <w:pStyle w:val="B3"/>
        <w:rPr>
          <w:ins w:id="10116" w:author="24.379_CR0945R2_(Rel-18)_MC_AHGC" w:date="2024-03-22T15:38:00Z"/>
          <w:lang w:val="hr-HR"/>
        </w:rPr>
      </w:pPr>
      <w:ins w:id="10117" w:author="24.379_CR0945R2_(Rel-18)_MC_AHGC" w:date="2024-03-22T15:38:00Z">
        <w:r>
          <w:rPr>
            <w:lang w:val="hr-HR"/>
          </w:rPr>
          <w:t>iii</w:t>
        </w:r>
        <w:r>
          <w:t>)</w:t>
        </w:r>
        <w:r>
          <w:tab/>
        </w:r>
        <w:r w:rsidRPr="00121E66">
          <w:t>"</w:t>
        </w:r>
        <w:r w:rsidRPr="00E809EE">
          <w:t>adhoc-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to remove user from adhoc group call notification for controlling MCPTT function;</w:t>
        </w:r>
        <w:r>
          <w:rPr>
            <w:lang w:val="hr-HR"/>
          </w:rPr>
          <w:t xml:space="preserve"> </w:t>
        </w:r>
        <w:r>
          <w:t>or</w:t>
        </w:r>
      </w:ins>
    </w:p>
    <w:p w14:paraId="086CDC34" w14:textId="77777777" w:rsidR="00983D94" w:rsidRPr="007647E9" w:rsidRDefault="00983D94" w:rsidP="00983D94">
      <w:pPr>
        <w:pStyle w:val="B3"/>
        <w:rPr>
          <w:ins w:id="10118" w:author="24.379_CR0945R2_(Rel-18)_MC_AHGC" w:date="2024-03-22T15:38:00Z"/>
          <w:lang w:val="hr-HR"/>
        </w:rPr>
      </w:pPr>
      <w:ins w:id="10119" w:author="24.379_CR0945R2_(Rel-18)_MC_AHGC" w:date="2024-03-22T15:38:00Z">
        <w:r>
          <w:rPr>
            <w:lang w:val="hr-HR"/>
          </w:rPr>
          <w:t>iv</w:t>
        </w:r>
        <w:r>
          <w:t>)</w:t>
        </w:r>
        <w:r>
          <w:tab/>
          <w:t>"adhoc-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to stop determining the participant list for terminating participating MCPTT function; and</w:t>
        </w:r>
      </w:ins>
    </w:p>
    <w:p w14:paraId="53487BAD" w14:textId="0A6F9315" w:rsidR="00983D94" w:rsidRDefault="00983D94" w:rsidP="00983D94">
      <w:pPr>
        <w:pStyle w:val="B2"/>
        <w:rPr>
          <w:ins w:id="10120" w:author="24.379_CR0945R2_(Rel-18)_MC_AHGC" w:date="2024-03-22T15:38:00Z"/>
        </w:rPr>
      </w:pPr>
      <w:ins w:id="10121" w:author="24.379_CR0945R2_(Rel-18)_MC_AHGC" w:date="2024-03-22T15:38:00Z">
        <w:r>
          <w:t>a</w:t>
        </w:r>
      </w:ins>
      <w:ins w:id="10122" w:author="24.379_CR0945R2_(Rel-18)_MC_AHGC" w:date="2024-03-22T15:39:00Z">
        <w:r>
          <w:t>s</w:t>
        </w:r>
      </w:ins>
      <w:ins w:id="10123" w:author="24.379_CR0945R2_(Rel-18)_MC_AHGC" w:date="2024-03-22T15:38:00Z">
        <w:r>
          <w:t>)</w:t>
        </w:r>
        <w:r>
          <w:tab/>
          <w:t>a &lt;resp-type&gt; element set to:</w:t>
        </w:r>
      </w:ins>
    </w:p>
    <w:p w14:paraId="60A3BE51" w14:textId="1EBD6BF3" w:rsidR="00983D94" w:rsidRDefault="00983D94" w:rsidP="00F40243">
      <w:pPr>
        <w:pStyle w:val="B3"/>
        <w:rPr>
          <w:ins w:id="10124" w:author="24.379_CR0923R6_(Rel-18)_eMCSMI_IRail" w:date="2024-03-22T20:38:00Z"/>
        </w:rPr>
      </w:pPr>
      <w:ins w:id="10125" w:author="24.379_CR0945R2_(Rel-18)_MC_AHGC" w:date="2024-03-22T15:38:00Z">
        <w:r>
          <w:rPr>
            <w:lang w:val="hr-HR"/>
          </w:rPr>
          <w:lastRenderedPageBreak/>
          <w:t>i</w:t>
        </w:r>
        <w:r w:rsidRPr="00F40243">
          <w:rPr>
            <w:lang w:val="hr-HR"/>
          </w:rPr>
          <w:t>)</w:t>
        </w:r>
        <w:r w:rsidRPr="00F40243">
          <w:rPr>
            <w:lang w:val="hr-HR"/>
          </w:rPr>
          <w:tab/>
          <w:t>"get-userlist-adhoc-group-call-response" when a terminating participating MCPTT function responds to get userlist for adhoc group call request.</w:t>
        </w:r>
      </w:ins>
    </w:p>
    <w:p w14:paraId="622BD7B3" w14:textId="3A38B08D" w:rsidR="00F40243" w:rsidRDefault="00F40243" w:rsidP="00F40243">
      <w:pPr>
        <w:pStyle w:val="B2"/>
        <w:rPr>
          <w:ins w:id="10126" w:author="24.379_CR0923R6_(Rel-18)_eMCSMI_IRail" w:date="2024-03-22T20:38:00Z"/>
        </w:rPr>
      </w:pPr>
      <w:ins w:id="10127" w:author="24.379_CR0923R6_(Rel-18)_eMCSMI_IRail" w:date="2024-03-22T20:38:00Z">
        <w:r>
          <w:t>a</w:t>
        </w:r>
        <w:r>
          <w:t>t</w:t>
        </w:r>
        <w:r>
          <w:t>)</w:t>
        </w:r>
        <w:r>
          <w:tab/>
          <w:t>a &lt;</w:t>
        </w:r>
        <w:r>
          <w:rPr>
            <w:lang w:val="en-US"/>
          </w:rPr>
          <w:t>primary-mcptt-id</w:t>
        </w:r>
        <w:r>
          <w:t xml:space="preserve">&gt; element set to </w:t>
        </w:r>
        <w:r w:rsidRPr="00110039">
          <w:rPr>
            <w:lang w:val="en-US"/>
          </w:rPr>
          <w:t xml:space="preserve">the </w:t>
        </w:r>
        <w:r>
          <w:rPr>
            <w:lang w:val="en-US"/>
          </w:rPr>
          <w:t xml:space="preserve">MCPTT ID of the user </w:t>
        </w:r>
        <w:r>
          <w:t>in the primary MCPTT system; and</w:t>
        </w:r>
      </w:ins>
    </w:p>
    <w:p w14:paraId="46FED3EE" w14:textId="7B6EE6D8" w:rsidR="00F40243" w:rsidRDefault="00F40243" w:rsidP="00F40243">
      <w:pPr>
        <w:pStyle w:val="B2"/>
        <w:rPr>
          <w:ins w:id="10128" w:author="24.379_CR0923R6_(Rel-18)_eMCSMI_IRail" w:date="2024-03-22T20:38:00Z"/>
        </w:rPr>
      </w:pPr>
      <w:ins w:id="10129" w:author="24.379_CR0923R6_(Rel-18)_eMCSMI_IRail" w:date="2024-03-22T20:38:00Z">
        <w:r>
          <w:t>a</w:t>
        </w:r>
        <w:r>
          <w:t>u</w:t>
        </w:r>
        <w:r>
          <w:t>)</w:t>
        </w:r>
        <w:r>
          <w:tab/>
          <w:t>a &lt;</w:t>
        </w:r>
        <w:r>
          <w:rPr>
            <w:lang w:val="en-US"/>
          </w:rPr>
          <w:t>req-type</w:t>
        </w:r>
        <w:r>
          <w:t>&gt; element set to</w:t>
        </w:r>
        <w:r>
          <w:rPr>
            <w:lang w:val="en-US"/>
          </w:rPr>
          <w:t>:</w:t>
        </w:r>
      </w:ins>
    </w:p>
    <w:p w14:paraId="261AFFBA" w14:textId="39152C80" w:rsidR="00F40243" w:rsidRDefault="00F40243" w:rsidP="00F40243">
      <w:pPr>
        <w:pStyle w:val="B3"/>
        <w:overflowPunct/>
        <w:autoSpaceDE/>
        <w:autoSpaceDN/>
        <w:adjustRightInd/>
        <w:textAlignment w:val="auto"/>
        <w:rPr>
          <w:ins w:id="10130" w:author="24.379_CR0937R2_(Rel-18)_MC_AHGC" w:date="2024-03-23T08:33:00Z"/>
          <w:lang w:val="hr-HR" w:eastAsia="en-US"/>
        </w:rPr>
      </w:pPr>
      <w:ins w:id="10131" w:author="24.379_CR0923R6_(Rel-18)_eMCSMI_IRail" w:date="2024-03-22T20:38:00Z">
        <w:r>
          <w:rPr>
            <w:lang w:val="hr-HR" w:eastAsia="en-US"/>
          </w:rPr>
          <w:t>x</w:t>
        </w:r>
        <w:r w:rsidRPr="00F40243">
          <w:rPr>
            <w:lang w:val="hr-HR" w:eastAsia="en-US"/>
          </w:rPr>
          <w:t>)</w:t>
        </w:r>
        <w:r w:rsidRPr="00F40243">
          <w:rPr>
            <w:lang w:val="hr-HR" w:eastAsia="en-US"/>
          </w:rPr>
          <w:tab/>
          <w:t>"migration-service-deauthorization-notification" when a participating MCPTT function in the primary MCPTT system initiates a request to notify that an MCPTT client that has been authorized for migration service in the partner MCPTT system is to be deauthorized.</w:t>
        </w:r>
      </w:ins>
    </w:p>
    <w:p w14:paraId="27E015E2" w14:textId="77777777" w:rsidR="00555933" w:rsidRDefault="00555933" w:rsidP="00555933">
      <w:pPr>
        <w:pStyle w:val="B2"/>
        <w:rPr>
          <w:ins w:id="10132" w:author="24.379_CR0937R2_(Rel-18)_MC_AHGC" w:date="2024-03-23T08:33:00Z"/>
          <w:noProof/>
        </w:rPr>
      </w:pPr>
      <w:ins w:id="10133" w:author="24.379_CR0937R2_(Rel-18)_MC_AHGC" w:date="2024-03-23T08:33:00Z">
        <w:r>
          <w:rPr>
            <w:noProof/>
          </w:rPr>
          <w:t>ap</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ins>
    </w:p>
    <w:p w14:paraId="5AB44F33" w14:textId="77777777" w:rsidR="00555933" w:rsidRDefault="00555933" w:rsidP="00555933">
      <w:pPr>
        <w:pStyle w:val="B2"/>
        <w:rPr>
          <w:ins w:id="10134" w:author="24.379_CR0937R2_(Rel-18)_MC_AHGC" w:date="2024-03-23T08:33:00Z"/>
          <w:noProof/>
        </w:rPr>
      </w:pPr>
      <w:ins w:id="10135" w:author="24.379_CR0937R2_(Rel-18)_MC_AHGC" w:date="2024-03-23T08:33:00Z">
        <w:r>
          <w:t>aq)</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ins>
    </w:p>
    <w:p w14:paraId="524F3809" w14:textId="77777777" w:rsidR="00555933" w:rsidRDefault="00555933" w:rsidP="00555933">
      <w:pPr>
        <w:pStyle w:val="B2"/>
        <w:rPr>
          <w:ins w:id="10136" w:author="24.379_CR0937R2_(Rel-18)_MC_AHGC" w:date="2024-03-23T08:33:00Z"/>
        </w:rPr>
      </w:pPr>
      <w:ins w:id="10137" w:author="24.379_CR0937R2_(Rel-18)_MC_AHGC" w:date="2024-03-23T08:33:00Z">
        <w:r>
          <w:rPr>
            <w:noProof/>
          </w:rPr>
          <w:t>ar)</w:t>
        </w:r>
        <w:r>
          <w:rPr>
            <w:noProof/>
          </w:rPr>
          <w:tab/>
        </w:r>
        <w:r>
          <w:t>a &lt;adhoc-</w:t>
        </w:r>
        <w:r w:rsidRPr="0073469F">
          <w:t>emergency-ind</w:t>
        </w:r>
        <w:r>
          <w:t xml:space="preserve">&gt; </w:t>
        </w:r>
        <w:r w:rsidRPr="00DB5F3F">
          <w:t>element set to</w:t>
        </w:r>
        <w:r>
          <w:t>:</w:t>
        </w:r>
      </w:ins>
    </w:p>
    <w:p w14:paraId="4425894F" w14:textId="77777777" w:rsidR="00555933" w:rsidRDefault="00555933" w:rsidP="00555933">
      <w:pPr>
        <w:pStyle w:val="B3"/>
        <w:rPr>
          <w:ins w:id="10138" w:author="24.379_CR0937R2_(Rel-18)_MC_AHGC" w:date="2024-03-23T08:33:00Z"/>
        </w:rPr>
      </w:pPr>
      <w:ins w:id="10139" w:author="24.379_CR0937R2_(Rel-18)_MC_AHGC" w:date="2024-03-23T08:33:00Z">
        <w:r>
          <w:t>i)</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ins>
    </w:p>
    <w:p w14:paraId="6F1185F2" w14:textId="77777777" w:rsidR="00555933" w:rsidRDefault="00555933" w:rsidP="00555933">
      <w:pPr>
        <w:pStyle w:val="B3"/>
        <w:rPr>
          <w:ins w:id="10140" w:author="24.379_CR0937R2_(Rel-18)_MC_AHGC" w:date="2024-03-23T08:33:00Z"/>
          <w:lang w:eastAsia="ko-KR"/>
        </w:rPr>
      </w:pPr>
      <w:ins w:id="10141" w:author="24.379_CR0937R2_(Rel-18)_MC_AHGC" w:date="2024-03-23T08:33:00Z">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ins>
    </w:p>
    <w:p w14:paraId="0E4C847C" w14:textId="77777777" w:rsidR="00555933" w:rsidRDefault="00555933" w:rsidP="00555933">
      <w:pPr>
        <w:pStyle w:val="B2"/>
        <w:rPr>
          <w:ins w:id="10142" w:author="24.379_CR0937R2_(Rel-18)_MC_AHGC" w:date="2024-03-23T08:33:00Z"/>
        </w:rPr>
      </w:pPr>
      <w:ins w:id="10143" w:author="24.379_CR0937R2_(Rel-18)_MC_AHGC" w:date="2024-03-23T08:33:00Z">
        <w:r>
          <w:rPr>
            <w:noProof/>
          </w:rPr>
          <w:t>as)</w:t>
        </w:r>
        <w:r>
          <w:rPr>
            <w:noProof/>
          </w:rPr>
          <w:tab/>
        </w:r>
        <w:r>
          <w:t>a &lt;adhoc-alert</w:t>
        </w:r>
        <w:r w:rsidRPr="0073469F">
          <w:t>-ind&gt;</w:t>
        </w:r>
        <w:r>
          <w:t xml:space="preserve"> </w:t>
        </w:r>
        <w:r w:rsidRPr="00DB5F3F">
          <w:t>element set to</w:t>
        </w:r>
        <w:r>
          <w:t>:</w:t>
        </w:r>
      </w:ins>
    </w:p>
    <w:p w14:paraId="28834E5B" w14:textId="77777777" w:rsidR="00555933" w:rsidRDefault="00555933" w:rsidP="00555933">
      <w:pPr>
        <w:pStyle w:val="B3"/>
        <w:rPr>
          <w:ins w:id="10144" w:author="24.379_CR0937R2_(Rel-18)_MC_AHGC" w:date="2024-03-23T08:33:00Z"/>
        </w:rPr>
      </w:pPr>
      <w:ins w:id="10145" w:author="24.379_CR0937R2_(Rel-18)_MC_AHGC" w:date="2024-03-23T08:33:00Z">
        <w:r>
          <w:t>i)</w:t>
        </w:r>
        <w:r>
          <w:tab/>
          <w:t>set to "true"</w:t>
        </w:r>
        <w:r w:rsidRPr="007908B8">
          <w:t xml:space="preserve"> </w:t>
        </w:r>
        <w:r w:rsidRPr="0073469F">
          <w:t>in an emergency call initiation to indicate that an alert to be sent; or</w:t>
        </w:r>
      </w:ins>
    </w:p>
    <w:p w14:paraId="5061D392" w14:textId="77777777" w:rsidR="00555933" w:rsidRDefault="00555933" w:rsidP="00555933">
      <w:pPr>
        <w:pStyle w:val="B3"/>
        <w:rPr>
          <w:ins w:id="10146" w:author="24.379_CR0937R2_(Rel-18)_MC_AHGC" w:date="2024-03-23T08:33:00Z"/>
          <w:lang w:eastAsia="ko-KR"/>
        </w:rPr>
      </w:pPr>
      <w:ins w:id="10147" w:author="24.379_CR0937R2_(Rel-18)_MC_AHGC" w:date="2024-03-23T08:33:00Z">
        <w:r>
          <w:t>ii)</w:t>
        </w:r>
        <w:r>
          <w:tab/>
        </w:r>
        <w:r w:rsidRPr="0073469F">
          <w:t>set to "false" when cancelling an emergency call which requires an alert to be cancelled</w:t>
        </w:r>
        <w:r>
          <w:rPr>
            <w:lang w:eastAsia="ko-KR"/>
          </w:rPr>
          <w:t>;</w:t>
        </w:r>
      </w:ins>
    </w:p>
    <w:p w14:paraId="53FE7210" w14:textId="77777777" w:rsidR="00555933" w:rsidRDefault="00555933" w:rsidP="00555933">
      <w:pPr>
        <w:pStyle w:val="B2"/>
        <w:rPr>
          <w:ins w:id="10148" w:author="24.379_CR0937R2_(Rel-18)_MC_AHGC" w:date="2024-03-23T08:33:00Z"/>
        </w:rPr>
      </w:pPr>
      <w:ins w:id="10149" w:author="24.379_CR0937R2_(Rel-18)_MC_AHGC" w:date="2024-03-23T08:33:00Z">
        <w:r>
          <w:rPr>
            <w:noProof/>
          </w:rPr>
          <w:t>at)</w:t>
        </w:r>
        <w:r>
          <w:rPr>
            <w:noProof/>
          </w:rPr>
          <w:tab/>
        </w:r>
        <w:r>
          <w:t>&lt;adhoc-alert-ind-rcvd&gt;:</w:t>
        </w:r>
      </w:ins>
    </w:p>
    <w:p w14:paraId="636AAA79" w14:textId="77777777" w:rsidR="00555933" w:rsidRDefault="00555933" w:rsidP="00555933">
      <w:pPr>
        <w:pStyle w:val="B3"/>
        <w:rPr>
          <w:ins w:id="10150" w:author="24.379_CR0937R2_(Rel-18)_MC_AHGC" w:date="2024-03-23T08:33:00Z"/>
          <w:noProof/>
        </w:rPr>
      </w:pPr>
      <w:ins w:id="10151" w:author="24.379_CR0937R2_(Rel-18)_MC_AHGC" w:date="2024-03-23T08:33:00Z">
        <w:r>
          <w:t>a)</w:t>
        </w:r>
        <w:r>
          <w:tab/>
          <w:t>can be set to "true" and included in a SIP MESSAGE to indicate that the adhoc emergency alert or cancellation was received successfully</w:t>
        </w:r>
        <w:r>
          <w:rPr>
            <w:noProof/>
          </w:rPr>
          <w:t>;</w:t>
        </w:r>
      </w:ins>
    </w:p>
    <w:p w14:paraId="0E1ADBEC" w14:textId="77777777" w:rsidR="00555933" w:rsidRPr="004F07DA" w:rsidRDefault="00555933" w:rsidP="00555933">
      <w:pPr>
        <w:pStyle w:val="B2"/>
        <w:rPr>
          <w:ins w:id="10152" w:author="24.379_CR0937R2_(Rel-18)_MC_AHGC" w:date="2024-03-23T08:33:00Z"/>
        </w:rPr>
      </w:pPr>
      <w:ins w:id="10153" w:author="24.379_CR0937R2_(Rel-18)_MC_AHGC" w:date="2024-03-23T08:33:00Z">
        <w:r w:rsidRPr="004F07DA">
          <w:rPr>
            <w:noProof/>
          </w:rPr>
          <w:t>au)</w:t>
        </w:r>
        <w:r w:rsidRPr="004F07DA">
          <w:rPr>
            <w:noProof/>
          </w:rPr>
          <w:tab/>
        </w:r>
        <w:r w:rsidRPr="004F07DA">
          <w:t>&lt;adhoc-emergency-ind-rcvd&gt; element set to:</w:t>
        </w:r>
      </w:ins>
    </w:p>
    <w:p w14:paraId="377398CB" w14:textId="77777777" w:rsidR="00555933" w:rsidRDefault="00555933" w:rsidP="00555933">
      <w:pPr>
        <w:pStyle w:val="B3"/>
        <w:rPr>
          <w:ins w:id="10154" w:author="24.379_CR0937R2_(Rel-18)_MC_AHGC" w:date="2024-03-23T08:33:00Z"/>
          <w:noProof/>
        </w:rPr>
      </w:pPr>
      <w:ins w:id="10155" w:author="24.379_CR0937R2_(Rel-18)_MC_AHGC" w:date="2024-03-23T08:33:00Z">
        <w:r>
          <w:t>a)</w:t>
        </w:r>
        <w:r>
          <w:tab/>
          <w:t>"true" and included in a SIP MESSAGE to indicate that the in-progress adhoc emergency cancellation request was received successfully</w:t>
        </w:r>
        <w:r>
          <w:rPr>
            <w:noProof/>
          </w:rPr>
          <w:t>; and</w:t>
        </w:r>
      </w:ins>
    </w:p>
    <w:p w14:paraId="341B8236" w14:textId="2C8FA5E4" w:rsidR="00555933" w:rsidRPr="0073469F" w:rsidRDefault="00555933" w:rsidP="00555933">
      <w:pPr>
        <w:pStyle w:val="B2"/>
      </w:pPr>
      <w:ins w:id="10156" w:author="24.379_CR0937R2_(Rel-18)_MC_AHGC" w:date="2024-03-23T08:33:00Z">
        <w:r>
          <w:rPr>
            <w:noProof/>
          </w:rPr>
          <w:t>av)</w:t>
        </w:r>
        <w:r>
          <w:rPr>
            <w:noProof/>
          </w:rPr>
          <w:tab/>
        </w:r>
        <w:r>
          <w:t>an &lt;adhoc-additional-information</w:t>
        </w:r>
        <w:r w:rsidRPr="0073469F">
          <w:t>&gt;</w:t>
        </w:r>
        <w:r>
          <w:t xml:space="preserve"> </w:t>
        </w:r>
        <w:r w:rsidRPr="00DB5F3F">
          <w:t>element set to</w:t>
        </w:r>
        <w:r>
          <w:t>:text information included with the adhoc group emergency alert.</w:t>
        </w:r>
      </w:ins>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10157" w:name="_Toc20156498"/>
      <w:bookmarkStart w:id="10158" w:name="_Toc27501689"/>
      <w:bookmarkStart w:id="10159" w:name="_Toc36049820"/>
      <w:bookmarkStart w:id="10160" w:name="_Toc45210590"/>
      <w:bookmarkStart w:id="10161" w:name="_Toc51861417"/>
      <w:bookmarkStart w:id="10162" w:name="_Toc155364427"/>
      <w:r w:rsidRPr="0073469F">
        <w:rPr>
          <w:lang w:eastAsia="zh-CN"/>
        </w:rPr>
        <w:t>F</w:t>
      </w:r>
      <w:r w:rsidRPr="0073469F">
        <w:t>.</w:t>
      </w:r>
      <w:r w:rsidRPr="0073469F">
        <w:rPr>
          <w:lang w:eastAsia="zh-CN"/>
        </w:rPr>
        <w:t>1</w:t>
      </w:r>
      <w:r w:rsidRPr="0073469F">
        <w:t>.4</w:t>
      </w:r>
      <w:r w:rsidRPr="0073469F">
        <w:tab/>
        <w:t>IANA registration template</w:t>
      </w:r>
      <w:bookmarkEnd w:id="10157"/>
      <w:bookmarkEnd w:id="10158"/>
      <w:bookmarkEnd w:id="10159"/>
      <w:bookmarkEnd w:id="10160"/>
      <w:bookmarkEnd w:id="10161"/>
      <w:bookmarkEnd w:id="10162"/>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lastRenderedPageBreak/>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10163" w:name="_Toc20156499"/>
      <w:bookmarkStart w:id="10164" w:name="_Toc27501690"/>
      <w:bookmarkStart w:id="10165" w:name="_Toc36049821"/>
      <w:bookmarkStart w:id="10166" w:name="_Toc45210591"/>
      <w:bookmarkStart w:id="10167" w:name="_Toc51861418"/>
      <w:bookmarkStart w:id="10168" w:name="_Toc155364428"/>
      <w:r w:rsidRPr="0073469F">
        <w:lastRenderedPageBreak/>
        <w:t>F.2</w:t>
      </w:r>
      <w:r w:rsidRPr="0073469F">
        <w:tab/>
        <w:t>XML schema for MBMS usage information</w:t>
      </w:r>
      <w:bookmarkEnd w:id="10163"/>
      <w:bookmarkEnd w:id="10164"/>
      <w:bookmarkEnd w:id="10165"/>
      <w:bookmarkEnd w:id="10166"/>
      <w:bookmarkEnd w:id="10167"/>
      <w:bookmarkEnd w:id="10168"/>
    </w:p>
    <w:p w14:paraId="563FEBC1" w14:textId="77777777" w:rsidR="00235E4F" w:rsidRDefault="00235E4F" w:rsidP="00235E4F">
      <w:pPr>
        <w:pStyle w:val="Heading1"/>
      </w:pPr>
      <w:bookmarkStart w:id="10169" w:name="_Toc155364429"/>
      <w:r w:rsidRPr="0073469F">
        <w:t>F.2</w:t>
      </w:r>
      <w:r>
        <w:t>A</w:t>
      </w:r>
      <w:r w:rsidRPr="0073469F">
        <w:tab/>
        <w:t>XML schema</w:t>
      </w:r>
      <w:r>
        <w:t xml:space="preserve"> for MB</w:t>
      </w:r>
      <w:r w:rsidRPr="0073469F">
        <w:t>S usage information</w:t>
      </w:r>
      <w:bookmarkEnd w:id="10169"/>
    </w:p>
    <w:p w14:paraId="6D443A14" w14:textId="77777777" w:rsidR="00235E4F" w:rsidRPr="0073469F" w:rsidRDefault="00235E4F" w:rsidP="00235E4F">
      <w:pPr>
        <w:pStyle w:val="Heading2"/>
      </w:pPr>
      <w:bookmarkStart w:id="10170" w:name="_Toc114756371"/>
      <w:bookmarkStart w:id="10171" w:name="_Toc155364430"/>
      <w:r w:rsidRPr="0073469F">
        <w:t>F.2</w:t>
      </w:r>
      <w:r>
        <w:t>A</w:t>
      </w:r>
      <w:r w:rsidRPr="0073469F">
        <w:t>.1</w:t>
      </w:r>
      <w:r w:rsidRPr="0073469F">
        <w:tab/>
        <w:t>General</w:t>
      </w:r>
      <w:bookmarkEnd w:id="10170"/>
      <w:bookmarkEnd w:id="10171"/>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10172" w:name="_Toc155364431"/>
      <w:r w:rsidRPr="0073469F">
        <w:t>F.2</w:t>
      </w:r>
      <w:r>
        <w:t>A</w:t>
      </w:r>
      <w:r w:rsidRPr="0073469F">
        <w:t>.2</w:t>
      </w:r>
      <w:r w:rsidRPr="0073469F">
        <w:tab/>
        <w:t>XML schema</w:t>
      </w:r>
      <w:bookmarkEnd w:id="10172"/>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lastRenderedPageBreak/>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lastRenderedPageBreak/>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xs:extension&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impleContent&gt;</w:t>
      </w:r>
    </w:p>
    <w:p w14:paraId="5C9DD53F" w14:textId="77777777" w:rsidR="00235E4F" w:rsidRPr="00F02F93" w:rsidRDefault="00235E4F" w:rsidP="00235E4F">
      <w:pPr>
        <w:pStyle w:val="PL"/>
        <w:rPr>
          <w:lang w:val="fr-FR" w:eastAsia="zh-CN"/>
        </w:rPr>
      </w:pPr>
      <w:r w:rsidRPr="00F02F93">
        <w:rPr>
          <w:lang w:val="fr-FR" w:eastAsia="zh-CN"/>
        </w:rPr>
        <w:tab/>
        <w:t>&lt;/xs:complexType&gt;</w:t>
      </w:r>
    </w:p>
    <w:p w14:paraId="2E0AAA3B" w14:textId="77777777" w:rsidR="00235E4F" w:rsidRPr="00F02F93" w:rsidRDefault="00235E4F" w:rsidP="00235E4F">
      <w:pPr>
        <w:pStyle w:val="PL"/>
        <w:rPr>
          <w:lang w:val="fr-FR" w:eastAsia="zh-CN"/>
        </w:rPr>
      </w:pPr>
      <w:r w:rsidRPr="00F02F93">
        <w:rPr>
          <w:lang w:val="fr-FR" w:eastAsia="zh-CN"/>
        </w:rPr>
        <w:tab/>
        <w:t>&lt;xs:complexType name="IPInformationType"&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equence&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IPInformationListEntry" type="mcpttmbs:IPInformationListEntryType" maxOccurs="unbounded"/&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anyExt" type="mcpttmbs:anyExtType" minOccurs="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10173" w:name="_Toc155364432"/>
      <w:r w:rsidRPr="0073469F">
        <w:lastRenderedPageBreak/>
        <w:t>F.2</w:t>
      </w:r>
      <w:r>
        <w:t>A</w:t>
      </w:r>
      <w:r w:rsidRPr="0073469F">
        <w:t>.3</w:t>
      </w:r>
      <w:r w:rsidRPr="0073469F">
        <w:tab/>
        <w:t>Semantic</w:t>
      </w:r>
      <w:bookmarkEnd w:id="10173"/>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lastRenderedPageBreak/>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10174" w:name="_Toc114756374"/>
      <w:bookmarkStart w:id="10175" w:name="_Toc155364433"/>
      <w:r w:rsidRPr="0073469F">
        <w:t>F.2</w:t>
      </w:r>
      <w:r>
        <w:t>A</w:t>
      </w:r>
      <w:r w:rsidRPr="0073469F">
        <w:t>.4</w:t>
      </w:r>
      <w:r w:rsidRPr="0073469F">
        <w:tab/>
        <w:t>IANA registration template</w:t>
      </w:r>
      <w:bookmarkEnd w:id="10174"/>
      <w:bookmarkEnd w:id="10175"/>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lastRenderedPageBreak/>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lastRenderedPageBreak/>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10176" w:name="_Toc20156500"/>
      <w:bookmarkStart w:id="10177" w:name="_Toc27501691"/>
      <w:bookmarkStart w:id="10178" w:name="_Toc36049822"/>
      <w:bookmarkStart w:id="10179" w:name="_Toc45210592"/>
      <w:bookmarkStart w:id="10180" w:name="_Toc51861419"/>
      <w:bookmarkStart w:id="10181" w:name="_Toc155364434"/>
      <w:r w:rsidRPr="0073469F">
        <w:t>F.2.1</w:t>
      </w:r>
      <w:r w:rsidRPr="0073469F">
        <w:tab/>
        <w:t>General</w:t>
      </w:r>
      <w:bookmarkEnd w:id="10176"/>
      <w:bookmarkEnd w:id="10177"/>
      <w:bookmarkEnd w:id="10178"/>
      <w:bookmarkEnd w:id="10179"/>
      <w:bookmarkEnd w:id="10180"/>
      <w:bookmarkEnd w:id="10181"/>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10182" w:name="_Toc20156501"/>
      <w:bookmarkStart w:id="10183" w:name="_Toc27501692"/>
      <w:bookmarkStart w:id="10184" w:name="_Toc36049823"/>
      <w:bookmarkStart w:id="10185" w:name="_Toc45210593"/>
      <w:bookmarkStart w:id="10186" w:name="_Toc51861420"/>
      <w:bookmarkStart w:id="10187" w:name="_Toc155364435"/>
      <w:r w:rsidRPr="0073469F">
        <w:t>F.2.2</w:t>
      </w:r>
      <w:r w:rsidRPr="0073469F">
        <w:tab/>
        <w:t>XML schema</w:t>
      </w:r>
      <w:bookmarkEnd w:id="10182"/>
      <w:bookmarkEnd w:id="10183"/>
      <w:bookmarkEnd w:id="10184"/>
      <w:bookmarkEnd w:id="10185"/>
      <w:bookmarkEnd w:id="10186"/>
      <w:bookmarkEnd w:id="10187"/>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10188" w:name="_Hlk119531720"/>
      <w:r>
        <w:t>mbms-reception-quality</w:t>
      </w:r>
      <w:bookmarkEnd w:id="10188"/>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lastRenderedPageBreak/>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lastRenderedPageBreak/>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10189" w:name="_Toc20156502"/>
      <w:bookmarkStart w:id="10190" w:name="_Toc27501693"/>
      <w:bookmarkStart w:id="10191" w:name="_Toc36049824"/>
      <w:bookmarkStart w:id="10192" w:name="_Toc45210594"/>
      <w:bookmarkStart w:id="10193" w:name="_Toc51861421"/>
      <w:bookmarkStart w:id="10194" w:name="_Toc155364436"/>
      <w:r w:rsidRPr="0073469F">
        <w:t>F.2.3</w:t>
      </w:r>
      <w:r w:rsidRPr="0073469F">
        <w:tab/>
        <w:t>Semantic</w:t>
      </w:r>
      <w:bookmarkEnd w:id="10189"/>
      <w:bookmarkEnd w:id="10190"/>
      <w:bookmarkEnd w:id="10191"/>
      <w:bookmarkEnd w:id="10192"/>
      <w:bookmarkEnd w:id="10193"/>
      <w:bookmarkEnd w:id="10194"/>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10195" w:name="_Hlk119532181"/>
      <w:r>
        <w:t>&lt;anyExt&gt; element containing an &lt;mbms-reception-quality&gt; element</w:t>
      </w:r>
      <w:bookmarkEnd w:id="10195"/>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lastRenderedPageBreak/>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r>
        <w:t>i)</w:t>
      </w:r>
      <w:r>
        <w:tab/>
      </w:r>
      <w:r w:rsidRPr="0073469F">
        <w:t>&lt;</w:t>
      </w:r>
      <w:r>
        <w:t>mcptt-mbms-rohc</w:t>
      </w:r>
      <w:r w:rsidRPr="0073469F">
        <w:t>&gt;</w:t>
      </w:r>
      <w:r>
        <w:t xml:space="preserve"> element</w:t>
      </w:r>
      <w:r w:rsidRPr="0073469F">
        <w:t>:</w:t>
      </w:r>
      <w:r>
        <w:t xml:space="preserve"> presence of the</w:t>
      </w:r>
      <w:r w:rsidRPr="0073469F">
        <w:t xml:space="preserve"> &lt;</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lastRenderedPageBreak/>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10196" w:name="_Toc20156503"/>
      <w:bookmarkStart w:id="10197" w:name="_Toc27501694"/>
      <w:bookmarkStart w:id="10198" w:name="_Toc36049825"/>
      <w:bookmarkStart w:id="10199" w:name="_Toc45210595"/>
      <w:bookmarkStart w:id="10200" w:name="_Toc51861422"/>
      <w:bookmarkStart w:id="10201" w:name="_Toc155364437"/>
      <w:r w:rsidRPr="0073469F">
        <w:t>F.2.4</w:t>
      </w:r>
      <w:r w:rsidRPr="0073469F">
        <w:tab/>
        <w:t>IANA registration template</w:t>
      </w:r>
      <w:bookmarkEnd w:id="10196"/>
      <w:bookmarkEnd w:id="10197"/>
      <w:bookmarkEnd w:id="10198"/>
      <w:bookmarkEnd w:id="10199"/>
      <w:bookmarkEnd w:id="10200"/>
      <w:bookmarkEnd w:id="10201"/>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10202" w:name="_Toc20156504"/>
      <w:bookmarkStart w:id="10203" w:name="_Toc27501695"/>
      <w:bookmarkStart w:id="10204" w:name="_Toc36049826"/>
      <w:bookmarkStart w:id="10205" w:name="_Toc45210596"/>
      <w:bookmarkStart w:id="10206" w:name="_Toc51861423"/>
      <w:bookmarkStart w:id="10207" w:name="_Toc155364438"/>
      <w:r w:rsidRPr="0073469F">
        <w:lastRenderedPageBreak/>
        <w:t>F.3</w:t>
      </w:r>
      <w:r w:rsidRPr="0073469F">
        <w:tab/>
        <w:t>XML schema</w:t>
      </w:r>
      <w:r w:rsidR="0077199D" w:rsidRPr="0073469F">
        <w:t xml:space="preserve"> for MCPTT location information</w:t>
      </w:r>
      <w:bookmarkEnd w:id="10202"/>
      <w:bookmarkEnd w:id="10203"/>
      <w:bookmarkEnd w:id="10204"/>
      <w:bookmarkEnd w:id="10205"/>
      <w:bookmarkEnd w:id="10206"/>
      <w:bookmarkEnd w:id="10207"/>
    </w:p>
    <w:p w14:paraId="72B2322A" w14:textId="77777777" w:rsidR="00597574" w:rsidRPr="0073469F" w:rsidRDefault="00597574" w:rsidP="00567124">
      <w:pPr>
        <w:pStyle w:val="Heading2"/>
      </w:pPr>
      <w:bookmarkStart w:id="10208" w:name="_Toc20156505"/>
      <w:bookmarkStart w:id="10209" w:name="_Toc27501696"/>
      <w:bookmarkStart w:id="10210" w:name="_Toc36049827"/>
      <w:bookmarkStart w:id="10211" w:name="_Toc45210597"/>
      <w:bookmarkStart w:id="10212" w:name="_Toc51861424"/>
      <w:bookmarkStart w:id="10213" w:name="_Toc155364439"/>
      <w:r w:rsidRPr="0073469F">
        <w:t>F.3.1</w:t>
      </w:r>
      <w:r w:rsidRPr="0073469F">
        <w:tab/>
        <w:t>General</w:t>
      </w:r>
      <w:bookmarkEnd w:id="10208"/>
      <w:bookmarkEnd w:id="10209"/>
      <w:bookmarkEnd w:id="10210"/>
      <w:bookmarkEnd w:id="10211"/>
      <w:bookmarkEnd w:id="10212"/>
      <w:bookmarkEnd w:id="10213"/>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10214" w:name="_Toc20156506"/>
      <w:bookmarkStart w:id="10215" w:name="_Toc27501697"/>
      <w:bookmarkStart w:id="10216" w:name="_Toc36049828"/>
      <w:bookmarkStart w:id="10217" w:name="_Toc45210598"/>
      <w:bookmarkStart w:id="10218" w:name="_Toc51861425"/>
      <w:bookmarkStart w:id="10219" w:name="_Toc155364440"/>
      <w:r w:rsidRPr="0073469F">
        <w:t>F.3.2</w:t>
      </w:r>
      <w:r w:rsidRPr="0073469F">
        <w:tab/>
        <w:t>XML schema</w:t>
      </w:r>
      <w:bookmarkEnd w:id="10214"/>
      <w:bookmarkEnd w:id="10215"/>
      <w:bookmarkEnd w:id="10216"/>
      <w:bookmarkEnd w:id="10217"/>
      <w:bookmarkEnd w:id="10218"/>
      <w:bookmarkEnd w:id="10219"/>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rPr>
          <w:ins w:id="10220" w:author="24.379_CR0926R1_(Rel-18)_enh4MCPTT" w:date="2024-03-22T09:43:00Z"/>
        </w:rPr>
      </w:pPr>
      <w:r>
        <w:tab/>
      </w:r>
      <w:r w:rsidR="0069587E">
        <w:t>&lt;/xs:annotation&gt;</w:t>
      </w:r>
    </w:p>
    <w:p w14:paraId="63F09B17" w14:textId="77777777" w:rsidR="00F117B6" w:rsidRDefault="00F117B6" w:rsidP="0069587E">
      <w:pPr>
        <w:pStyle w:val="PL"/>
      </w:pP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rPr>
          <w:ins w:id="10221" w:author="24.379_CR0926R1_(Rel-18)_enh4MCPTT" w:date="2024-03-22T09:43:00Z"/>
        </w:rPr>
      </w:pPr>
      <w:r>
        <w:tab/>
      </w:r>
      <w:r w:rsidR="0069587E">
        <w:t>&lt;/xs:complexType&gt;</w:t>
      </w:r>
    </w:p>
    <w:p w14:paraId="1B2EE18F" w14:textId="77777777" w:rsidR="00F117B6" w:rsidRDefault="00F117B6" w:rsidP="0069587E">
      <w:pPr>
        <w:pStyle w:val="PL"/>
      </w:pPr>
    </w:p>
    <w:p w14:paraId="3F5E33F6" w14:textId="77777777" w:rsidR="0069587E" w:rsidRDefault="0069587E" w:rsidP="0069587E">
      <w:pPr>
        <w:pStyle w:val="PL"/>
        <w:rPr>
          <w:ins w:id="10222" w:author="24.379_CR0926R1_(Rel-18)_enh4MCPTT" w:date="2024-03-22T09:43:00Z"/>
        </w:rPr>
      </w:pPr>
      <w:r>
        <w:tab/>
        <w:t>&lt;/xs:element&gt;</w:t>
      </w:r>
    </w:p>
    <w:p w14:paraId="18443E95" w14:textId="77777777" w:rsidR="00F117B6" w:rsidRDefault="00F117B6" w:rsidP="0069587E">
      <w:pPr>
        <w:pStyle w:val="PL"/>
      </w:pP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rPr>
          <w:ins w:id="10223" w:author="24.379_CR0926R1_(Rel-18)_enh4MCPTT" w:date="2024-03-22T09:44:00Z"/>
        </w:rPr>
      </w:pPr>
      <w:r>
        <w:tab/>
        <w:t>&lt;/xs:complexType&gt;</w:t>
      </w:r>
    </w:p>
    <w:p w14:paraId="5B6A6A97" w14:textId="77777777" w:rsidR="00F117B6" w:rsidRDefault="00F117B6" w:rsidP="0069587E">
      <w:pPr>
        <w:pStyle w:val="PL"/>
      </w:pP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rPr>
          <w:ins w:id="10224" w:author="24.379_CR0922R1_(Rel-18)_enh4MCPTT" w:date="2024-03-22T13:56:00Z"/>
        </w:rPr>
      </w:pPr>
      <w:r>
        <w:tab/>
      </w:r>
      <w:r w:rsidR="0069587E">
        <w:t>&lt;xs:attribute name="RequestId" type="xs:string" use="required"/&gt;</w:t>
      </w:r>
    </w:p>
    <w:p w14:paraId="2B15F21A" w14:textId="12B68098" w:rsidR="00395363" w:rsidRDefault="00395363" w:rsidP="0069587E">
      <w:pPr>
        <w:pStyle w:val="PL"/>
      </w:pPr>
      <w:ins w:id="10225" w:author="24.379_CR0922R1_(Rel-18)_enh4MCPTT" w:date="2024-03-22T13:56:00Z">
        <w:r>
          <w:tab/>
          <w:t xml:space="preserve">&lt;xs:attribute name="refresh" type="xs:boolean" </w:t>
        </w:r>
        <w:r w:rsidRPr="00290A11">
          <w:t>use="optional"</w:t>
        </w:r>
        <w:r>
          <w:t>/&gt;</w:t>
        </w:r>
      </w:ins>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Default="0069587E" w:rsidP="0069587E">
      <w:pPr>
        <w:pStyle w:val="PL"/>
        <w:rPr>
          <w:ins w:id="10226" w:author="24.379_CR0926R1_(Rel-18)_enh4MCPTT" w:date="2024-03-22T09:44:00Z"/>
          <w:lang w:val="fr-FR"/>
        </w:rPr>
      </w:pPr>
      <w:r w:rsidRPr="006254F8">
        <w:rPr>
          <w:lang w:val="fr-FR"/>
        </w:rPr>
        <w:tab/>
        <w:t>&lt;/xs:complexType&gt;</w:t>
      </w:r>
    </w:p>
    <w:p w14:paraId="77D4ACF9" w14:textId="77777777" w:rsidR="00F117B6" w:rsidRPr="006254F8" w:rsidRDefault="00F117B6" w:rsidP="0069587E">
      <w:pPr>
        <w:pStyle w:val="PL"/>
        <w:rPr>
          <w:lang w:val="fr-FR"/>
        </w:rPr>
      </w:pP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rPr>
          <w:ins w:id="10227" w:author="24.379_CR0922R1_(Rel-18)_enh4MCPTT" w:date="2024-03-22T13:56:00Z"/>
        </w:rPr>
      </w:pPr>
      <w:r>
        <w:tab/>
      </w:r>
      <w:r w:rsidR="0069587E">
        <w:t>&lt;xs:element name="TriggerId" type="xs:string" minOccurs="0" maxOccurs="unbounded"/&gt;</w:t>
      </w:r>
    </w:p>
    <w:p w14:paraId="027E2571" w14:textId="3AF088C3" w:rsidR="00395363" w:rsidRDefault="00395363" w:rsidP="0069587E">
      <w:pPr>
        <w:pStyle w:val="PL"/>
      </w:pPr>
      <w:ins w:id="10228" w:author="24.379_CR0922R1_(Rel-18)_enh4MCPTT" w:date="2024-03-22T13:56:00Z">
        <w:r>
          <w:tab/>
        </w:r>
        <w:r w:rsidRPr="00952824">
          <w:t>&lt;xs:element name="mcptt-reporting-uri" type="xs:anyURI" minOccurs="0"/&gt;</w:t>
        </w:r>
      </w:ins>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lastRenderedPageBreak/>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148089D1" w14:textId="58851AA2" w:rsidR="00F117B6" w:rsidRDefault="0069587E" w:rsidP="0069587E">
      <w:pPr>
        <w:pStyle w:val="PL"/>
        <w:rPr>
          <w:ins w:id="10229" w:author="24.379_CR0926R1_(Rel-18)_enh4MCPTT" w:date="2024-03-22T09:44:00Z"/>
        </w:rPr>
      </w:pPr>
      <w:r>
        <w:tab/>
        <w:t>&lt;/xs:complexType&gt;</w:t>
      </w:r>
    </w:p>
    <w:p w14:paraId="66B4C177" w14:textId="77777777" w:rsidR="00F117B6" w:rsidRDefault="00F117B6" w:rsidP="00F117B6">
      <w:pPr>
        <w:pStyle w:val="PL"/>
        <w:rPr>
          <w:ins w:id="10230" w:author="24.379_CR0926R1_(Rel-18)_enh4MCPTT" w:date="2024-03-22T09:44:00Z"/>
        </w:rPr>
      </w:pPr>
    </w:p>
    <w:p w14:paraId="3F6EE805" w14:textId="77777777" w:rsidR="00F117B6" w:rsidRDefault="00F117B6" w:rsidP="00F117B6">
      <w:pPr>
        <w:pStyle w:val="PL"/>
        <w:rPr>
          <w:ins w:id="10231" w:author="24.379_CR0926R1_(Rel-18)_enh4MCPTT" w:date="2024-03-22T09:44:00Z"/>
        </w:rPr>
      </w:pPr>
      <w:ins w:id="10232" w:author="24.379_CR0926R1_(Rel-18)_enh4MCPTT" w:date="2024-03-22T09:44:00Z">
        <w:r>
          <w:tab/>
          <w:t>&lt;!-- BearingAndSpeed includes current azimuth, horizontal and vertical velocities, with speed uncertainties, defined and encoded per TS 23.032 section 8.15 --&gt;</w:t>
        </w:r>
      </w:ins>
    </w:p>
    <w:p w14:paraId="1CC7E6FA" w14:textId="77777777" w:rsidR="00F117B6" w:rsidRDefault="00F117B6" w:rsidP="00F117B6">
      <w:pPr>
        <w:pStyle w:val="PL"/>
        <w:rPr>
          <w:ins w:id="10233" w:author="24.379_CR0926R1_(Rel-18)_enh4MCPTT" w:date="2024-03-22T09:44:00Z"/>
        </w:rPr>
      </w:pPr>
      <w:ins w:id="10234" w:author="24.379_CR0926R1_(Rel-18)_enh4MCPTT" w:date="2024-03-22T09:44:00Z">
        <w:r>
          <w:tab/>
          <w:t>&lt;xs:complexType name="tBearingAndSpeedType"&gt;</w:t>
        </w:r>
      </w:ins>
    </w:p>
    <w:p w14:paraId="3BF4D286" w14:textId="77777777" w:rsidR="00F117B6" w:rsidRDefault="00F117B6" w:rsidP="00F117B6">
      <w:pPr>
        <w:pStyle w:val="PL"/>
        <w:rPr>
          <w:ins w:id="10235" w:author="24.379_CR0926R1_(Rel-18)_enh4MCPTT" w:date="2024-03-22T09:44:00Z"/>
        </w:rPr>
      </w:pPr>
      <w:ins w:id="10236" w:author="24.379_CR0926R1_(Rel-18)_enh4MCPTT" w:date="2024-03-22T09:44:00Z">
        <w:r>
          <w:tab/>
          <w:t>&lt;xs:sequence&gt;</w:t>
        </w:r>
      </w:ins>
    </w:p>
    <w:p w14:paraId="3A3D2005" w14:textId="77777777" w:rsidR="00F117B6" w:rsidRDefault="00F117B6" w:rsidP="00F117B6">
      <w:pPr>
        <w:pStyle w:val="PL"/>
        <w:rPr>
          <w:ins w:id="10237" w:author="24.379_CR0926R1_(Rel-18)_enh4MCPTT" w:date="2024-03-22T09:44:00Z"/>
        </w:rPr>
      </w:pPr>
      <w:ins w:id="10238" w:author="24.379_CR0926R1_(Rel-18)_enh4MCPTT" w:date="2024-03-22T09:44:00Z">
        <w:r>
          <w:tab/>
          <w:t>&lt;xs:element name="BearingAndSpeed" type="mcpttloc:BearingAndSpeedFormat"/&gt;</w:t>
        </w:r>
      </w:ins>
    </w:p>
    <w:p w14:paraId="56022247" w14:textId="77777777" w:rsidR="00F117B6" w:rsidRDefault="00F117B6" w:rsidP="00F117B6">
      <w:pPr>
        <w:pStyle w:val="PL"/>
        <w:rPr>
          <w:ins w:id="10239" w:author="24.379_CR0926R1_(Rel-18)_enh4MCPTT" w:date="2024-03-22T09:44:00Z"/>
        </w:rPr>
      </w:pPr>
      <w:ins w:id="10240" w:author="24.379_CR0926R1_(Rel-18)_enh4MCPTT" w:date="2024-03-22T09:44:00Z">
        <w:r>
          <w:tab/>
          <w:t>&lt;xs:any namespace="##other" processContents="lax" minOccurs="0" maxOccurs="unbounded"/&gt;</w:t>
        </w:r>
      </w:ins>
    </w:p>
    <w:p w14:paraId="2AE9DC0E" w14:textId="77777777" w:rsidR="00F117B6" w:rsidDel="005E68B1" w:rsidRDefault="00F117B6" w:rsidP="00F117B6">
      <w:pPr>
        <w:pStyle w:val="PL"/>
        <w:rPr>
          <w:ins w:id="10241" w:author="24.379_CR0926R1_(Rel-18)_enh4MCPTT" w:date="2024-03-22T09:44:00Z"/>
          <w:del w:id="10242" w:author="ATT_012024" w:date="2024-01-20T01:19:00Z"/>
        </w:rPr>
      </w:pPr>
      <w:ins w:id="10243" w:author="24.379_CR0926R1_(Rel-18)_enh4MCPTT" w:date="2024-03-22T09:44:00Z">
        <w:r>
          <w:tab/>
          <w:t>&lt;xs:element name="anyExt" type="mcpttloc:anyExtType" minOccurs="0"/&gt;</w:t>
        </w:r>
      </w:ins>
    </w:p>
    <w:p w14:paraId="68ABCBE4" w14:textId="77777777" w:rsidR="00F117B6" w:rsidRDefault="00F117B6" w:rsidP="00F117B6">
      <w:pPr>
        <w:pStyle w:val="PL"/>
        <w:rPr>
          <w:ins w:id="10244" w:author="24.379_CR0926R1_(Rel-18)_enh4MCPTT" w:date="2024-03-22T09:44:00Z"/>
        </w:rPr>
      </w:pPr>
      <w:ins w:id="10245" w:author="24.379_CR0926R1_(Rel-18)_enh4MCPTT" w:date="2024-03-22T09:44:00Z">
        <w:r>
          <w:tab/>
          <w:t>&lt;/xs:sequence&gt;</w:t>
        </w:r>
      </w:ins>
    </w:p>
    <w:p w14:paraId="21B9DC9F" w14:textId="77777777" w:rsidR="00F117B6" w:rsidRDefault="00F117B6" w:rsidP="00F117B6">
      <w:pPr>
        <w:pStyle w:val="PL"/>
        <w:rPr>
          <w:ins w:id="10246" w:author="24.379_CR0926R1_(Rel-18)_enh4MCPTT" w:date="2024-03-22T09:44:00Z"/>
        </w:rPr>
      </w:pPr>
      <w:ins w:id="10247" w:author="24.379_CR0926R1_(Rel-18)_enh4MCPTT" w:date="2024-03-22T09:44:00Z">
        <w:r>
          <w:tab/>
          <w:t>&lt;xs:anyAttribute namespace="##any" processContents="lax"/&gt;</w:t>
        </w:r>
      </w:ins>
    </w:p>
    <w:p w14:paraId="72517DBA" w14:textId="77777777" w:rsidR="00F117B6" w:rsidRDefault="00F117B6" w:rsidP="00F117B6">
      <w:pPr>
        <w:pStyle w:val="PL"/>
        <w:rPr>
          <w:ins w:id="10248" w:author="24.379_CR0926R1_(Rel-18)_enh4MCPTT" w:date="2024-03-22T09:44:00Z"/>
        </w:rPr>
      </w:pPr>
      <w:ins w:id="10249" w:author="24.379_CR0926R1_(Rel-18)_enh4MCPTT" w:date="2024-03-22T09:44:00Z">
        <w:r>
          <w:tab/>
          <w:t>&lt;/xs:complexType&gt;</w:t>
        </w:r>
      </w:ins>
    </w:p>
    <w:p w14:paraId="3B512ABA" w14:textId="77777777" w:rsidR="00F117B6" w:rsidRDefault="00F117B6" w:rsidP="00F117B6">
      <w:pPr>
        <w:pStyle w:val="PL"/>
        <w:rPr>
          <w:ins w:id="10250" w:author="24.379_CR0926R1_(Rel-18)_enh4MCPTT" w:date="2024-03-22T09:44:00Z"/>
        </w:rPr>
      </w:pPr>
      <w:ins w:id="10251" w:author="24.379_CR0926R1_(Rel-18)_enh4MCPTT" w:date="2024-03-22T09:44:00Z">
        <w:r>
          <w:tab/>
        </w:r>
        <w:r w:rsidRPr="00C52CBA">
          <w:t>&lt;xs:simpleTyp</w:t>
        </w:r>
        <w:r>
          <w:t>e name="BearingAndSpeedFormat"</w:t>
        </w:r>
        <w:r w:rsidRPr="00C52CBA">
          <w:t>&gt;</w:t>
        </w:r>
      </w:ins>
    </w:p>
    <w:p w14:paraId="33E0F99D" w14:textId="77777777" w:rsidR="00F117B6" w:rsidRDefault="00F117B6" w:rsidP="00F117B6">
      <w:pPr>
        <w:pStyle w:val="PL"/>
        <w:rPr>
          <w:ins w:id="10252" w:author="24.379_CR0926R1_(Rel-18)_enh4MCPTT" w:date="2024-03-22T09:44:00Z"/>
        </w:rPr>
      </w:pPr>
      <w:ins w:id="10253" w:author="24.379_CR0926R1_(Rel-18)_enh4MCPTT" w:date="2024-03-22T09:44:00Z">
        <w:r>
          <w:tab/>
          <w:t>&lt;xs:restriction base="xs:string"&gt;</w:t>
        </w:r>
      </w:ins>
    </w:p>
    <w:p w14:paraId="58D4BFEB" w14:textId="77777777" w:rsidR="00F117B6" w:rsidRDefault="00F117B6" w:rsidP="00F117B6">
      <w:pPr>
        <w:pStyle w:val="PL"/>
        <w:rPr>
          <w:ins w:id="10254" w:author="24.379_CR0926R1_(Rel-18)_enh4MCPTT" w:date="2024-03-22T09:44:00Z"/>
        </w:rPr>
      </w:pPr>
      <w:ins w:id="10255" w:author="24.379_CR0926R1_(Rel-18)_enh4MCPTT" w:date="2024-03-22T09:44:00Z">
        <w:r>
          <w:tab/>
          <w:t>&lt;xs:pattern value="</w:t>
        </w:r>
        <w:r>
          <w:rPr>
            <w:rFonts w:cs="Arial"/>
            <w:szCs w:val="18"/>
          </w:rPr>
          <w:t>^[A-Fa-f0-9]{14}$</w:t>
        </w:r>
        <w:r>
          <w:t>"/&gt;</w:t>
        </w:r>
      </w:ins>
    </w:p>
    <w:p w14:paraId="74D389F0" w14:textId="77777777" w:rsidR="00F117B6" w:rsidRDefault="00F117B6" w:rsidP="00F117B6">
      <w:pPr>
        <w:pStyle w:val="PL"/>
        <w:rPr>
          <w:ins w:id="10256" w:author="24.379_CR0926R1_(Rel-18)_enh4MCPTT" w:date="2024-03-22T09:44:00Z"/>
        </w:rPr>
      </w:pPr>
      <w:ins w:id="10257" w:author="24.379_CR0926R1_(Rel-18)_enh4MCPTT" w:date="2024-03-22T09:44:00Z">
        <w:r>
          <w:tab/>
          <w:t>&lt;/xs:restriction&gt;</w:t>
        </w:r>
      </w:ins>
    </w:p>
    <w:p w14:paraId="5B8C4788" w14:textId="725FA7C8" w:rsidR="00F117B6" w:rsidRDefault="00F117B6" w:rsidP="00F117B6">
      <w:pPr>
        <w:pStyle w:val="PL"/>
        <w:rPr>
          <w:ins w:id="10258" w:author="24.379_CR0926R1_(Rel-18)_enh4MCPTT" w:date="2024-03-22T09:44:00Z"/>
        </w:rPr>
      </w:pPr>
      <w:ins w:id="10259" w:author="24.379_CR0926R1_(Rel-18)_enh4MCPTT" w:date="2024-03-22T09:44:00Z">
        <w:r>
          <w:tab/>
          <w:t>&lt;/xs:simpleType&gt;</w:t>
        </w:r>
      </w:ins>
    </w:p>
    <w:p w14:paraId="4554014E" w14:textId="77777777" w:rsidR="00F117B6" w:rsidRDefault="00F117B6" w:rsidP="0069587E">
      <w:pPr>
        <w:pStyle w:val="PL"/>
      </w:pP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7F54141B" w14:textId="6E1D8A01" w:rsidR="00F117B6" w:rsidRDefault="0069587E" w:rsidP="0069587E">
      <w:pPr>
        <w:pStyle w:val="PL"/>
      </w:pPr>
      <w:r>
        <w:tab/>
        <w:t>&lt;/xs:complexType&gt;</w:t>
      </w:r>
    </w:p>
    <w:p w14:paraId="4E357F05" w14:textId="77777777" w:rsidR="00F117B6" w:rsidRDefault="00F117B6" w:rsidP="00F117B6">
      <w:pPr>
        <w:pStyle w:val="PL"/>
        <w:rPr>
          <w:ins w:id="10260" w:author="24.379_CR0926R1_(Rel-18)_enh4MCPTT" w:date="2024-03-22T09:46:00Z"/>
        </w:rPr>
      </w:pPr>
    </w:p>
    <w:p w14:paraId="7556B815" w14:textId="77777777" w:rsidR="00F117B6" w:rsidRDefault="00F117B6" w:rsidP="00F117B6">
      <w:pPr>
        <w:pStyle w:val="PL"/>
        <w:rPr>
          <w:ins w:id="10261" w:author="24.379_CR0926R1_(Rel-18)_enh4MCPTT" w:date="2024-03-22T09:46:00Z"/>
        </w:rPr>
      </w:pPr>
      <w:ins w:id="10262" w:author="24.379_CR0926R1_(Rel-18)_enh4MCPTT" w:date="2024-03-22T09:46:00Z">
        <w:r>
          <w:tab/>
          <w:t>&lt;!-- anyExt elements for "TriggeringCriteriaType" including 5G MBS Frequency Selection Area--&gt;</w:t>
        </w:r>
      </w:ins>
    </w:p>
    <w:p w14:paraId="1AE0F298" w14:textId="77777777" w:rsidR="00F117B6" w:rsidRDefault="00F117B6" w:rsidP="00F117B6">
      <w:pPr>
        <w:pStyle w:val="PL"/>
        <w:rPr>
          <w:ins w:id="10263" w:author="24.379_CR0926R1_(Rel-18)_enh4MCPTT" w:date="2024-03-22T09:46:00Z"/>
        </w:rPr>
      </w:pPr>
      <w:ins w:id="10264" w:author="24.379_CR0926R1_(Rel-18)_enh4MCPTT" w:date="2024-03-22T09:46:00Z">
        <w:r>
          <w:tab/>
          <w:t>&lt;xs:element name="RatTypeChange" type="mcpttloc:tRatTypeChange"/&gt;</w:t>
        </w:r>
      </w:ins>
    </w:p>
    <w:p w14:paraId="42C77986" w14:textId="77777777" w:rsidR="00F117B6" w:rsidRDefault="00F117B6" w:rsidP="00F117B6">
      <w:pPr>
        <w:pStyle w:val="PL"/>
        <w:rPr>
          <w:ins w:id="10265" w:author="24.379_CR0926R1_(Rel-18)_enh4MCPTT" w:date="2024-03-22T09:46:00Z"/>
        </w:rPr>
      </w:pPr>
      <w:ins w:id="10266" w:author="24.379_CR0926R1_(Rel-18)_enh4MCPTT" w:date="2024-03-22T09:46:00Z">
        <w:r>
          <w:tab/>
          <w:t>&lt;xs:element name="5GMbsfsaAreaChange" type="mcpttloc:t5GMbsfsaAreaChangeType"/&gt;</w:t>
        </w:r>
      </w:ins>
    </w:p>
    <w:p w14:paraId="798DEE61" w14:textId="77777777" w:rsidR="00F117B6" w:rsidRDefault="00F117B6" w:rsidP="00F117B6">
      <w:pPr>
        <w:pStyle w:val="PL"/>
        <w:rPr>
          <w:ins w:id="10267" w:author="24.379_CR0926R1_(Rel-18)_enh4MCPTT" w:date="2024-03-22T09:46:00Z"/>
        </w:rPr>
      </w:pPr>
      <w:ins w:id="10268" w:author="24.379_CR0926R1_(Rel-18)_enh4MCPTT" w:date="2024-03-22T09:46:00Z">
        <w:r>
          <w:tab/>
          <w:t>&lt;xs:element name="5GTrackingAreaChange" type="mcpttloc:t5GTrackingAreaChangeType"/&gt;</w:t>
        </w:r>
      </w:ins>
    </w:p>
    <w:p w14:paraId="54FF043C" w14:textId="77777777" w:rsidR="00F117B6" w:rsidDel="00875923" w:rsidRDefault="00F117B6" w:rsidP="00F117B6">
      <w:pPr>
        <w:pStyle w:val="PL"/>
        <w:rPr>
          <w:ins w:id="10269" w:author="24.379_CR0926R1_(Rel-18)_enh4MCPTT" w:date="2024-03-22T09:46:00Z"/>
          <w:del w:id="10270" w:author="ATT_010924" w:date="2024-01-13T17:59:00Z"/>
        </w:rPr>
      </w:pPr>
      <w:ins w:id="10271" w:author="24.379_CR0926R1_(Rel-18)_enh4MCPTT" w:date="2024-03-22T09:46:00Z">
        <w:r>
          <w:tab/>
          <w:t>&lt;xs:element name="AddaptiveTrigger" type="mcpttloc:tAdaptiveTriggerType"/&gt;</w:t>
        </w:r>
      </w:ins>
    </w:p>
    <w:p w14:paraId="56525B85" w14:textId="77777777" w:rsidR="00F117B6" w:rsidRDefault="00F117B6" w:rsidP="00F117B6">
      <w:pPr>
        <w:pStyle w:val="PL"/>
        <w:rPr>
          <w:ins w:id="10272" w:author="24.379_CR0926R1_(Rel-18)_enh4MCPTT" w:date="2024-03-22T09:46:00Z"/>
        </w:rPr>
      </w:pPr>
    </w:p>
    <w:p w14:paraId="308DE279" w14:textId="77777777" w:rsidR="00F117B6" w:rsidRDefault="00F117B6" w:rsidP="00F117B6">
      <w:pPr>
        <w:pStyle w:val="PL"/>
        <w:rPr>
          <w:ins w:id="10273" w:author="24.379_CR0926R1_(Rel-18)_enh4MCPTT" w:date="2024-03-22T09:46:00Z"/>
        </w:rPr>
      </w:pPr>
    </w:p>
    <w:p w14:paraId="4E35F7AD" w14:textId="77777777" w:rsidR="00F117B6" w:rsidRDefault="00F117B6" w:rsidP="00F117B6">
      <w:pPr>
        <w:pStyle w:val="PL"/>
        <w:rPr>
          <w:ins w:id="10274" w:author="24.379_CR0926R1_(Rel-18)_enh4MCPTT" w:date="2024-03-22T09:46:00Z"/>
        </w:rPr>
      </w:pPr>
      <w:ins w:id="10275" w:author="24.379_CR0926R1_(Rel-18)_enh4MCPTT" w:date="2024-03-22T09:46:00Z">
        <w:r>
          <w:tab/>
          <w:t>&lt;!-- For adaptive behavior based on time &amp; distance combination &amp; the 5G RRC state of the UE --&gt;</w:t>
        </w:r>
      </w:ins>
    </w:p>
    <w:p w14:paraId="076B78C6" w14:textId="77777777" w:rsidR="00F117B6" w:rsidRDefault="00F117B6" w:rsidP="00F117B6">
      <w:pPr>
        <w:pStyle w:val="PL"/>
        <w:rPr>
          <w:ins w:id="10276" w:author="24.379_CR0926R1_(Rel-18)_enh4MCPTT" w:date="2024-03-22T09:46:00Z"/>
        </w:rPr>
      </w:pPr>
      <w:ins w:id="10277" w:author="24.379_CR0926R1_(Rel-18)_enh4MCPTT" w:date="2024-03-22T09:46:00Z">
        <w:r>
          <w:tab/>
          <w:t>&lt;xs:complexType name="tAdaptiveTriggerType"&gt;</w:t>
        </w:r>
      </w:ins>
    </w:p>
    <w:p w14:paraId="4104FE00" w14:textId="77777777" w:rsidR="00F117B6" w:rsidRDefault="00F117B6" w:rsidP="00F117B6">
      <w:pPr>
        <w:pStyle w:val="PL"/>
        <w:rPr>
          <w:ins w:id="10278" w:author="24.379_CR0926R1_(Rel-18)_enh4MCPTT" w:date="2024-03-22T09:46:00Z"/>
        </w:rPr>
      </w:pPr>
      <w:ins w:id="10279" w:author="24.379_CR0926R1_(Rel-18)_enh4MCPTT" w:date="2024-03-22T09:46:00Z">
        <w:r>
          <w:tab/>
          <w:t>&lt;xs:sequence&gt;</w:t>
        </w:r>
      </w:ins>
    </w:p>
    <w:p w14:paraId="77911712" w14:textId="77777777" w:rsidR="00F117B6" w:rsidRDefault="00F117B6" w:rsidP="00F117B6">
      <w:pPr>
        <w:pStyle w:val="PL"/>
        <w:rPr>
          <w:ins w:id="10280" w:author="24.379_CR0926R1_(Rel-18)_enh4MCPTT" w:date="2024-03-22T09:46:00Z"/>
        </w:rPr>
      </w:pPr>
      <w:ins w:id="10281" w:author="24.379_CR0926R1_(Rel-18)_enh4MCPTT" w:date="2024-03-22T09:46:00Z">
        <w:r>
          <w:tab/>
          <w:t>&lt;xs:element name="MinPeriod" type="mcpttloc:tIntegerAttributeType" minOccurs="0"/&gt;</w:t>
        </w:r>
      </w:ins>
    </w:p>
    <w:p w14:paraId="142EFBE9" w14:textId="77777777" w:rsidR="00F117B6" w:rsidRDefault="00F117B6" w:rsidP="00F117B6">
      <w:pPr>
        <w:pStyle w:val="PL"/>
        <w:rPr>
          <w:ins w:id="10282" w:author="24.379_CR0926R1_(Rel-18)_enh4MCPTT" w:date="2024-03-22T09:46:00Z"/>
        </w:rPr>
      </w:pPr>
      <w:ins w:id="10283" w:author="24.379_CR0926R1_(Rel-18)_enh4MCPTT" w:date="2024-03-22T09:46:00Z">
        <w:r>
          <w:tab/>
          <w:t>&lt;xs:element name="MinDistance" type="xs:</w:t>
        </w:r>
        <w:r w:rsidRPr="00F42DC3">
          <w:t>positiveInteger</w:t>
        </w:r>
        <w:r>
          <w:t>" minOccurs="0"/&gt;</w:t>
        </w:r>
      </w:ins>
    </w:p>
    <w:p w14:paraId="6982E28C" w14:textId="77777777" w:rsidR="00F117B6" w:rsidRDefault="00F117B6" w:rsidP="00F117B6">
      <w:pPr>
        <w:pStyle w:val="PL"/>
        <w:rPr>
          <w:ins w:id="10284" w:author="24.379_CR0926R1_(Rel-18)_enh4MCPTT" w:date="2024-03-22T09:46:00Z"/>
        </w:rPr>
      </w:pPr>
      <w:ins w:id="10285" w:author="24.379_CR0926R1_(Rel-18)_enh4MCPTT" w:date="2024-03-22T09:46:00Z">
        <w:r>
          <w:tab/>
          <w:t>&lt;xs:element name="PersistencePeriod" type="mcpttloc:tIntegerAttributeType" minOccurs="0"/&gt;</w:t>
        </w:r>
      </w:ins>
    </w:p>
    <w:p w14:paraId="5D3A0AF2" w14:textId="77777777" w:rsidR="00F117B6" w:rsidRDefault="00F117B6" w:rsidP="00F117B6">
      <w:pPr>
        <w:pStyle w:val="PL"/>
        <w:rPr>
          <w:ins w:id="10286" w:author="24.379_CR0926R1_(Rel-18)_enh4MCPTT" w:date="2024-03-22T09:46:00Z"/>
        </w:rPr>
      </w:pPr>
      <w:ins w:id="10287" w:author="24.379_CR0926R1_(Rel-18)_enh4MCPTT" w:date="2024-03-22T09:46:00Z">
        <w:r>
          <w:tab/>
          <w:t>&lt;xs:element name="AdditionalTime" type="xs:</w:t>
        </w:r>
        <w:r w:rsidRPr="00F42DC3">
          <w:t>positiveInteger</w:t>
        </w:r>
        <w:r>
          <w:t>" minOccurs="0"/&gt;</w:t>
        </w:r>
      </w:ins>
    </w:p>
    <w:p w14:paraId="16C2C9F2" w14:textId="77777777" w:rsidR="00F117B6" w:rsidRDefault="00F117B6" w:rsidP="00F117B6">
      <w:pPr>
        <w:pStyle w:val="PL"/>
        <w:rPr>
          <w:ins w:id="10288" w:author="24.379_CR0926R1_(Rel-18)_enh4MCPTT" w:date="2024-03-22T09:46:00Z"/>
        </w:rPr>
      </w:pPr>
      <w:ins w:id="10289" w:author="24.379_CR0926R1_(Rel-18)_enh4MCPTT" w:date="2024-03-22T09:46:00Z">
        <w:r>
          <w:tab/>
          <w:t>&lt;xs:element name="RRC_INACTIVE_MinPeriod" type="mcpttloc:tIntegerAttributeType" minOccurs="0"/&gt;</w:t>
        </w:r>
      </w:ins>
    </w:p>
    <w:p w14:paraId="49CA0F32" w14:textId="77777777" w:rsidR="00F117B6" w:rsidRDefault="00F117B6" w:rsidP="00F117B6">
      <w:pPr>
        <w:pStyle w:val="PL"/>
        <w:rPr>
          <w:ins w:id="10290" w:author="24.379_CR0926R1_(Rel-18)_enh4MCPTT" w:date="2024-03-22T09:46:00Z"/>
        </w:rPr>
      </w:pPr>
      <w:ins w:id="10291" w:author="24.379_CR0926R1_(Rel-18)_enh4MCPTT" w:date="2024-03-22T09:46:00Z">
        <w:r>
          <w:tab/>
          <w:t>&lt;xs:element name="RRC_INACTIVE_MinDistance" type="mcpttloc:tIntegerAttributeType" minOccurs="0"/&gt;</w:t>
        </w:r>
      </w:ins>
    </w:p>
    <w:p w14:paraId="67B5D989" w14:textId="77777777" w:rsidR="00F117B6" w:rsidRDefault="00F117B6" w:rsidP="00F117B6">
      <w:pPr>
        <w:pStyle w:val="PL"/>
        <w:rPr>
          <w:ins w:id="10292" w:author="24.379_CR0926R1_(Rel-18)_enh4MCPTT" w:date="2024-03-22T09:46:00Z"/>
        </w:rPr>
      </w:pPr>
      <w:ins w:id="10293" w:author="24.379_CR0926R1_(Rel-18)_enh4MCPTT" w:date="2024-03-22T09:46:00Z">
        <w:r>
          <w:tab/>
          <w:t>&lt;xs:element name="</w:t>
        </w:r>
        <w:r w:rsidRPr="009815DB">
          <w:t xml:space="preserve"> </w:t>
        </w:r>
        <w:r>
          <w:t>RRC_INACTIVE_PersistencePeriod" type="mcpttloc:tIntegerAttributeType" minOccurs="0"/&gt;</w:t>
        </w:r>
      </w:ins>
    </w:p>
    <w:p w14:paraId="46675DF2" w14:textId="77777777" w:rsidR="00F117B6" w:rsidRDefault="00F117B6" w:rsidP="00F117B6">
      <w:pPr>
        <w:pStyle w:val="PL"/>
        <w:rPr>
          <w:ins w:id="10294" w:author="24.379_CR0926R1_(Rel-18)_enh4MCPTT" w:date="2024-03-22T09:46:00Z"/>
        </w:rPr>
      </w:pPr>
      <w:ins w:id="10295" w:author="24.379_CR0926R1_(Rel-18)_enh4MCPTT" w:date="2024-03-22T09:46:00Z">
        <w:r>
          <w:tab/>
          <w:t>&lt;xs:element name="RRC_INACTIVE_AdditionalTime" type="mcpttloc:tIntegerAttributeType" minOccurs="0"/&gt;</w:t>
        </w:r>
      </w:ins>
    </w:p>
    <w:p w14:paraId="068BEC74" w14:textId="77777777" w:rsidR="00F117B6" w:rsidRDefault="00F117B6" w:rsidP="00F117B6">
      <w:pPr>
        <w:pStyle w:val="PL"/>
        <w:rPr>
          <w:ins w:id="10296" w:author="24.379_CR0926R1_(Rel-18)_enh4MCPTT" w:date="2024-03-22T09:46:00Z"/>
        </w:rPr>
      </w:pPr>
      <w:ins w:id="10297" w:author="24.379_CR0926R1_(Rel-18)_enh4MCPTT" w:date="2024-03-22T09:46:00Z">
        <w:r>
          <w:tab/>
          <w:t>&lt;xs:any namespace="##other" processContents="lax" minOccurs="0" maxOccurs="unbounded"/&gt;</w:t>
        </w:r>
      </w:ins>
    </w:p>
    <w:p w14:paraId="40FAC1F5" w14:textId="77777777" w:rsidR="00F117B6" w:rsidRDefault="00F117B6" w:rsidP="00F117B6">
      <w:pPr>
        <w:pStyle w:val="PL"/>
        <w:rPr>
          <w:ins w:id="10298" w:author="24.379_CR0926R1_(Rel-18)_enh4MCPTT" w:date="2024-03-22T09:46:00Z"/>
        </w:rPr>
      </w:pPr>
      <w:ins w:id="10299" w:author="24.379_CR0926R1_(Rel-18)_enh4MCPTT" w:date="2024-03-22T09:46:00Z">
        <w:r>
          <w:tab/>
          <w:t>&lt;xs:element name="anyExt" type="mcpttloc:anyExtType" minOccurs="0"/&gt;</w:t>
        </w:r>
      </w:ins>
    </w:p>
    <w:p w14:paraId="6EEFA719" w14:textId="77777777" w:rsidR="00F117B6" w:rsidRDefault="00F117B6" w:rsidP="00F117B6">
      <w:pPr>
        <w:pStyle w:val="PL"/>
        <w:rPr>
          <w:ins w:id="10300" w:author="24.379_CR0926R1_(Rel-18)_enh4MCPTT" w:date="2024-03-22T09:46:00Z"/>
        </w:rPr>
      </w:pPr>
      <w:ins w:id="10301" w:author="24.379_CR0926R1_(Rel-18)_enh4MCPTT" w:date="2024-03-22T09:46:00Z">
        <w:r>
          <w:tab/>
          <w:t>&lt;/xs:sequence&gt;</w:t>
        </w:r>
      </w:ins>
    </w:p>
    <w:p w14:paraId="7AEA54C7" w14:textId="77777777" w:rsidR="00F117B6" w:rsidRDefault="00F117B6" w:rsidP="00F117B6">
      <w:pPr>
        <w:pStyle w:val="PL"/>
        <w:rPr>
          <w:ins w:id="10302" w:author="24.379_CR0926R1_(Rel-18)_enh4MCPTT" w:date="2024-03-22T09:46:00Z"/>
        </w:rPr>
      </w:pPr>
      <w:ins w:id="10303" w:author="24.379_CR0926R1_(Rel-18)_enh4MCPTT" w:date="2024-03-22T09:46:00Z">
        <w:r>
          <w:tab/>
          <w:t>&lt;xs:attribute name="TriggerId" type="xs:string" use="required"/&gt;</w:t>
        </w:r>
      </w:ins>
    </w:p>
    <w:p w14:paraId="0AC34950" w14:textId="77777777" w:rsidR="00F117B6" w:rsidRDefault="00F117B6" w:rsidP="00F117B6">
      <w:pPr>
        <w:pStyle w:val="PL"/>
        <w:rPr>
          <w:ins w:id="10304" w:author="24.379_CR0926R1_(Rel-18)_enh4MCPTT" w:date="2024-03-22T09:46:00Z"/>
        </w:rPr>
      </w:pPr>
      <w:ins w:id="10305" w:author="24.379_CR0926R1_(Rel-18)_enh4MCPTT" w:date="2024-03-22T09:46:00Z">
        <w:r>
          <w:tab/>
          <w:t>&lt;xs:anyAttribute namespace="##any" processContents="lax"/&gt;</w:t>
        </w:r>
      </w:ins>
    </w:p>
    <w:p w14:paraId="00E02EA6" w14:textId="77777777" w:rsidR="00F117B6" w:rsidRDefault="00F117B6" w:rsidP="00F117B6">
      <w:pPr>
        <w:pStyle w:val="PL"/>
        <w:rPr>
          <w:ins w:id="10306" w:author="24.379_CR0926R1_(Rel-18)_enh4MCPTT" w:date="2024-03-22T09:46:00Z"/>
        </w:rPr>
      </w:pPr>
      <w:ins w:id="10307" w:author="24.379_CR0926R1_(Rel-18)_enh4MCPTT" w:date="2024-03-22T09:46:00Z">
        <w:r>
          <w:tab/>
          <w:t>&lt;/xs:complexType&gt;</w:t>
        </w:r>
      </w:ins>
    </w:p>
    <w:p w14:paraId="7C1AB759" w14:textId="20CB8199" w:rsidR="008E72C8" w:rsidDel="00F117B6" w:rsidRDefault="008E72C8" w:rsidP="008E72C8">
      <w:pPr>
        <w:pStyle w:val="PL"/>
        <w:rPr>
          <w:del w:id="10308" w:author="24.379_CR0926R1_(Rel-18)_enh4MCPTT" w:date="2024-03-22T09:46:00Z"/>
        </w:rPr>
      </w:pPr>
      <w:del w:id="10309" w:author="24.379_CR0926R1_(Rel-18)_enh4MCPTT" w:date="2024-03-22T09:46:00Z">
        <w:r w:rsidDel="00F117B6">
          <w:tab/>
          <w:delText>&lt;!-- anyExt elements for "TriggeringCriteriaType" --&gt;</w:delText>
        </w:r>
      </w:del>
    </w:p>
    <w:p w14:paraId="27F8CB2B" w14:textId="37B8F901" w:rsidR="008E72C8" w:rsidDel="00F117B6" w:rsidRDefault="008E72C8" w:rsidP="008E72C8">
      <w:pPr>
        <w:pStyle w:val="PL"/>
        <w:rPr>
          <w:del w:id="10310" w:author="24.379_CR0926R1_(Rel-18)_enh4MCPTT" w:date="2024-03-22T09:46:00Z"/>
        </w:rPr>
      </w:pPr>
      <w:del w:id="10311" w:author="24.379_CR0926R1_(Rel-18)_enh4MCPTT" w:date="2024-03-22T09:46:00Z">
        <w:r w:rsidDel="00F117B6">
          <w:tab/>
          <w:delText>&lt;xs:element name="RatTypeChange" type="mcpttloc:tRatTypeChange"/&gt;</w:delText>
        </w:r>
      </w:del>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lastRenderedPageBreak/>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rPr>
          <w:ins w:id="10312" w:author="24.379_CR0926R1_(Rel-18)_enh4MCPTT" w:date="2024-03-22T09:46:00Z"/>
        </w:rPr>
      </w:pPr>
      <w:r>
        <w:tab/>
        <w:t>&lt;/xs:complexType&gt;</w:t>
      </w:r>
    </w:p>
    <w:p w14:paraId="5B76FABA" w14:textId="77777777" w:rsidR="00F117B6" w:rsidRDefault="00F117B6" w:rsidP="0069587E">
      <w:pPr>
        <w:pStyle w:val="PL"/>
        <w:rPr>
          <w:ins w:id="10313" w:author="24.379_CR0926R1_(Rel-18)_enh4MCPTT" w:date="2024-03-22T09:46:00Z"/>
        </w:rPr>
      </w:pPr>
    </w:p>
    <w:p w14:paraId="07D6BD45" w14:textId="77777777" w:rsidR="00F117B6" w:rsidRDefault="00F117B6" w:rsidP="00F117B6">
      <w:pPr>
        <w:pStyle w:val="PL"/>
        <w:rPr>
          <w:ins w:id="10314" w:author="24.379_CR0926R1_(Rel-18)_enh4MCPTT" w:date="2024-03-22T09:46:00Z"/>
        </w:rPr>
      </w:pPr>
      <w:ins w:id="10315" w:author="24.379_CR0926R1_(Rel-18)_enh4MCPTT" w:date="2024-03-22T09:46:00Z">
        <w:r>
          <w:tab/>
          <w:t>&lt;!-- anyExt elements for "tCellChange" --&gt;</w:t>
        </w:r>
      </w:ins>
    </w:p>
    <w:p w14:paraId="5427BBDC" w14:textId="77777777" w:rsidR="00F117B6" w:rsidRDefault="00F117B6" w:rsidP="00F117B6">
      <w:pPr>
        <w:pStyle w:val="PL"/>
        <w:rPr>
          <w:ins w:id="10316" w:author="24.379_CR0926R1_(Rel-18)_enh4MCPTT" w:date="2024-03-22T09:46:00Z"/>
        </w:rPr>
      </w:pPr>
      <w:ins w:id="10317" w:author="24.379_CR0926R1_(Rel-18)_enh4MCPTT" w:date="2024-03-22T09:46:00Z">
        <w:r>
          <w:tab/>
          <w:t>&lt;xs:element name="EnterSpecificNRCell" type="mcpttloc:tSpecificNRCellType"/&gt;</w:t>
        </w:r>
      </w:ins>
    </w:p>
    <w:p w14:paraId="135EBED1" w14:textId="77777777" w:rsidR="00F117B6" w:rsidRDefault="00F117B6" w:rsidP="00F117B6">
      <w:pPr>
        <w:pStyle w:val="PL"/>
        <w:rPr>
          <w:ins w:id="10318" w:author="24.379_CR0926R1_(Rel-18)_enh4MCPTT" w:date="2024-03-22T09:46:00Z"/>
        </w:rPr>
      </w:pPr>
      <w:ins w:id="10319" w:author="24.379_CR0926R1_(Rel-18)_enh4MCPTT" w:date="2024-03-22T09:46:00Z">
        <w:r>
          <w:tab/>
          <w:t>&lt;xs:element name="ExitSpecificNRCell" type="mcpttloc:tSpecificNRCellType"/&gt;</w:t>
        </w:r>
      </w:ins>
    </w:p>
    <w:p w14:paraId="3C20FBC0" w14:textId="77777777" w:rsidR="00F117B6" w:rsidRDefault="00F117B6" w:rsidP="0069587E">
      <w:pPr>
        <w:pStyle w:val="PL"/>
      </w:pPr>
    </w:p>
    <w:p w14:paraId="54BCD992" w14:textId="77777777" w:rsidR="0069587E" w:rsidRDefault="0069587E" w:rsidP="0069587E">
      <w:pPr>
        <w:pStyle w:val="PL"/>
        <w:rPr>
          <w:ins w:id="10320" w:author="24.379_CR0926R1_(Rel-18)_enh4MCPTT" w:date="2024-03-22T09:46:00Z"/>
        </w:rPr>
      </w:pPr>
      <w:r>
        <w:tab/>
        <w:t>&lt;xs:complexType name="tEmptyType"/&gt;</w:t>
      </w:r>
    </w:p>
    <w:p w14:paraId="05381E50" w14:textId="77777777" w:rsidR="00F117B6" w:rsidRDefault="00F117B6" w:rsidP="0069587E">
      <w:pPr>
        <w:pStyle w:val="PL"/>
      </w:pP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rPr>
          <w:ins w:id="10321" w:author="24.379_CR0926R1_(Rel-18)_enh4MCPTT" w:date="2024-03-22T09:46:00Z"/>
        </w:rPr>
      </w:pPr>
      <w:r>
        <w:tab/>
        <w:t>&lt;/xs:simpleType&gt;</w:t>
      </w:r>
    </w:p>
    <w:p w14:paraId="3171ECD4" w14:textId="77777777" w:rsidR="00F117B6" w:rsidRDefault="00F117B6" w:rsidP="0069587E">
      <w:pPr>
        <w:pStyle w:val="PL"/>
        <w:rPr>
          <w:ins w:id="10322" w:author="24.379_CR0926R1_(Rel-18)_enh4MCPTT" w:date="2024-03-22T09:46:00Z"/>
        </w:rPr>
      </w:pPr>
    </w:p>
    <w:p w14:paraId="29AAE369" w14:textId="77777777" w:rsidR="00F117B6" w:rsidRDefault="00F117B6" w:rsidP="00F117B6">
      <w:pPr>
        <w:pStyle w:val="PL"/>
        <w:rPr>
          <w:ins w:id="10323" w:author="24.379_CR0926R1_(Rel-18)_enh4MCPTT" w:date="2024-03-22T09:46:00Z"/>
        </w:rPr>
      </w:pPr>
      <w:ins w:id="10324" w:author="24.379_CR0926R1_(Rel-18)_enh4MCPTT" w:date="2024-03-22T09:46:00Z">
        <w:r>
          <w:tab/>
          <w:t>&lt;xs:simpleType name="tNcgi"&gt;</w:t>
        </w:r>
      </w:ins>
    </w:p>
    <w:p w14:paraId="1BE2EEB7" w14:textId="77777777" w:rsidR="00F117B6" w:rsidRDefault="00F117B6" w:rsidP="00F117B6">
      <w:pPr>
        <w:pStyle w:val="PL"/>
        <w:rPr>
          <w:ins w:id="10325" w:author="24.379_CR0926R1_(Rel-18)_enh4MCPTT" w:date="2024-03-22T09:46:00Z"/>
        </w:rPr>
      </w:pPr>
      <w:ins w:id="10326" w:author="24.379_CR0926R1_(Rel-18)_enh4MCPTT" w:date="2024-03-22T09:46:00Z">
        <w:r>
          <w:tab/>
          <w:t>&lt;xs:restriction base="xs:string"&gt;</w:t>
        </w:r>
      </w:ins>
    </w:p>
    <w:p w14:paraId="6BECA577" w14:textId="77777777" w:rsidR="00F117B6" w:rsidRDefault="00F117B6" w:rsidP="00F117B6">
      <w:pPr>
        <w:pStyle w:val="PL"/>
        <w:rPr>
          <w:ins w:id="10327" w:author="24.379_CR0926R1_(Rel-18)_enh4MCPTT" w:date="2024-03-22T09:46:00Z"/>
        </w:rPr>
      </w:pPr>
      <w:ins w:id="10328" w:author="24.379_CR0926R1_(Rel-18)_enh4MCPTT" w:date="2024-03-22T09:46:00Z">
        <w:r>
          <w:tab/>
          <w:t>&lt;xs:pattern value="\d{3}\d{3}[0-1]{36}"/&gt;</w:t>
        </w:r>
      </w:ins>
    </w:p>
    <w:p w14:paraId="7094AEE7" w14:textId="77777777" w:rsidR="00F117B6" w:rsidRDefault="00F117B6" w:rsidP="00F117B6">
      <w:pPr>
        <w:pStyle w:val="PL"/>
        <w:rPr>
          <w:ins w:id="10329" w:author="24.379_CR0926R1_(Rel-18)_enh4MCPTT" w:date="2024-03-22T09:46:00Z"/>
        </w:rPr>
      </w:pPr>
      <w:ins w:id="10330" w:author="24.379_CR0926R1_(Rel-18)_enh4MCPTT" w:date="2024-03-22T09:46:00Z">
        <w:r>
          <w:tab/>
          <w:t>&lt;/xs:restriction&gt;</w:t>
        </w:r>
      </w:ins>
    </w:p>
    <w:p w14:paraId="49746EB6" w14:textId="1306CAAF" w:rsidR="00F117B6" w:rsidRDefault="00F117B6" w:rsidP="00F117B6">
      <w:pPr>
        <w:pStyle w:val="PL"/>
        <w:rPr>
          <w:ins w:id="10331" w:author="24.379_CR0926R1_(Rel-18)_enh4MCPTT" w:date="2024-03-22T09:46:00Z"/>
        </w:rPr>
      </w:pPr>
      <w:ins w:id="10332" w:author="24.379_CR0926R1_(Rel-18)_enh4MCPTT" w:date="2024-03-22T09:46:00Z">
        <w:r>
          <w:tab/>
          <w:t>&lt;/xs:simpleType&gt;</w:t>
        </w:r>
      </w:ins>
    </w:p>
    <w:p w14:paraId="43011CB8" w14:textId="77777777" w:rsidR="00F117B6" w:rsidRDefault="00F117B6" w:rsidP="00F117B6">
      <w:pPr>
        <w:pStyle w:val="PL"/>
      </w:pP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74880F84" w14:textId="63DD7B4D" w:rsidR="00F117B6" w:rsidRDefault="0069587E" w:rsidP="0069587E">
      <w:pPr>
        <w:pStyle w:val="PL"/>
        <w:rPr>
          <w:ins w:id="10333" w:author="24.379_CR0926R1_(Rel-18)_enh4MCPTT" w:date="2024-03-22T09:49:00Z"/>
          <w:lang w:val="fr-FR"/>
        </w:rPr>
      </w:pPr>
      <w:r w:rsidRPr="006254F8">
        <w:rPr>
          <w:lang w:val="fr-FR"/>
        </w:rPr>
        <w:tab/>
        <w:t>&lt;/xs:complexType&gt;</w:t>
      </w:r>
    </w:p>
    <w:p w14:paraId="1A69A2C3" w14:textId="77777777" w:rsidR="00F117B6" w:rsidRDefault="00F117B6" w:rsidP="00F117B6">
      <w:pPr>
        <w:pStyle w:val="PL"/>
        <w:rPr>
          <w:ins w:id="10334" w:author="24.379_CR0926R1_(Rel-18)_enh4MCPTT" w:date="2024-03-22T09:49:00Z"/>
          <w:lang w:val="fr-FR"/>
        </w:rPr>
      </w:pPr>
    </w:p>
    <w:p w14:paraId="6195D8D2" w14:textId="77777777" w:rsidR="00F117B6" w:rsidRDefault="00F117B6" w:rsidP="00F117B6">
      <w:pPr>
        <w:pStyle w:val="PL"/>
        <w:rPr>
          <w:ins w:id="10335" w:author="24.379_CR0926R1_(Rel-18)_enh4MCPTT" w:date="2024-03-22T09:49:00Z"/>
        </w:rPr>
      </w:pPr>
      <w:bookmarkStart w:id="10336" w:name="_Hlk161993255"/>
      <w:ins w:id="10337" w:author="24.379_CR0926R1_(Rel-18)_enh4MCPTT" w:date="2024-03-22T09:49:00Z">
        <w:r w:rsidRPr="00F42DC3">
          <w:rPr>
            <w:lang w:val="fr-FR"/>
          </w:rPr>
          <w:tab/>
        </w:r>
        <w:r>
          <w:t>&lt;xs:complexType name="tSpecificNRCellType"&gt;</w:t>
        </w:r>
      </w:ins>
    </w:p>
    <w:p w14:paraId="4CABE327" w14:textId="77777777" w:rsidR="00F117B6" w:rsidRDefault="00F117B6" w:rsidP="00F117B6">
      <w:pPr>
        <w:pStyle w:val="PL"/>
        <w:rPr>
          <w:ins w:id="10338" w:author="24.379_CR0926R1_(Rel-18)_enh4MCPTT" w:date="2024-03-22T09:49:00Z"/>
        </w:rPr>
      </w:pPr>
      <w:ins w:id="10339" w:author="24.379_CR0926R1_(Rel-18)_enh4MCPTT" w:date="2024-03-22T09:49:00Z">
        <w:r>
          <w:tab/>
          <w:t>&lt;xs:simpleContent&gt;</w:t>
        </w:r>
      </w:ins>
    </w:p>
    <w:p w14:paraId="79363A76" w14:textId="77777777" w:rsidR="00F117B6" w:rsidRDefault="00F117B6" w:rsidP="00F117B6">
      <w:pPr>
        <w:pStyle w:val="PL"/>
        <w:rPr>
          <w:ins w:id="10340" w:author="24.379_CR0926R1_(Rel-18)_enh4MCPTT" w:date="2024-03-22T09:49:00Z"/>
        </w:rPr>
      </w:pPr>
      <w:ins w:id="10341" w:author="24.379_CR0926R1_(Rel-18)_enh4MCPTT" w:date="2024-03-22T09:49:00Z">
        <w:r>
          <w:tab/>
          <w:t>&lt;xs:extension base="mcpttloc:tNcgi"&gt;</w:t>
        </w:r>
      </w:ins>
    </w:p>
    <w:p w14:paraId="306DC544" w14:textId="77777777" w:rsidR="00F117B6" w:rsidRDefault="00F117B6" w:rsidP="00F117B6">
      <w:pPr>
        <w:pStyle w:val="PL"/>
        <w:rPr>
          <w:ins w:id="10342" w:author="24.379_CR0926R1_(Rel-18)_enh4MCPTT" w:date="2024-03-22T09:49:00Z"/>
        </w:rPr>
      </w:pPr>
      <w:ins w:id="10343" w:author="24.379_CR0926R1_(Rel-18)_enh4MCPTT" w:date="2024-03-22T09:49:00Z">
        <w:r>
          <w:tab/>
          <w:t>&lt;xs:attribute name="TriggerId" type="xs:string" use="required"/&gt;</w:t>
        </w:r>
      </w:ins>
    </w:p>
    <w:p w14:paraId="7E359A0A" w14:textId="77777777" w:rsidR="00F117B6" w:rsidRDefault="00F117B6" w:rsidP="00F117B6">
      <w:pPr>
        <w:pStyle w:val="PL"/>
        <w:rPr>
          <w:ins w:id="10344" w:author="24.379_CR0926R1_(Rel-18)_enh4MCPTT" w:date="2024-03-22T09:49:00Z"/>
          <w:lang w:val="fr-FR"/>
        </w:rPr>
      </w:pPr>
      <w:ins w:id="10345" w:author="24.379_CR0926R1_(Rel-18)_enh4MCPTT" w:date="2024-03-22T09:49:00Z">
        <w:r>
          <w:tab/>
        </w:r>
        <w:r>
          <w:rPr>
            <w:lang w:val="fr-FR"/>
          </w:rPr>
          <w:t>&lt;/xs:extension&gt;</w:t>
        </w:r>
      </w:ins>
    </w:p>
    <w:p w14:paraId="696377C1" w14:textId="77777777" w:rsidR="00F117B6" w:rsidDel="00681770" w:rsidRDefault="00F117B6" w:rsidP="00F117B6">
      <w:pPr>
        <w:pStyle w:val="PL"/>
        <w:rPr>
          <w:ins w:id="10346" w:author="24.379_CR0926R1_(Rel-18)_enh4MCPTT" w:date="2024-03-22T09:49:00Z"/>
          <w:del w:id="10347" w:author="ATT_010924" w:date="2024-01-12T10:37:00Z"/>
          <w:lang w:val="fr-FR"/>
        </w:rPr>
      </w:pPr>
      <w:ins w:id="10348" w:author="24.379_CR0926R1_(Rel-18)_enh4MCPTT" w:date="2024-03-22T09:49:00Z">
        <w:r>
          <w:rPr>
            <w:lang w:val="fr-FR"/>
          </w:rPr>
          <w:tab/>
          <w:t>&lt;/xs:simpleContent&gt;</w:t>
        </w:r>
        <w:bookmarkEnd w:id="10336"/>
      </w:ins>
    </w:p>
    <w:p w14:paraId="702DD975" w14:textId="27F60659" w:rsidR="00F117B6" w:rsidRDefault="00F117B6" w:rsidP="00F117B6">
      <w:pPr>
        <w:pStyle w:val="PL"/>
        <w:rPr>
          <w:ins w:id="10349" w:author="24.379_CR0926R1_(Rel-18)_enh4MCPTT" w:date="2024-03-22T09:49:00Z"/>
          <w:lang w:val="fr-FR"/>
        </w:rPr>
      </w:pPr>
      <w:ins w:id="10350" w:author="24.379_CR0926R1_(Rel-18)_enh4MCPTT" w:date="2024-03-22T09:49:00Z">
        <w:r>
          <w:rPr>
            <w:lang w:val="fr-FR"/>
          </w:rPr>
          <w:tab/>
          <w:t>&lt;/xs:complexType&gt;</w:t>
        </w:r>
      </w:ins>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Default="0069587E" w:rsidP="0069587E">
      <w:pPr>
        <w:pStyle w:val="PL"/>
        <w:rPr>
          <w:ins w:id="10351" w:author="24.379_CR0926R1_(Rel-18)_enh4MCPTT" w:date="2024-03-22T09:49:00Z"/>
          <w:lang w:val="fr-FR"/>
        </w:rPr>
      </w:pPr>
      <w:r w:rsidRPr="006254F8">
        <w:rPr>
          <w:lang w:val="fr-FR"/>
        </w:rPr>
        <w:tab/>
        <w:t>&lt;/xs:complexType&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rPr>
          <w:ins w:id="10352" w:author="24.379_CR0926R1_(Rel-18)_enh4MCPTT" w:date="2024-03-22T09:50:00Z"/>
        </w:rPr>
      </w:pPr>
      <w:r>
        <w:tab/>
        <w:t>&lt;/xs:complexType&gt;</w:t>
      </w:r>
    </w:p>
    <w:p w14:paraId="7575793A" w14:textId="77777777" w:rsidR="00F117B6" w:rsidRPr="00E03255" w:rsidRDefault="00F117B6" w:rsidP="00F117B6">
      <w:pPr>
        <w:pStyle w:val="PL"/>
        <w:rPr>
          <w:ins w:id="10353" w:author="24.379_CR0926R1_(Rel-18)_enh4MCPTT" w:date="2024-03-22T09:50:00Z"/>
        </w:rPr>
      </w:pPr>
    </w:p>
    <w:p w14:paraId="36B89723" w14:textId="77777777" w:rsidR="00F117B6" w:rsidRDefault="00F117B6" w:rsidP="00F117B6">
      <w:pPr>
        <w:pStyle w:val="PL"/>
        <w:rPr>
          <w:ins w:id="10354" w:author="24.379_CR0926R1_(Rel-18)_enh4MCPTT" w:date="2024-03-22T09:50:00Z"/>
        </w:rPr>
      </w:pPr>
      <w:ins w:id="10355" w:author="24.379_CR0926R1_(Rel-18)_enh4MCPTT" w:date="2024-03-22T09:50:00Z">
        <w:r w:rsidRPr="00F42DC3">
          <w:tab/>
        </w:r>
        <w:r>
          <w:t>&lt;xs:complexType name="t5GTrackingAreaChangeType"&gt;</w:t>
        </w:r>
      </w:ins>
    </w:p>
    <w:p w14:paraId="628AF74C" w14:textId="77777777" w:rsidR="00F117B6" w:rsidRDefault="00F117B6" w:rsidP="00F117B6">
      <w:pPr>
        <w:pStyle w:val="PL"/>
        <w:rPr>
          <w:ins w:id="10356" w:author="24.379_CR0926R1_(Rel-18)_enh4MCPTT" w:date="2024-03-22T09:50:00Z"/>
        </w:rPr>
      </w:pPr>
      <w:ins w:id="10357" w:author="24.379_CR0926R1_(Rel-18)_enh4MCPTT" w:date="2024-03-22T09:50:00Z">
        <w:r>
          <w:tab/>
          <w:t>&lt;xs:sequence&gt;</w:t>
        </w:r>
      </w:ins>
    </w:p>
    <w:p w14:paraId="083E19CC" w14:textId="77777777" w:rsidR="00F117B6" w:rsidRDefault="00F117B6" w:rsidP="00F117B6">
      <w:pPr>
        <w:pStyle w:val="PL"/>
        <w:rPr>
          <w:ins w:id="10358" w:author="24.379_CR0926R1_(Rel-18)_enh4MCPTT" w:date="2024-03-22T09:50:00Z"/>
        </w:rPr>
      </w:pPr>
      <w:ins w:id="10359" w:author="24.379_CR0926R1_(Rel-18)_enh4MCPTT" w:date="2024-03-22T09:50:00Z">
        <w:r>
          <w:tab/>
          <w:t>&lt;xs:element name="Any5GTrackingAreaChange" type="mcpttloc:tEmptyTypeAttribute" minOccurs="0"/&gt;</w:t>
        </w:r>
      </w:ins>
    </w:p>
    <w:p w14:paraId="51704BE6" w14:textId="77777777" w:rsidR="00F117B6" w:rsidRDefault="00F117B6" w:rsidP="00F117B6">
      <w:pPr>
        <w:pStyle w:val="PL"/>
        <w:rPr>
          <w:ins w:id="10360" w:author="24.379_CR0926R1_(Rel-18)_enh4MCPTT" w:date="2024-03-22T09:50:00Z"/>
        </w:rPr>
      </w:pPr>
      <w:ins w:id="10361" w:author="24.379_CR0926R1_(Rel-18)_enh4MCPTT" w:date="2024-03-22T09:50:00Z">
        <w:r>
          <w:tab/>
          <w:t>&lt;xs:element name="EnterSpecific5GTrackingArea" type="mcpttloc:t5GTrackingAreaIdentity" minOccurs="0" maxOccurs="unbounded"/&gt;</w:t>
        </w:r>
      </w:ins>
    </w:p>
    <w:p w14:paraId="5C1C9783" w14:textId="77777777" w:rsidR="00F117B6" w:rsidRDefault="00F117B6" w:rsidP="00F117B6">
      <w:pPr>
        <w:pStyle w:val="PL"/>
        <w:rPr>
          <w:ins w:id="10362" w:author="24.379_CR0926R1_(Rel-18)_enh4MCPTT" w:date="2024-03-22T09:50:00Z"/>
        </w:rPr>
      </w:pPr>
      <w:ins w:id="10363" w:author="24.379_CR0926R1_(Rel-18)_enh4MCPTT" w:date="2024-03-22T09:50:00Z">
        <w:r>
          <w:tab/>
          <w:t>&lt;xs:element name="ExitSpecific5GTrackingArea" type="mcpttloc:t5GTrackingAreaIdentity" minOccurs="0" maxOccurs="unbounded"/&gt;</w:t>
        </w:r>
      </w:ins>
    </w:p>
    <w:p w14:paraId="4FED5814" w14:textId="77777777" w:rsidR="00F117B6" w:rsidRDefault="00F117B6" w:rsidP="00F117B6">
      <w:pPr>
        <w:pStyle w:val="PL"/>
        <w:rPr>
          <w:ins w:id="10364" w:author="24.379_CR0926R1_(Rel-18)_enh4MCPTT" w:date="2024-03-22T09:50:00Z"/>
        </w:rPr>
      </w:pPr>
      <w:ins w:id="10365" w:author="24.379_CR0926R1_(Rel-18)_enh4MCPTT" w:date="2024-03-22T09:50:00Z">
        <w:r>
          <w:tab/>
          <w:t>&lt;xs:any namespace="##other" processContents="lax" minOccurs="0" maxOccurs="unbounded"/&gt;</w:t>
        </w:r>
      </w:ins>
    </w:p>
    <w:p w14:paraId="5F58C8C9" w14:textId="77777777" w:rsidR="00F117B6" w:rsidRDefault="00F117B6" w:rsidP="00F117B6">
      <w:pPr>
        <w:pStyle w:val="PL"/>
        <w:rPr>
          <w:ins w:id="10366" w:author="24.379_CR0926R1_(Rel-18)_enh4MCPTT" w:date="2024-03-22T09:50:00Z"/>
        </w:rPr>
      </w:pPr>
      <w:ins w:id="10367" w:author="24.379_CR0926R1_(Rel-18)_enh4MCPTT" w:date="2024-03-22T09:50:00Z">
        <w:r>
          <w:tab/>
          <w:t>&lt;xs:element name="anyExt" type="mcpttloc:anyExtType" minOccurs="0"/&gt;</w:t>
        </w:r>
      </w:ins>
    </w:p>
    <w:p w14:paraId="6C1BB8D5" w14:textId="77777777" w:rsidR="00F117B6" w:rsidRDefault="00F117B6" w:rsidP="00F117B6">
      <w:pPr>
        <w:pStyle w:val="PL"/>
        <w:rPr>
          <w:ins w:id="10368" w:author="24.379_CR0926R1_(Rel-18)_enh4MCPTT" w:date="2024-03-22T09:50:00Z"/>
        </w:rPr>
      </w:pPr>
      <w:ins w:id="10369" w:author="24.379_CR0926R1_(Rel-18)_enh4MCPTT" w:date="2024-03-22T09:50:00Z">
        <w:r>
          <w:tab/>
          <w:t>&lt;/xs:sequence&gt;</w:t>
        </w:r>
      </w:ins>
    </w:p>
    <w:p w14:paraId="7E8EC035" w14:textId="77777777" w:rsidR="00F117B6" w:rsidRDefault="00F117B6" w:rsidP="00F117B6">
      <w:pPr>
        <w:pStyle w:val="PL"/>
        <w:rPr>
          <w:ins w:id="10370" w:author="24.379_CR0926R1_(Rel-18)_enh4MCPTT" w:date="2024-03-22T09:50:00Z"/>
        </w:rPr>
      </w:pPr>
      <w:ins w:id="10371" w:author="24.379_CR0926R1_(Rel-18)_enh4MCPTT" w:date="2024-03-22T09:50:00Z">
        <w:r>
          <w:tab/>
          <w:t>&lt;xs:anyAttribute namespace="##any" processContents="lax"/&gt;</w:t>
        </w:r>
      </w:ins>
    </w:p>
    <w:p w14:paraId="12277A41" w14:textId="4570A2C5" w:rsidR="00F117B6" w:rsidRDefault="00F117B6" w:rsidP="00F117B6">
      <w:pPr>
        <w:pStyle w:val="PL"/>
        <w:rPr>
          <w:ins w:id="10372" w:author="24.379_CR0926R1_(Rel-18)_enh4MCPTT" w:date="2024-03-22T09:50:00Z"/>
        </w:rPr>
      </w:pPr>
      <w:ins w:id="10373" w:author="24.379_CR0926R1_(Rel-18)_enh4MCPTT" w:date="2024-03-22T09:50:00Z">
        <w:r>
          <w:tab/>
          <w:t>&lt;/xs:complexType&gt;</w:t>
        </w:r>
      </w:ins>
    </w:p>
    <w:p w14:paraId="52ACB5F2" w14:textId="77777777" w:rsidR="00F117B6" w:rsidRDefault="00F117B6" w:rsidP="00F117B6">
      <w:pPr>
        <w:pStyle w:val="PL"/>
      </w:pPr>
    </w:p>
    <w:p w14:paraId="605E984E" w14:textId="77777777" w:rsidR="0069587E" w:rsidRDefault="0069587E" w:rsidP="0069587E">
      <w:pPr>
        <w:pStyle w:val="PL"/>
      </w:pPr>
      <w:r>
        <w:lastRenderedPageBreak/>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rPr>
          <w:ins w:id="10374" w:author="24.379_CR0926R1_(Rel-18)_enh4MCPTT" w:date="2024-03-22T09:50:00Z"/>
        </w:rPr>
      </w:pPr>
      <w:r>
        <w:tab/>
        <w:t>&lt;/xs:simpleType&gt;</w:t>
      </w:r>
    </w:p>
    <w:p w14:paraId="6823A7ED" w14:textId="77777777" w:rsidR="00F117B6" w:rsidRDefault="00F117B6" w:rsidP="0069587E">
      <w:pPr>
        <w:pStyle w:val="PL"/>
      </w:pP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28A08932" w14:textId="2D789A2E" w:rsidR="00F117B6" w:rsidRDefault="0069587E" w:rsidP="0069587E">
      <w:pPr>
        <w:pStyle w:val="PL"/>
        <w:rPr>
          <w:ins w:id="10375" w:author="24.379_CR0926R1_(Rel-18)_enh4MCPTT" w:date="2024-03-22T09:51:00Z"/>
          <w:lang w:val="fr-FR"/>
        </w:rPr>
      </w:pPr>
      <w:r w:rsidRPr="006254F8">
        <w:rPr>
          <w:lang w:val="fr-FR"/>
        </w:rPr>
        <w:tab/>
        <w:t>&lt;/xs:complexType&gt;</w:t>
      </w:r>
    </w:p>
    <w:p w14:paraId="37F93A2D" w14:textId="77777777" w:rsidR="00F117B6" w:rsidRDefault="00F117B6" w:rsidP="00F117B6">
      <w:pPr>
        <w:pStyle w:val="PL"/>
        <w:rPr>
          <w:ins w:id="10376" w:author="24.379_CR0926R1_(Rel-18)_enh4MCPTT" w:date="2024-03-22T09:51:00Z"/>
          <w:lang w:val="fr-FR"/>
        </w:rPr>
      </w:pPr>
    </w:p>
    <w:p w14:paraId="6F39A264" w14:textId="77777777" w:rsidR="00F117B6" w:rsidRPr="00F42DC3" w:rsidRDefault="00F117B6" w:rsidP="00F117B6">
      <w:pPr>
        <w:pStyle w:val="PL"/>
        <w:rPr>
          <w:ins w:id="10377" w:author="24.379_CR0926R1_(Rel-18)_enh4MCPTT" w:date="2024-03-22T09:51:00Z"/>
          <w:lang w:val="fr-FR"/>
        </w:rPr>
      </w:pPr>
      <w:ins w:id="10378" w:author="24.379_CR0926R1_(Rel-18)_enh4MCPTT" w:date="2024-03-22T09:51:00Z">
        <w:r w:rsidRPr="00F42DC3">
          <w:rPr>
            <w:lang w:val="fr-FR"/>
          </w:rPr>
          <w:tab/>
          <w:t>&lt;xs:simpleType name="t5GTrackingAreaIdentityFormat"&gt;</w:t>
        </w:r>
      </w:ins>
    </w:p>
    <w:p w14:paraId="1117D290" w14:textId="77777777" w:rsidR="00F117B6" w:rsidRPr="00F42DC3" w:rsidRDefault="00F117B6" w:rsidP="00F117B6">
      <w:pPr>
        <w:pStyle w:val="PL"/>
        <w:rPr>
          <w:ins w:id="10379" w:author="24.379_CR0926R1_(Rel-18)_enh4MCPTT" w:date="2024-03-22T09:51:00Z"/>
          <w:lang w:val="fr-FR"/>
        </w:rPr>
      </w:pPr>
      <w:ins w:id="10380" w:author="24.379_CR0926R1_(Rel-18)_enh4MCPTT" w:date="2024-03-22T09:51:00Z">
        <w:r w:rsidRPr="00F42DC3">
          <w:rPr>
            <w:lang w:val="fr-FR"/>
          </w:rPr>
          <w:tab/>
          <w:t>&lt;xs:restriction base="xs:string"&gt;</w:t>
        </w:r>
      </w:ins>
    </w:p>
    <w:p w14:paraId="59F59815" w14:textId="77777777" w:rsidR="00F117B6" w:rsidRPr="00F42DC3" w:rsidRDefault="00F117B6" w:rsidP="00F117B6">
      <w:pPr>
        <w:pStyle w:val="PL"/>
        <w:rPr>
          <w:ins w:id="10381" w:author="24.379_CR0926R1_(Rel-18)_enh4MCPTT" w:date="2024-03-22T09:51:00Z"/>
          <w:lang w:val="fr-FR"/>
        </w:rPr>
      </w:pPr>
      <w:ins w:id="10382" w:author="24.379_CR0926R1_(Rel-18)_enh4MCPTT" w:date="2024-03-22T09:51:00Z">
        <w:r w:rsidRPr="00F42DC3">
          <w:rPr>
            <w:lang w:val="fr-FR"/>
          </w:rPr>
          <w:tab/>
          <w:t>&lt;xs:pattern value="(^[A-Fa-f0-9]{4}$)|(^[A-Fa-f0-9]{6}$)"/&gt;</w:t>
        </w:r>
      </w:ins>
    </w:p>
    <w:p w14:paraId="3DD83931" w14:textId="77777777" w:rsidR="00F117B6" w:rsidRPr="00F42DC3" w:rsidRDefault="00F117B6" w:rsidP="00F117B6">
      <w:pPr>
        <w:pStyle w:val="PL"/>
        <w:rPr>
          <w:ins w:id="10383" w:author="24.379_CR0926R1_(Rel-18)_enh4MCPTT" w:date="2024-03-22T09:51:00Z"/>
          <w:lang w:val="fr-FR"/>
        </w:rPr>
      </w:pPr>
      <w:ins w:id="10384" w:author="24.379_CR0926R1_(Rel-18)_enh4MCPTT" w:date="2024-03-22T09:51:00Z">
        <w:r w:rsidRPr="00F42DC3">
          <w:rPr>
            <w:lang w:val="fr-FR"/>
          </w:rPr>
          <w:tab/>
          <w:t>&lt;/xs:restriction&gt;</w:t>
        </w:r>
      </w:ins>
    </w:p>
    <w:p w14:paraId="2B16E54B" w14:textId="77777777" w:rsidR="00F117B6" w:rsidRDefault="00F117B6" w:rsidP="00F117B6">
      <w:pPr>
        <w:pStyle w:val="PL"/>
        <w:rPr>
          <w:ins w:id="10385" w:author="24.379_CR0926R1_(Rel-18)_enh4MCPTT" w:date="2024-03-22T09:51:00Z"/>
        </w:rPr>
      </w:pPr>
      <w:ins w:id="10386" w:author="24.379_CR0926R1_(Rel-18)_enh4MCPTT" w:date="2024-03-22T09:51:00Z">
        <w:r w:rsidRPr="00F42DC3">
          <w:rPr>
            <w:lang w:val="fr-FR"/>
          </w:rPr>
          <w:tab/>
        </w:r>
        <w:r>
          <w:t>&lt;/xs:simpleType&gt;</w:t>
        </w:r>
      </w:ins>
    </w:p>
    <w:p w14:paraId="28673594" w14:textId="77777777" w:rsidR="00F117B6" w:rsidRDefault="00F117B6" w:rsidP="00F117B6">
      <w:pPr>
        <w:pStyle w:val="PL"/>
        <w:rPr>
          <w:ins w:id="10387" w:author="24.379_CR0926R1_(Rel-18)_enh4MCPTT" w:date="2024-03-22T09:51:00Z"/>
        </w:rPr>
      </w:pPr>
    </w:p>
    <w:p w14:paraId="1A7F459C" w14:textId="77777777" w:rsidR="00F117B6" w:rsidRDefault="00F117B6" w:rsidP="00F117B6">
      <w:pPr>
        <w:pStyle w:val="PL"/>
        <w:rPr>
          <w:ins w:id="10388" w:author="24.379_CR0926R1_(Rel-18)_enh4MCPTT" w:date="2024-03-22T09:51:00Z"/>
        </w:rPr>
      </w:pPr>
      <w:ins w:id="10389" w:author="24.379_CR0926R1_(Rel-18)_enh4MCPTT" w:date="2024-03-22T09:51:00Z">
        <w:r>
          <w:tab/>
          <w:t>&lt;xs:complexType name="t5GTrackingAreaIdentity"&gt;</w:t>
        </w:r>
      </w:ins>
    </w:p>
    <w:p w14:paraId="1F9E3928" w14:textId="77777777" w:rsidR="00F117B6" w:rsidRDefault="00F117B6" w:rsidP="00F117B6">
      <w:pPr>
        <w:pStyle w:val="PL"/>
        <w:rPr>
          <w:ins w:id="10390" w:author="24.379_CR0926R1_(Rel-18)_enh4MCPTT" w:date="2024-03-22T09:51:00Z"/>
        </w:rPr>
      </w:pPr>
      <w:ins w:id="10391" w:author="24.379_CR0926R1_(Rel-18)_enh4MCPTT" w:date="2024-03-22T09:51:00Z">
        <w:r>
          <w:tab/>
          <w:t>&lt;xs:simpleContent&gt;</w:t>
        </w:r>
      </w:ins>
    </w:p>
    <w:p w14:paraId="140371F3" w14:textId="77777777" w:rsidR="00F117B6" w:rsidRDefault="00F117B6" w:rsidP="00F117B6">
      <w:pPr>
        <w:pStyle w:val="PL"/>
        <w:rPr>
          <w:ins w:id="10392" w:author="24.379_CR0926R1_(Rel-18)_enh4MCPTT" w:date="2024-03-22T09:51:00Z"/>
        </w:rPr>
      </w:pPr>
      <w:ins w:id="10393" w:author="24.379_CR0926R1_(Rel-18)_enh4MCPTT" w:date="2024-03-22T09:51:00Z">
        <w:r>
          <w:tab/>
          <w:t>&lt;xs:extension base="mcpttloc:t5GTrackingAreaIdentityFormat"&gt;</w:t>
        </w:r>
      </w:ins>
    </w:p>
    <w:p w14:paraId="63373684" w14:textId="77777777" w:rsidR="00F117B6" w:rsidRDefault="00F117B6" w:rsidP="00F117B6">
      <w:pPr>
        <w:pStyle w:val="PL"/>
        <w:rPr>
          <w:ins w:id="10394" w:author="24.379_CR0926R1_(Rel-18)_enh4MCPTT" w:date="2024-03-22T09:51:00Z"/>
        </w:rPr>
      </w:pPr>
      <w:ins w:id="10395" w:author="24.379_CR0926R1_(Rel-18)_enh4MCPTT" w:date="2024-03-22T09:51:00Z">
        <w:r>
          <w:tab/>
          <w:t>&lt;xs:attribute name="TriggerId" type="xs:string" use="required"/&gt;</w:t>
        </w:r>
      </w:ins>
    </w:p>
    <w:p w14:paraId="58334B7B" w14:textId="77777777" w:rsidR="00F117B6" w:rsidRDefault="00F117B6" w:rsidP="00F117B6">
      <w:pPr>
        <w:pStyle w:val="PL"/>
        <w:rPr>
          <w:ins w:id="10396" w:author="24.379_CR0926R1_(Rel-18)_enh4MCPTT" w:date="2024-03-22T09:51:00Z"/>
          <w:lang w:val="fr-FR"/>
        </w:rPr>
      </w:pPr>
      <w:ins w:id="10397" w:author="24.379_CR0926R1_(Rel-18)_enh4MCPTT" w:date="2024-03-22T09:51:00Z">
        <w:r>
          <w:tab/>
        </w:r>
        <w:r>
          <w:rPr>
            <w:lang w:val="fr-FR"/>
          </w:rPr>
          <w:t>&lt;/xs:extension&gt;</w:t>
        </w:r>
      </w:ins>
    </w:p>
    <w:p w14:paraId="42E38C3E" w14:textId="77777777" w:rsidR="00F117B6" w:rsidRDefault="00F117B6" w:rsidP="00F117B6">
      <w:pPr>
        <w:pStyle w:val="PL"/>
        <w:rPr>
          <w:ins w:id="10398" w:author="24.379_CR0926R1_(Rel-18)_enh4MCPTT" w:date="2024-03-22T09:51:00Z"/>
          <w:lang w:val="fr-FR"/>
        </w:rPr>
      </w:pPr>
      <w:ins w:id="10399" w:author="24.379_CR0926R1_(Rel-18)_enh4MCPTT" w:date="2024-03-22T09:51:00Z">
        <w:r>
          <w:rPr>
            <w:lang w:val="fr-FR"/>
          </w:rPr>
          <w:tab/>
          <w:t>&lt;/xs:simpleContent&gt;</w:t>
        </w:r>
      </w:ins>
    </w:p>
    <w:p w14:paraId="73B4435E" w14:textId="2E880935" w:rsidR="00F117B6" w:rsidRDefault="00F117B6" w:rsidP="00F117B6">
      <w:pPr>
        <w:pStyle w:val="PL"/>
        <w:rPr>
          <w:ins w:id="10400" w:author="24.379_CR0926R1_(Rel-18)_enh4MCPTT" w:date="2024-03-22T09:51:00Z"/>
          <w:lang w:val="fr-FR"/>
        </w:rPr>
      </w:pPr>
      <w:ins w:id="10401" w:author="24.379_CR0926R1_(Rel-18)_enh4MCPTT" w:date="2024-03-22T09:51:00Z">
        <w:r>
          <w:rPr>
            <w:lang w:val="fr-FR"/>
          </w:rPr>
          <w:tab/>
          <w:t>&lt;/xs:complexType&gt;</w:t>
        </w:r>
      </w:ins>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rPr>
          <w:ins w:id="10402" w:author="24.379_CR0926R1_(Rel-18)_enh4MCPTT" w:date="2024-03-22T09:52:00Z"/>
        </w:rPr>
      </w:pPr>
      <w:r>
        <w:tab/>
        <w:t>&lt;/xs:complexType&gt;</w:t>
      </w:r>
    </w:p>
    <w:p w14:paraId="51AD7C81" w14:textId="77777777" w:rsidR="00F117B6" w:rsidRDefault="00F117B6" w:rsidP="0069587E">
      <w:pPr>
        <w:pStyle w:val="PL"/>
      </w:pP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rPr>
          <w:ins w:id="10403" w:author="24.379_CR0926R1_(Rel-18)_enh4MCPTT" w:date="2024-03-22T09:52:00Z"/>
        </w:rPr>
      </w:pPr>
      <w:r>
        <w:tab/>
        <w:t>&lt;/xs:simpleType&gt;</w:t>
      </w:r>
    </w:p>
    <w:p w14:paraId="695C2C5B" w14:textId="77777777" w:rsidR="00F117B6" w:rsidRDefault="00F117B6" w:rsidP="0069587E">
      <w:pPr>
        <w:pStyle w:val="PL"/>
      </w:pP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Default="0069587E" w:rsidP="0069587E">
      <w:pPr>
        <w:pStyle w:val="PL"/>
        <w:rPr>
          <w:ins w:id="10404" w:author="24.379_CR0926R1_(Rel-18)_enh4MCPTT" w:date="2024-03-22T09:52:00Z"/>
          <w:lang w:val="fr-FR"/>
        </w:rPr>
      </w:pPr>
      <w:r w:rsidRPr="006254F8">
        <w:rPr>
          <w:lang w:val="fr-FR"/>
        </w:rPr>
        <w:tab/>
        <w:t>&lt;/xs:complexType&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rPr>
          <w:ins w:id="10405" w:author="24.379_CR0926R1_(Rel-18)_enh4MCPTT" w:date="2024-03-22T09:52:00Z"/>
        </w:rPr>
      </w:pPr>
      <w:r>
        <w:tab/>
        <w:t>&lt;/xs:complexType&gt;</w:t>
      </w:r>
    </w:p>
    <w:p w14:paraId="4E8DCB78" w14:textId="77777777" w:rsidR="00F117B6" w:rsidRDefault="00F117B6" w:rsidP="0069587E">
      <w:pPr>
        <w:pStyle w:val="PL"/>
      </w:pP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rPr>
          <w:ins w:id="10406" w:author="24.379_CR0926R1_(Rel-18)_enh4MCPTT" w:date="2024-03-22T09:52:00Z"/>
        </w:rPr>
      </w:pPr>
      <w:r>
        <w:tab/>
        <w:t>&lt;/xs:simpleType&gt;</w:t>
      </w:r>
    </w:p>
    <w:p w14:paraId="17156513" w14:textId="77777777" w:rsidR="00F117B6" w:rsidRDefault="00F117B6" w:rsidP="0069587E">
      <w:pPr>
        <w:pStyle w:val="PL"/>
      </w:pP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lastRenderedPageBreak/>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Default="0069587E" w:rsidP="0069587E">
      <w:pPr>
        <w:pStyle w:val="PL"/>
        <w:rPr>
          <w:ins w:id="10407" w:author="24.379_CR0926R1_(Rel-18)_enh4MCPTT" w:date="2024-03-22T09:52:00Z"/>
          <w:lang w:val="fr-FR"/>
        </w:rPr>
      </w:pPr>
      <w:r w:rsidRPr="006254F8">
        <w:rPr>
          <w:lang w:val="fr-FR"/>
        </w:rPr>
        <w:tab/>
        <w:t>&lt;/xs:complexType&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rPr>
          <w:ins w:id="10408" w:author="24.379_CR0926R1_(Rel-18)_enh4MCPTT" w:date="2024-03-22T09:52:00Z"/>
        </w:rPr>
      </w:pPr>
      <w:r>
        <w:tab/>
        <w:t>&lt;/xs:complexType&gt;</w:t>
      </w:r>
    </w:p>
    <w:p w14:paraId="2C7F249D" w14:textId="77777777" w:rsidR="00F117B6" w:rsidRPr="00F42DC3" w:rsidRDefault="00F117B6" w:rsidP="00F117B6">
      <w:pPr>
        <w:pStyle w:val="PL"/>
        <w:rPr>
          <w:ins w:id="10409" w:author="24.379_CR0926R1_(Rel-18)_enh4MCPTT" w:date="2024-03-22T09:53:00Z"/>
        </w:rPr>
      </w:pPr>
    </w:p>
    <w:p w14:paraId="24AC7879" w14:textId="77777777" w:rsidR="00F117B6" w:rsidRDefault="00F117B6" w:rsidP="00F117B6">
      <w:pPr>
        <w:pStyle w:val="PL"/>
        <w:rPr>
          <w:ins w:id="10410" w:author="24.379_CR0926R1_(Rel-18)_enh4MCPTT" w:date="2024-03-22T09:53:00Z"/>
        </w:rPr>
      </w:pPr>
      <w:ins w:id="10411" w:author="24.379_CR0926R1_(Rel-18)_enh4MCPTT" w:date="2024-03-22T09:53:00Z">
        <w:r w:rsidRPr="00F42DC3">
          <w:tab/>
        </w:r>
        <w:r>
          <w:t>&lt;xs:complexType name="t5GMbsfsaAreaChangeType"&gt;</w:t>
        </w:r>
      </w:ins>
    </w:p>
    <w:p w14:paraId="079680D8" w14:textId="77777777" w:rsidR="00F117B6" w:rsidRDefault="00F117B6" w:rsidP="00F117B6">
      <w:pPr>
        <w:pStyle w:val="PL"/>
        <w:rPr>
          <w:ins w:id="10412" w:author="24.379_CR0926R1_(Rel-18)_enh4MCPTT" w:date="2024-03-22T09:53:00Z"/>
        </w:rPr>
      </w:pPr>
      <w:ins w:id="10413" w:author="24.379_CR0926R1_(Rel-18)_enh4MCPTT" w:date="2024-03-22T09:53:00Z">
        <w:r>
          <w:tab/>
          <w:t>&lt;xs:sequence&gt;</w:t>
        </w:r>
      </w:ins>
    </w:p>
    <w:p w14:paraId="33D98B80" w14:textId="77777777" w:rsidR="00F117B6" w:rsidRDefault="00F117B6" w:rsidP="00F117B6">
      <w:pPr>
        <w:pStyle w:val="PL"/>
        <w:rPr>
          <w:ins w:id="10414" w:author="24.379_CR0926R1_(Rel-18)_enh4MCPTT" w:date="2024-03-22T09:53:00Z"/>
        </w:rPr>
      </w:pPr>
      <w:ins w:id="10415" w:author="24.379_CR0926R1_(Rel-18)_enh4MCPTT" w:date="2024-03-22T09:53:00Z">
        <w:r>
          <w:tab/>
          <w:t>&lt;xs:element name="EnterSpecific5GMbsfsaArea" type="mcpttloc:t5GMbsfsaAreaIdentity" minOccurs="0"/&gt;</w:t>
        </w:r>
      </w:ins>
    </w:p>
    <w:p w14:paraId="3BC98DB5" w14:textId="77777777" w:rsidR="00F117B6" w:rsidRDefault="00F117B6" w:rsidP="00F117B6">
      <w:pPr>
        <w:pStyle w:val="PL"/>
        <w:rPr>
          <w:ins w:id="10416" w:author="24.379_CR0926R1_(Rel-18)_enh4MCPTT" w:date="2024-03-22T09:53:00Z"/>
        </w:rPr>
      </w:pPr>
      <w:ins w:id="10417" w:author="24.379_CR0926R1_(Rel-18)_enh4MCPTT" w:date="2024-03-22T09:53:00Z">
        <w:r>
          <w:tab/>
          <w:t>&lt;xs:element name="ExitSpecific5GMbsfsaArea" type="mcpttloc:t5GMbsfsaAreaIdentity" minOccurs="0"/&gt;</w:t>
        </w:r>
      </w:ins>
    </w:p>
    <w:p w14:paraId="3E4E3B49" w14:textId="77777777" w:rsidR="00F117B6" w:rsidRDefault="00F117B6" w:rsidP="00F117B6">
      <w:pPr>
        <w:pStyle w:val="PL"/>
        <w:rPr>
          <w:ins w:id="10418" w:author="24.379_CR0926R1_(Rel-18)_enh4MCPTT" w:date="2024-03-22T09:53:00Z"/>
        </w:rPr>
      </w:pPr>
      <w:ins w:id="10419" w:author="24.379_CR0926R1_(Rel-18)_enh4MCPTT" w:date="2024-03-22T09:53:00Z">
        <w:r>
          <w:tab/>
          <w:t>&lt;xs:any namespace="##other" processContents="lax" minOccurs="0" maxOccurs="unbounded"/&gt;</w:t>
        </w:r>
      </w:ins>
    </w:p>
    <w:p w14:paraId="5A4533E3" w14:textId="77777777" w:rsidR="00F117B6" w:rsidRDefault="00F117B6" w:rsidP="00F117B6">
      <w:pPr>
        <w:pStyle w:val="PL"/>
        <w:rPr>
          <w:ins w:id="10420" w:author="24.379_CR0926R1_(Rel-18)_enh4MCPTT" w:date="2024-03-22T09:53:00Z"/>
        </w:rPr>
      </w:pPr>
      <w:ins w:id="10421" w:author="24.379_CR0926R1_(Rel-18)_enh4MCPTT" w:date="2024-03-22T09:53:00Z">
        <w:r>
          <w:tab/>
          <w:t>&lt;xs:element name="anyExt" type="mcpttloc:anyExtType" minOccurs="0"/&gt;</w:t>
        </w:r>
      </w:ins>
    </w:p>
    <w:p w14:paraId="2BE47989" w14:textId="77777777" w:rsidR="00F117B6" w:rsidRDefault="00F117B6" w:rsidP="00F117B6">
      <w:pPr>
        <w:pStyle w:val="PL"/>
        <w:rPr>
          <w:ins w:id="10422" w:author="24.379_CR0926R1_(Rel-18)_enh4MCPTT" w:date="2024-03-22T09:53:00Z"/>
        </w:rPr>
      </w:pPr>
      <w:ins w:id="10423" w:author="24.379_CR0926R1_(Rel-18)_enh4MCPTT" w:date="2024-03-22T09:53:00Z">
        <w:r>
          <w:tab/>
          <w:t>&lt;/xs:sequence&gt;</w:t>
        </w:r>
      </w:ins>
    </w:p>
    <w:p w14:paraId="77175016" w14:textId="77777777" w:rsidR="00F117B6" w:rsidRDefault="00F117B6" w:rsidP="00F117B6">
      <w:pPr>
        <w:pStyle w:val="PL"/>
        <w:rPr>
          <w:ins w:id="10424" w:author="24.379_CR0926R1_(Rel-18)_enh4MCPTT" w:date="2024-03-22T09:53:00Z"/>
        </w:rPr>
      </w:pPr>
      <w:ins w:id="10425" w:author="24.379_CR0926R1_(Rel-18)_enh4MCPTT" w:date="2024-03-22T09:53:00Z">
        <w:r>
          <w:tab/>
          <w:t>&lt;xs:anyAttribute namespace="##any" processContents="lax"/&gt;</w:t>
        </w:r>
      </w:ins>
    </w:p>
    <w:p w14:paraId="77EFC786" w14:textId="54685B98" w:rsidR="00F117B6" w:rsidRDefault="00F117B6" w:rsidP="00F117B6">
      <w:pPr>
        <w:pStyle w:val="PL"/>
        <w:rPr>
          <w:ins w:id="10426" w:author="24.379_CR0926R1_(Rel-18)_enh4MCPTT" w:date="2024-03-22T09:53:00Z"/>
        </w:rPr>
      </w:pPr>
      <w:ins w:id="10427" w:author="24.379_CR0926R1_(Rel-18)_enh4MCPTT" w:date="2024-03-22T09:53:00Z">
        <w:r>
          <w:tab/>
          <w:t>&lt;/xs:complexType&gt;</w:t>
        </w:r>
      </w:ins>
    </w:p>
    <w:p w14:paraId="3D740A7B" w14:textId="77777777" w:rsidR="00F117B6" w:rsidRDefault="00F117B6" w:rsidP="00F117B6">
      <w:pPr>
        <w:pStyle w:val="PL"/>
      </w:pP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rPr>
          <w:ins w:id="10428" w:author="24.379_CR0926R1_(Rel-18)_enh4MCPTT" w:date="2024-03-22T09:53:00Z"/>
        </w:rPr>
      </w:pPr>
      <w:r>
        <w:tab/>
        <w:t>&lt;/xs:simpleType&gt;</w:t>
      </w:r>
    </w:p>
    <w:p w14:paraId="2160A3E4" w14:textId="77777777" w:rsidR="00F117B6" w:rsidRDefault="00F117B6" w:rsidP="0069587E">
      <w:pPr>
        <w:pStyle w:val="PL"/>
      </w:pP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Default="0069587E" w:rsidP="0069587E">
      <w:pPr>
        <w:pStyle w:val="PL"/>
        <w:rPr>
          <w:ins w:id="10429" w:author="24.379_CR0926R1_(Rel-18)_enh4MCPTT" w:date="2024-03-22T09:53:00Z"/>
          <w:lang w:val="fr-FR"/>
        </w:rPr>
      </w:pPr>
      <w:r w:rsidRPr="006254F8">
        <w:rPr>
          <w:lang w:val="fr-FR"/>
        </w:rPr>
        <w:tab/>
        <w:t>&lt;/xs:complexType&gt;</w:t>
      </w:r>
    </w:p>
    <w:p w14:paraId="04B787CA" w14:textId="77777777" w:rsidR="00F117B6" w:rsidRDefault="00F117B6" w:rsidP="00F117B6">
      <w:pPr>
        <w:pStyle w:val="PL"/>
        <w:rPr>
          <w:ins w:id="10430" w:author="24.379_CR0926R1_(Rel-18)_enh4MCPTT" w:date="2024-03-22T09:53:00Z"/>
          <w:lang w:val="fr-FR"/>
        </w:rPr>
      </w:pPr>
    </w:p>
    <w:p w14:paraId="0FE10104" w14:textId="77777777" w:rsidR="00F117B6" w:rsidRPr="00F42DC3" w:rsidRDefault="00F117B6" w:rsidP="00F117B6">
      <w:pPr>
        <w:pStyle w:val="PL"/>
        <w:rPr>
          <w:ins w:id="10431" w:author="24.379_CR0926R1_(Rel-18)_enh4MCPTT" w:date="2024-03-22T09:53:00Z"/>
          <w:lang w:val="fr-FR"/>
        </w:rPr>
      </w:pPr>
      <w:ins w:id="10432" w:author="24.379_CR0926R1_(Rel-18)_enh4MCPTT" w:date="2024-03-22T09:53:00Z">
        <w:r w:rsidRPr="00F42DC3">
          <w:rPr>
            <w:lang w:val="fr-FR"/>
          </w:rPr>
          <w:tab/>
          <w:t>&lt;xs:complexType name="t5GMbsfsaAreaIdentity"&gt;</w:t>
        </w:r>
      </w:ins>
    </w:p>
    <w:p w14:paraId="45F0A582" w14:textId="77777777" w:rsidR="00F117B6" w:rsidRPr="00F42DC3" w:rsidRDefault="00F117B6" w:rsidP="00F117B6">
      <w:pPr>
        <w:pStyle w:val="PL"/>
        <w:rPr>
          <w:ins w:id="10433" w:author="24.379_CR0926R1_(Rel-18)_enh4MCPTT" w:date="2024-03-22T09:53:00Z"/>
          <w:lang w:val="fr-FR"/>
        </w:rPr>
      </w:pPr>
      <w:ins w:id="10434" w:author="24.379_CR0926R1_(Rel-18)_enh4MCPTT" w:date="2024-03-22T09:53:00Z">
        <w:r w:rsidRPr="00F42DC3">
          <w:rPr>
            <w:lang w:val="fr-FR"/>
          </w:rPr>
          <w:tab/>
          <w:t>&lt;xs:simpleContent&gt;</w:t>
        </w:r>
      </w:ins>
    </w:p>
    <w:p w14:paraId="3C0A48C3" w14:textId="77777777" w:rsidR="00F117B6" w:rsidRPr="00F42DC3" w:rsidRDefault="00F117B6" w:rsidP="00F117B6">
      <w:pPr>
        <w:pStyle w:val="PL"/>
        <w:rPr>
          <w:ins w:id="10435" w:author="24.379_CR0926R1_(Rel-18)_enh4MCPTT" w:date="2024-03-22T09:53:00Z"/>
          <w:lang w:val="fr-FR"/>
        </w:rPr>
      </w:pPr>
      <w:ins w:id="10436" w:author="24.379_CR0926R1_(Rel-18)_enh4MCPTT" w:date="2024-03-22T09:53:00Z">
        <w:r w:rsidRPr="00F42DC3">
          <w:rPr>
            <w:lang w:val="fr-FR"/>
          </w:rPr>
          <w:tab/>
          <w:t>&lt;xs:extension base="mcpttloc:t5GMbsfsaAreaIdentityFormat"&gt;</w:t>
        </w:r>
      </w:ins>
    </w:p>
    <w:p w14:paraId="71964730" w14:textId="77777777" w:rsidR="00F117B6" w:rsidRDefault="00F117B6" w:rsidP="00F117B6">
      <w:pPr>
        <w:pStyle w:val="PL"/>
        <w:rPr>
          <w:ins w:id="10437" w:author="24.379_CR0926R1_(Rel-18)_enh4MCPTT" w:date="2024-03-22T09:53:00Z"/>
        </w:rPr>
      </w:pPr>
      <w:ins w:id="10438" w:author="24.379_CR0926R1_(Rel-18)_enh4MCPTT" w:date="2024-03-22T09:53:00Z">
        <w:r w:rsidRPr="00F42DC3">
          <w:rPr>
            <w:lang w:val="fr-FR"/>
          </w:rPr>
          <w:tab/>
        </w:r>
        <w:r>
          <w:t>&lt;xs:attribute name="TriggerId" type="xs:string" use="required"/&gt;</w:t>
        </w:r>
      </w:ins>
    </w:p>
    <w:p w14:paraId="2D360149" w14:textId="77777777" w:rsidR="00F117B6" w:rsidRDefault="00F117B6" w:rsidP="00F117B6">
      <w:pPr>
        <w:pStyle w:val="PL"/>
        <w:rPr>
          <w:ins w:id="10439" w:author="24.379_CR0926R1_(Rel-18)_enh4MCPTT" w:date="2024-03-22T09:53:00Z"/>
          <w:lang w:val="fr-FR"/>
        </w:rPr>
      </w:pPr>
      <w:ins w:id="10440" w:author="24.379_CR0926R1_(Rel-18)_enh4MCPTT" w:date="2024-03-22T09:53:00Z">
        <w:r>
          <w:tab/>
        </w:r>
        <w:r>
          <w:rPr>
            <w:lang w:val="fr-FR"/>
          </w:rPr>
          <w:t>&lt;/xs:extension&gt;</w:t>
        </w:r>
      </w:ins>
    </w:p>
    <w:p w14:paraId="0BDC294F" w14:textId="77777777" w:rsidR="00F117B6" w:rsidRDefault="00F117B6" w:rsidP="00F117B6">
      <w:pPr>
        <w:pStyle w:val="PL"/>
        <w:rPr>
          <w:ins w:id="10441" w:author="24.379_CR0926R1_(Rel-18)_enh4MCPTT" w:date="2024-03-22T09:53:00Z"/>
          <w:lang w:val="fr-FR"/>
        </w:rPr>
      </w:pPr>
      <w:ins w:id="10442" w:author="24.379_CR0926R1_(Rel-18)_enh4MCPTT" w:date="2024-03-22T09:53:00Z">
        <w:r>
          <w:rPr>
            <w:lang w:val="fr-FR"/>
          </w:rPr>
          <w:tab/>
          <w:t>&lt;/xs:simpleContent&gt;</w:t>
        </w:r>
      </w:ins>
    </w:p>
    <w:p w14:paraId="40C04BF0" w14:textId="182982BC" w:rsidR="00F117B6" w:rsidRDefault="00F117B6" w:rsidP="00F117B6">
      <w:pPr>
        <w:pStyle w:val="PL"/>
        <w:rPr>
          <w:ins w:id="10443" w:author="24.379_CR0926R1_(Rel-18)_enh4MCPTT" w:date="2024-03-22T09:53:00Z"/>
          <w:lang w:val="fr-FR"/>
        </w:rPr>
      </w:pPr>
      <w:ins w:id="10444" w:author="24.379_CR0926R1_(Rel-18)_enh4MCPTT" w:date="2024-03-22T09:53:00Z">
        <w:r>
          <w:rPr>
            <w:lang w:val="fr-FR"/>
          </w:rPr>
          <w:tab/>
          <w:t>&lt;/xs:complexType&gt;</w:t>
        </w:r>
      </w:ins>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Default="0069587E" w:rsidP="0069587E">
      <w:pPr>
        <w:pStyle w:val="PL"/>
        <w:rPr>
          <w:ins w:id="10445" w:author="24.379_CR0926R1_(Rel-18)_enh4MCPTT" w:date="2024-03-22T09:53:00Z"/>
          <w:lang w:val="fr-FR"/>
        </w:rPr>
      </w:pPr>
      <w:r w:rsidRPr="006254F8">
        <w:rPr>
          <w:lang w:val="fr-FR"/>
        </w:rPr>
        <w:tab/>
        <w:t>&lt;/xs:complexType&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rPr>
          <w:ins w:id="10446" w:author="24.379_CR0926R1_(Rel-18)_enh4MCPTT" w:date="2024-03-22T09:53:00Z"/>
        </w:rPr>
      </w:pPr>
      <w:r>
        <w:tab/>
        <w:t>&lt;/xs:complexType&gt;</w:t>
      </w:r>
    </w:p>
    <w:p w14:paraId="741C4DB5" w14:textId="77777777" w:rsidR="00F117B6" w:rsidRDefault="00F117B6" w:rsidP="0069587E">
      <w:pPr>
        <w:pStyle w:val="PL"/>
      </w:pPr>
    </w:p>
    <w:p w14:paraId="401752B6" w14:textId="5C449426" w:rsidR="0069587E" w:rsidRDefault="00F117B6" w:rsidP="0069587E">
      <w:pPr>
        <w:pStyle w:val="PL"/>
      </w:pPr>
      <w:ins w:id="10447" w:author="24.379_CR0926R1_(Rel-18)_enh4MCPTT" w:date="2024-03-22T09:54:00Z">
        <w:del w:id="10448" w:author="ATT_010924" w:date="2024-01-13T20:10:00Z">
          <w:r w:rsidDel="0000122B">
            <w:delText xml:space="preserve">    </w:delText>
          </w:r>
        </w:del>
        <w:r>
          <w:tab/>
          <w:t>&lt;!-- anyExt elements for "tSignallingEventType" --&gt;</w:t>
        </w:r>
      </w:ins>
      <w:del w:id="10449" w:author="24.379_CR0926R1_(Rel-18)_enh4MCPTT" w:date="2024-03-22T09:54:00Z">
        <w:r w:rsidR="0069587E" w:rsidDel="00F117B6">
          <w:tab/>
          <w:delText>&lt;xs:complexType name="tSignallingEventType"&gt;</w:delText>
        </w:r>
      </w:del>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lastRenderedPageBreak/>
        <w:tab/>
        <w:t>&lt;/xs:complexType&gt;</w:t>
      </w:r>
    </w:p>
    <w:p w14:paraId="0A9A715B" w14:textId="77777777" w:rsidR="00756F00" w:rsidRDefault="00756F00" w:rsidP="00756F00">
      <w:pPr>
        <w:pStyle w:val="PL"/>
      </w:pPr>
      <w:r>
        <w:t xml:space="preserve">    &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332D7A5E" w14:textId="77777777" w:rsidR="00F117B6" w:rsidRDefault="00F117B6" w:rsidP="00F117B6">
      <w:pPr>
        <w:pStyle w:val="PL"/>
        <w:rPr>
          <w:ins w:id="10450" w:author="24.379_CR0926R1_(Rel-18)_enh4MCPTT" w:date="2024-03-22T09:55:00Z"/>
        </w:rPr>
      </w:pPr>
    </w:p>
    <w:p w14:paraId="72BC4548" w14:textId="77777777" w:rsidR="00F117B6" w:rsidRDefault="00F117B6" w:rsidP="00F117B6">
      <w:pPr>
        <w:pStyle w:val="PL"/>
        <w:rPr>
          <w:ins w:id="10451" w:author="24.379_CR0926R1_(Rel-18)_enh4MCPTT" w:date="2024-03-22T09:55:00Z"/>
        </w:rPr>
      </w:pPr>
      <w:ins w:id="10452" w:author="24.379_CR0926R1_(Rel-18)_enh4MCPTT" w:date="2024-03-22T09:55:00Z">
        <w:r>
          <w:tab/>
          <w:t>&lt;!-- anyExt elements for "tRequestedLocationType" --&gt;</w:t>
        </w:r>
      </w:ins>
    </w:p>
    <w:p w14:paraId="3BBAD2E4" w14:textId="77777777" w:rsidR="00F117B6" w:rsidRDefault="00F117B6" w:rsidP="00F117B6">
      <w:pPr>
        <w:pStyle w:val="PL"/>
        <w:rPr>
          <w:ins w:id="10453" w:author="24.379_CR0926R1_(Rel-18)_enh4MCPTT" w:date="2024-03-22T09:55:00Z"/>
        </w:rPr>
      </w:pPr>
      <w:ins w:id="10454" w:author="24.379_CR0926R1_(Rel-18)_enh4MCPTT" w:date="2024-03-22T09:55:00Z">
        <w:r>
          <w:tab/>
          <w:t>&lt;xs:element name="ServingNcgi" type="mcpttloc:tEmptyType"/&gt;</w:t>
        </w:r>
      </w:ins>
    </w:p>
    <w:p w14:paraId="093958DC" w14:textId="77777777" w:rsidR="00F117B6" w:rsidRDefault="00F117B6" w:rsidP="00F117B6">
      <w:pPr>
        <w:pStyle w:val="PL"/>
        <w:rPr>
          <w:ins w:id="10455" w:author="24.379_CR0926R1_(Rel-18)_enh4MCPTT" w:date="2024-03-22T09:55:00Z"/>
        </w:rPr>
      </w:pPr>
      <w:ins w:id="10456" w:author="24.379_CR0926R1_(Rel-18)_enh4MCPTT" w:date="2024-03-22T09:55:00Z">
        <w:r>
          <w:tab/>
          <w:t>&lt;xs:element name="NeighbouringNcgi" type="mcpttloc:tEmptyType"/&gt;</w:t>
        </w:r>
      </w:ins>
    </w:p>
    <w:p w14:paraId="7812B634" w14:textId="77777777" w:rsidR="00F117B6" w:rsidRDefault="00F117B6" w:rsidP="00F117B6">
      <w:pPr>
        <w:pStyle w:val="PL"/>
        <w:rPr>
          <w:ins w:id="10457" w:author="24.379_CR0926R1_(Rel-18)_enh4MCPTT" w:date="2024-03-22T09:55:00Z"/>
        </w:rPr>
      </w:pPr>
      <w:ins w:id="10458" w:author="24.379_CR0926R1_(Rel-18)_enh4MCPTT" w:date="2024-03-22T09:55:00Z">
        <w:r>
          <w:tab/>
          <w:t>&lt;xs:element name="5GMbsfsaArea" type="mcpttloc:tEmptyType"/&gt;</w:t>
        </w:r>
      </w:ins>
    </w:p>
    <w:p w14:paraId="00E4D145" w14:textId="77777777" w:rsidR="00F117B6" w:rsidRDefault="00F117B6" w:rsidP="00F117B6">
      <w:pPr>
        <w:pStyle w:val="PL"/>
        <w:rPr>
          <w:ins w:id="10459" w:author="24.379_CR0926R1_(Rel-18)_enh4MCPTT" w:date="2024-03-22T09:55:00Z"/>
        </w:rPr>
      </w:pPr>
    </w:p>
    <w:p w14:paraId="653CF897" w14:textId="77777777" w:rsidR="00F117B6" w:rsidRDefault="00F117B6" w:rsidP="00F117B6">
      <w:pPr>
        <w:pStyle w:val="PL"/>
        <w:rPr>
          <w:ins w:id="10460" w:author="24.379_CR0926R1_(Rel-18)_enh4MCPTT" w:date="2024-03-22T09:55:00Z"/>
        </w:rPr>
      </w:pPr>
      <w:ins w:id="10461" w:author="24.379_CR0926R1_(Rel-18)_enh4MCPTT" w:date="2024-03-22T09:55:00Z">
        <w:r>
          <w:tab/>
          <w:t>&lt;xs:element name="R_</w:t>
        </w:r>
        <w:r w:rsidRPr="00EA19E0">
          <w:rPr>
            <w:rStyle w:val="Emphasis"/>
          </w:rPr>
          <w:t>BearingAndSpeed</w:t>
        </w:r>
        <w:r>
          <w:t>" type="mcpttloc:tEmptyType"/&gt;</w:t>
        </w:r>
      </w:ins>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2690CCAF" w14:textId="77777777" w:rsidR="00F117B6" w:rsidRDefault="00325DE8" w:rsidP="00F117B6">
      <w:pPr>
        <w:pStyle w:val="PL"/>
        <w:rPr>
          <w:ins w:id="10462" w:author="24.379_CR0926R1_(Rel-18)_enh4MCPTT" w:date="2024-03-22T09:57:00Z"/>
        </w:rPr>
      </w:pPr>
      <w:del w:id="10463" w:author="24.379_CR0926R1_(Rel-18)_enh4MCPTT" w:date="2024-03-22T09:57:00Z">
        <w:r w:rsidRPr="00CA3F2A" w:rsidDel="00F117B6">
          <w:delText xml:space="preserve"> </w:delText>
        </w:r>
      </w:del>
      <w:ins w:id="10464" w:author="24.379_CR0926R1_(Rel-18)_enh4MCPTT" w:date="2024-03-22T09:57:00Z">
        <w:del w:id="10465" w:author="ATT_010924" w:date="2024-01-13T20:11:00Z">
          <w:r w:rsidR="00F117B6" w:rsidDel="00550F1C">
            <w:delText xml:space="preserve">    </w:delText>
          </w:r>
        </w:del>
        <w:r w:rsidR="00F117B6">
          <w:tab/>
          <w:t>&lt;!-- anyExt elements for "tCurrentLocationType" --&gt;</w:t>
        </w:r>
      </w:ins>
    </w:p>
    <w:p w14:paraId="1C0915A4" w14:textId="77777777" w:rsidR="00F117B6" w:rsidRDefault="00F117B6" w:rsidP="00F117B6">
      <w:pPr>
        <w:pStyle w:val="PL"/>
        <w:rPr>
          <w:ins w:id="10466" w:author="24.379_CR0926R1_(Rel-18)_enh4MCPTT" w:date="2024-03-22T09:57:00Z"/>
        </w:rPr>
      </w:pPr>
      <w:ins w:id="10467" w:author="24.379_CR0926R1_(Rel-18)_enh4MCPTT" w:date="2024-03-22T09:57:00Z">
        <w:r>
          <w:tab/>
          <w:t>&lt;xs:element name="CurrentServingNcgi" type="mcpttloc:tLocationType"/&gt;</w:t>
        </w:r>
      </w:ins>
    </w:p>
    <w:p w14:paraId="238FF3AB" w14:textId="77777777" w:rsidR="00F117B6" w:rsidRDefault="00F117B6" w:rsidP="00F117B6">
      <w:pPr>
        <w:pStyle w:val="PL"/>
        <w:rPr>
          <w:ins w:id="10468" w:author="24.379_CR0926R1_(Rel-18)_enh4MCPTT" w:date="2024-03-22T09:57:00Z"/>
        </w:rPr>
      </w:pPr>
    </w:p>
    <w:p w14:paraId="6483BEB6" w14:textId="77777777" w:rsidR="00F117B6" w:rsidRDefault="00F117B6" w:rsidP="00F117B6">
      <w:pPr>
        <w:pStyle w:val="PL"/>
        <w:rPr>
          <w:ins w:id="10469" w:author="24.379_CR0926R1_(Rel-18)_enh4MCPTT" w:date="2024-03-22T09:57:00Z"/>
        </w:rPr>
      </w:pPr>
      <w:ins w:id="10470" w:author="24.379_CR0926R1_(Rel-18)_enh4MCPTT" w:date="2024-03-22T09:57:00Z">
        <w:r>
          <w:tab/>
          <w:t>&lt;xs:element name="CL_NeighbouringNcgi" type="mcpttloc:tLocationType"/&gt;</w:t>
        </w:r>
      </w:ins>
    </w:p>
    <w:p w14:paraId="2D3832EC" w14:textId="77777777" w:rsidR="00F117B6" w:rsidRDefault="00F117B6" w:rsidP="00F117B6">
      <w:pPr>
        <w:pStyle w:val="PL"/>
        <w:rPr>
          <w:ins w:id="10471" w:author="24.379_CR0926R1_(Rel-18)_enh4MCPTT" w:date="2024-03-22T09:57:00Z"/>
        </w:rPr>
      </w:pPr>
      <w:ins w:id="10472" w:author="24.379_CR0926R1_(Rel-18)_enh4MCPTT" w:date="2024-03-22T09:57:00Z">
        <w:r>
          <w:tab/>
          <w:t>&lt;xs:element name="CL_5GMbsfsaArea" type="mcpttloc:tLocationType"/&gt;</w:t>
        </w:r>
      </w:ins>
    </w:p>
    <w:p w14:paraId="6006434D" w14:textId="77777777" w:rsidR="00F117B6" w:rsidRDefault="00F117B6" w:rsidP="00F117B6">
      <w:pPr>
        <w:pStyle w:val="PL"/>
        <w:rPr>
          <w:ins w:id="10473" w:author="24.379_CR0926R1_(Rel-18)_enh4MCPTT" w:date="2024-03-22T09:57:00Z"/>
        </w:rPr>
      </w:pPr>
      <w:ins w:id="10474" w:author="24.379_CR0926R1_(Rel-18)_enh4MCPTT" w:date="2024-03-22T09:57:00Z">
        <w:r>
          <w:tab/>
          <w:t>&lt;xs:element name="CL_BearingAndSpeed" type="mcpttloc:tBearingAndSpeedType"/&gt;</w:t>
        </w:r>
      </w:ins>
    </w:p>
    <w:p w14:paraId="6B50CA52" w14:textId="77777777" w:rsidR="00F117B6" w:rsidRDefault="00F117B6" w:rsidP="00F117B6">
      <w:pPr>
        <w:pStyle w:val="PL"/>
        <w:rPr>
          <w:ins w:id="10475" w:author="24.379_CR0926R1_(Rel-18)_enh4MCPTT" w:date="2024-03-22T09:57:00Z"/>
        </w:rPr>
      </w:pPr>
    </w:p>
    <w:p w14:paraId="156E9478" w14:textId="77777777" w:rsidR="00F117B6" w:rsidRDefault="00F117B6" w:rsidP="00F117B6">
      <w:pPr>
        <w:pStyle w:val="PL"/>
        <w:rPr>
          <w:ins w:id="10476" w:author="24.379_CR0926R1_(Rel-18)_enh4MCPTT" w:date="2024-03-22T09:57:00Z"/>
        </w:rPr>
      </w:pPr>
      <w:ins w:id="10477" w:author="24.379_CR0926R1_(Rel-18)_enh4MCPTT" w:date="2024-03-22T09:57:00Z">
        <w:del w:id="10478" w:author="ATT_010924" w:date="2024-01-13T20:12:00Z">
          <w:r w:rsidDel="006B04D0">
            <w:delText xml:space="preserve">    </w:delText>
          </w:r>
        </w:del>
        <w:r>
          <w:tab/>
          <w:t>&lt;xs:element name="locTimestamp" type="xs:dateTime"/&gt;</w:t>
        </w:r>
      </w:ins>
    </w:p>
    <w:p w14:paraId="4E4269A1" w14:textId="77777777" w:rsidR="00F117B6" w:rsidRDefault="00F117B6" w:rsidP="00F117B6">
      <w:pPr>
        <w:pStyle w:val="PL"/>
        <w:rPr>
          <w:ins w:id="10479" w:author="24.379_CR0926R1_(Rel-18)_enh4MCPTT" w:date="2024-03-22T09:57:00Z"/>
        </w:rPr>
      </w:pPr>
      <w:ins w:id="10480" w:author="24.379_CR0926R1_(Rel-18)_enh4MCPTT" w:date="2024-03-22T09:57:00Z">
        <w:del w:id="10481" w:author="ATT_010924" w:date="2024-01-13T20:12:00Z">
          <w:r w:rsidDel="006B04D0">
            <w:delText xml:space="preserve">    </w:delText>
          </w:r>
        </w:del>
        <w:r>
          <w:tab/>
          <w:t>&lt;xs:element name="FunctionalAlias" type="xs:anyURI"/&gt;</w:t>
        </w:r>
      </w:ins>
    </w:p>
    <w:p w14:paraId="64DB1B81" w14:textId="77777777" w:rsidR="00F117B6" w:rsidRDefault="00F117B6" w:rsidP="00F117B6">
      <w:pPr>
        <w:pStyle w:val="PL"/>
        <w:rPr>
          <w:ins w:id="10482" w:author="24.379_CR0926R1_(Rel-18)_enh4MCPTT" w:date="2024-03-22T09:57:00Z"/>
        </w:rPr>
      </w:pPr>
      <w:ins w:id="10483" w:author="24.379_CR0926R1_(Rel-18)_enh4MCPTT" w:date="2024-03-22T09:57:00Z">
        <w:del w:id="10484" w:author="ATT_010924" w:date="2024-01-13T20:12:00Z">
          <w:r w:rsidDel="006B04D0">
            <w:delText xml:space="preserve">    </w:delText>
          </w:r>
        </w:del>
        <w:r>
          <w:tab/>
          <w:t>&lt;xs:element name="InterRatType" type="mcpttloc:tInterRatType"/&gt;</w:t>
        </w:r>
      </w:ins>
    </w:p>
    <w:p w14:paraId="7055B7E1" w14:textId="44BB11C8" w:rsidR="00325DE8" w:rsidDel="00F117B6" w:rsidRDefault="00325DE8" w:rsidP="00F117B6">
      <w:pPr>
        <w:pStyle w:val="PL"/>
        <w:rPr>
          <w:del w:id="10485" w:author="24.379_CR0926R1_(Rel-18)_enh4MCPTT" w:date="2024-03-22T09:57:00Z"/>
        </w:rPr>
      </w:pPr>
      <w:del w:id="10486" w:author="24.379_CR0926R1_(Rel-18)_enh4MCPTT" w:date="2024-03-22T09:57:00Z">
        <w:r w:rsidRPr="00CA3F2A" w:rsidDel="00F117B6">
          <w:delText xml:space="preserve"> </w:delText>
        </w:r>
        <w:r w:rsidDel="00F117B6">
          <w:delText xml:space="preserve">  </w:delText>
        </w:r>
        <w:r w:rsidRPr="00CA3F2A" w:rsidDel="00F117B6">
          <w:delText xml:space="preserve">&lt;!-- </w:delText>
        </w:r>
        <w:r w:rsidDel="00F117B6">
          <w:delText xml:space="preserve">anyExt </w:delText>
        </w:r>
        <w:r w:rsidRPr="00CA3F2A" w:rsidDel="00F117B6">
          <w:delText>element</w:delText>
        </w:r>
        <w:r w:rsidDel="00F117B6">
          <w:delText>s for "tCurrentLocationType"</w:delText>
        </w:r>
        <w:r w:rsidRPr="00CA3F2A" w:rsidDel="00F117B6">
          <w:delText xml:space="preserve"> --&gt;</w:delText>
        </w:r>
      </w:del>
    </w:p>
    <w:p w14:paraId="237C138C" w14:textId="1AF49935" w:rsidR="00325DE8" w:rsidDel="00F117B6" w:rsidRDefault="00325DE8" w:rsidP="00F117B6">
      <w:pPr>
        <w:pStyle w:val="PL"/>
        <w:rPr>
          <w:del w:id="10487" w:author="24.379_CR0926R1_(Rel-18)_enh4MCPTT" w:date="2024-03-22T09:57:00Z"/>
        </w:rPr>
      </w:pPr>
      <w:del w:id="10488" w:author="24.379_CR0926R1_(Rel-18)_enh4MCPTT" w:date="2024-03-22T09:57:00Z">
        <w:r w:rsidDel="00F117B6">
          <w:delText xml:space="preserve">    &lt;xs:element name="locTimestamp" type="xs:dateTime"/&gt;</w:delText>
        </w:r>
      </w:del>
    </w:p>
    <w:p w14:paraId="091D4785" w14:textId="400837DA" w:rsidR="00756F00" w:rsidDel="00F117B6" w:rsidRDefault="00756F00" w:rsidP="00F117B6">
      <w:pPr>
        <w:pStyle w:val="PL"/>
        <w:rPr>
          <w:del w:id="10489" w:author="24.379_CR0926R1_(Rel-18)_enh4MCPTT" w:date="2024-03-22T09:57:00Z"/>
        </w:rPr>
      </w:pPr>
      <w:del w:id="10490" w:author="24.379_CR0926R1_(Rel-18)_enh4MCPTT" w:date="2024-03-22T09:57:00Z">
        <w:r w:rsidDel="00F117B6">
          <w:delText xml:space="preserve">    &lt;xs:element name="FunctionalAlias" type="xs:anyURI"/&gt;</w:delText>
        </w:r>
      </w:del>
    </w:p>
    <w:p w14:paraId="3CD1D5FA" w14:textId="1E43B559" w:rsidR="008E72C8" w:rsidDel="00F117B6" w:rsidRDefault="008E72C8" w:rsidP="00F117B6">
      <w:pPr>
        <w:pStyle w:val="PL"/>
        <w:rPr>
          <w:del w:id="10491" w:author="24.379_CR0926R1_(Rel-18)_enh4MCPTT" w:date="2024-03-22T09:57:00Z"/>
        </w:rPr>
      </w:pPr>
      <w:del w:id="10492" w:author="24.379_CR0926R1_(Rel-18)_enh4MCPTT" w:date="2024-03-22T09:57:00Z">
        <w:r w:rsidDel="00F117B6">
          <w:delText xml:space="preserve">    &lt;xs:element name="InterRatType" type="mcpttloc:tInterRatType"/&gt;</w:delText>
        </w:r>
      </w:del>
    </w:p>
    <w:p w14:paraId="590AA66B" w14:textId="77777777" w:rsidR="008E72C8" w:rsidRDefault="008E72C8" w:rsidP="00F117B6">
      <w:pPr>
        <w:pStyle w:val="PL"/>
      </w:pPr>
    </w:p>
    <w:p w14:paraId="089F4578" w14:textId="77777777" w:rsidR="008E72C8" w:rsidRDefault="008E72C8" w:rsidP="008E72C8">
      <w:pPr>
        <w:pStyle w:val="PL"/>
      </w:pPr>
      <w:r>
        <w:tab/>
        <w:t>&lt;xs:simpleType name="tInterRatType"&gt;</w:t>
      </w:r>
    </w:p>
    <w:p w14:paraId="6138C3F7" w14:textId="77777777" w:rsidR="008E72C8" w:rsidRDefault="008E72C8" w:rsidP="008E72C8">
      <w:pPr>
        <w:pStyle w:val="PL"/>
      </w:pPr>
      <w:r>
        <w:tab/>
        <w:t>&lt;xs:restriction base="xs:string"&gt;</w:t>
      </w:r>
    </w:p>
    <w:p w14:paraId="59C2BD7C" w14:textId="77777777" w:rsidR="008E72C8" w:rsidRDefault="008E72C8" w:rsidP="008E72C8">
      <w:pPr>
        <w:pStyle w:val="PL"/>
      </w:pPr>
      <w:r>
        <w:tab/>
        <w:t>&lt;xs:enumeration value="5G-MBS-to-LTE-MBMS"/&gt;</w:t>
      </w:r>
    </w:p>
    <w:p w14:paraId="1EEC2753" w14:textId="77777777" w:rsidR="008E72C8" w:rsidRDefault="008E72C8" w:rsidP="008E72C8">
      <w:pPr>
        <w:pStyle w:val="PL"/>
      </w:pPr>
      <w:r>
        <w:tab/>
        <w:t>&lt;xs:enumeration value="5G-MBS-to-LTE-unicast"/&gt;</w:t>
      </w:r>
    </w:p>
    <w:p w14:paraId="64AD567E" w14:textId="77777777" w:rsidR="008E72C8" w:rsidRDefault="008E72C8" w:rsidP="008E72C8">
      <w:pPr>
        <w:pStyle w:val="PL"/>
      </w:pPr>
      <w:r>
        <w:tab/>
        <w:t>&lt;xs:enumeration value="LTE-MBMS-to-5G-MBS"/&gt;</w:t>
      </w:r>
    </w:p>
    <w:p w14:paraId="6CF3AB8D" w14:textId="3CFED296" w:rsidR="008E72C8" w:rsidRDefault="008E72C8" w:rsidP="008E72C8">
      <w:pPr>
        <w:pStyle w:val="PL"/>
      </w:pPr>
      <w:r>
        <w:tab/>
        <w:t>&lt;xs:enumeration value="LTE-MBMS-to-5G-unicast"/&gt;</w:t>
      </w:r>
      <w:r>
        <w:tab/>
      </w:r>
    </w:p>
    <w:p w14:paraId="5EF494CD" w14:textId="438D753E" w:rsidR="008E72C8" w:rsidRDefault="00F117B6" w:rsidP="008E72C8">
      <w:pPr>
        <w:pStyle w:val="PL"/>
      </w:pPr>
      <w:ins w:id="10493" w:author="24.379_CR0926R1_(Rel-18)_enh4MCPTT" w:date="2024-03-22T09:58:00Z">
        <w:del w:id="10494" w:author="ATT_010924" w:date="2024-01-13T20:12:00Z">
          <w:r w:rsidDel="006B04D0">
            <w:delText xml:space="preserve">    </w:delText>
          </w:r>
        </w:del>
        <w:r>
          <w:tab/>
          <w:t>&lt;/xs:restriction&gt;</w:t>
        </w:r>
      </w:ins>
      <w:del w:id="10495" w:author="24.379_CR0926R1_(Rel-18)_enh4MCPTT" w:date="2024-03-22T09:58:00Z">
        <w:r w:rsidR="008E72C8" w:rsidDel="00F117B6">
          <w:delText xml:space="preserve">    &lt;/xs:restriction&gt;</w:delText>
        </w:r>
      </w:del>
    </w:p>
    <w:p w14:paraId="398B830C" w14:textId="430864CA" w:rsidR="008E72C8" w:rsidRDefault="008E72C8" w:rsidP="00756F00">
      <w:pPr>
        <w:pStyle w:val="PL"/>
      </w:pPr>
      <w:r>
        <w:tab/>
        <w:t>&lt;/xs:simpleType&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lastRenderedPageBreak/>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rPr>
          <w:ins w:id="10496" w:author="24.379_CR0926R1_(Rel-18)_enh4MCPTT" w:date="2024-03-22T09:58:00Z"/>
        </w:rPr>
      </w:pPr>
      <w:r>
        <w:tab/>
        <w:t>&lt;/xs:complexType&gt;</w:t>
      </w:r>
    </w:p>
    <w:p w14:paraId="5C294C6D" w14:textId="77777777" w:rsidR="00F117B6" w:rsidRDefault="00F117B6" w:rsidP="003E170C">
      <w:pPr>
        <w:pStyle w:val="PL"/>
        <w:rPr>
          <w:ins w:id="10497" w:author="24.379_CR0926R1_(Rel-18)_enh4MCPTT" w:date="2024-03-22T09:58:00Z"/>
        </w:rPr>
      </w:pPr>
    </w:p>
    <w:p w14:paraId="72C61893" w14:textId="77777777" w:rsidR="00F117B6" w:rsidRDefault="00F117B6" w:rsidP="00F117B6">
      <w:pPr>
        <w:pStyle w:val="PL"/>
        <w:rPr>
          <w:ins w:id="10498" w:author="24.379_CR0926R1_(Rel-18)_enh4MCPTT" w:date="2024-03-22T09:58:00Z"/>
        </w:rPr>
      </w:pPr>
      <w:ins w:id="10499" w:author="24.379_CR0926R1_(Rel-18)_enh4MCPTT" w:date="2024-03-22T09:58:00Z">
        <w:r>
          <w:tab/>
          <w:t>&lt;!-- anyExt elements for "tLocationType" --&gt;</w:t>
        </w:r>
      </w:ins>
    </w:p>
    <w:p w14:paraId="34A9ACB9" w14:textId="77777777" w:rsidR="00F117B6" w:rsidRDefault="00F117B6" w:rsidP="00F117B6">
      <w:pPr>
        <w:pStyle w:val="PL"/>
        <w:rPr>
          <w:ins w:id="10500" w:author="24.379_CR0926R1_(Rel-18)_enh4MCPTT" w:date="2024-03-22T09:58:00Z"/>
        </w:rPr>
      </w:pPr>
      <w:ins w:id="10501" w:author="24.379_CR0926R1_(Rel-18)_enh4MCPTT" w:date="2024-03-22T09:58:00Z">
        <w:r>
          <w:tab/>
          <w:t>&lt;xs:element name="Ncgi" type="mcpttloc:tNcgi"/&gt;</w:t>
        </w:r>
      </w:ins>
    </w:p>
    <w:p w14:paraId="50DEE591" w14:textId="6C540FA5" w:rsidR="00F117B6" w:rsidRDefault="00F117B6" w:rsidP="00F117B6">
      <w:pPr>
        <w:pStyle w:val="PL"/>
      </w:pPr>
      <w:ins w:id="10502" w:author="24.379_CR0926R1_(Rel-18)_enh4MCPTT" w:date="2024-03-22T09:58:00Z">
        <w:r>
          <w:tab/>
          <w:t>&lt;xs:element name="5GMbsfsaAreaId" type="mcpttloc:t5gMbsfsaAreaIdentity"/&gt;</w:t>
        </w:r>
      </w:ins>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tab/>
      </w:r>
      <w:r w:rsidR="0069587E">
        <w:t>&lt;xs:element name="EnterSpecificArea</w:t>
      </w:r>
      <w:del w:id="10503" w:author="24.379_CR0926R1_(Rel-18)_enh4MCPTT" w:date="2024-03-22T09:58:00Z">
        <w:r w:rsidR="0069587E" w:rsidDel="00F117B6">
          <w:delText>Type</w:delText>
        </w:r>
      </w:del>
      <w:r w:rsidR="0069587E">
        <w:t>" type="mcpttloc:tSpecificAreaType" minOccurs="0"/&gt;</w:t>
      </w:r>
    </w:p>
    <w:p w14:paraId="3B60166A" w14:textId="77777777" w:rsidR="0069587E" w:rsidRDefault="001E5F65" w:rsidP="0069587E">
      <w:pPr>
        <w:pStyle w:val="PL"/>
      </w:pPr>
      <w:r>
        <w:tab/>
      </w:r>
      <w:r w:rsidR="0069587E">
        <w:t>&lt;xs:element name="ExitSpecificArea</w:t>
      </w:r>
      <w:del w:id="10504" w:author="24.379_CR0926R1_(Rel-18)_enh4MCPTT" w:date="2024-03-22T09:58:00Z">
        <w:r w:rsidR="0069587E" w:rsidDel="00F117B6">
          <w:delText>Type</w:delText>
        </w:r>
      </w:del>
      <w:r w:rsidR="0069587E">
        <w:t>"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rPr>
          <w:ins w:id="10505" w:author="24.379_CR0926R1_(Rel-18)_enh4MCPTT" w:date="2024-03-22T09:59:00Z"/>
        </w:rPr>
      </w:pPr>
      <w:r>
        <w:tab/>
        <w:t>&lt;/xs:complexType&gt;</w:t>
      </w:r>
    </w:p>
    <w:p w14:paraId="6D78D685" w14:textId="77777777" w:rsidR="00F117B6" w:rsidRDefault="00F117B6" w:rsidP="0069587E">
      <w:pPr>
        <w:pStyle w:val="PL"/>
      </w:pP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pPr>
      <w:r>
        <w:tab/>
        <w:t>&lt;/xs:complexType&gt;</w:t>
      </w:r>
    </w:p>
    <w:p w14:paraId="66A99229" w14:textId="77777777" w:rsidR="00CC2862" w:rsidRPr="007820C3" w:rsidRDefault="00CC2862" w:rsidP="00CC2862">
      <w:pPr>
        <w:pStyle w:val="PL"/>
      </w:pPr>
      <w:r w:rsidRPr="007820C3">
        <w:tab/>
      </w:r>
    </w:p>
    <w:p w14:paraId="1C3982E3" w14:textId="00985B96" w:rsidR="00CC2862" w:rsidRDefault="00F117B6" w:rsidP="00CC2862">
      <w:pPr>
        <w:pStyle w:val="PL"/>
      </w:pPr>
      <w:ins w:id="10506" w:author="24.379_CR0926R1_(Rel-18)_enh4MCPTT" w:date="2024-03-22T09:59:00Z">
        <w:r>
          <w:tab/>
          <w:t>&lt;xs:complexType name="tRatTypeChange"&gt;</w:t>
        </w:r>
      </w:ins>
      <w:del w:id="10507" w:author="24.379_CR0926R1_(Rel-18)_enh4MCPTT" w:date="2024-03-22T09:59:00Z">
        <w:r w:rsidR="00CC2862" w:rsidRPr="007820C3" w:rsidDel="00F117B6">
          <w:delText xml:space="preserve">    </w:delText>
        </w:r>
        <w:r w:rsidR="00CC2862" w:rsidDel="00F117B6">
          <w:delText>&lt;xs:complexType name="tRatTypeChange"&gt;</w:delText>
        </w:r>
      </w:del>
    </w:p>
    <w:p w14:paraId="655EF7EF" w14:textId="77777777" w:rsidR="00CC2862" w:rsidRDefault="00CC2862" w:rsidP="00CC2862">
      <w:pPr>
        <w:pStyle w:val="PL"/>
      </w:pPr>
      <w:r>
        <w:tab/>
        <w:t>&lt;xs:sequence&gt;</w:t>
      </w:r>
    </w:p>
    <w:p w14:paraId="075A71E1" w14:textId="77777777" w:rsidR="00CC2862" w:rsidRDefault="00CC2862" w:rsidP="00CC2862">
      <w:pPr>
        <w:pStyle w:val="PL"/>
      </w:pPr>
      <w:r>
        <w:tab/>
        <w:t>&lt;xs:element name="AnyRatTypeChange" type="mcpttloc:tEmptyTypeAttribute" minOccurs="0"/&gt;</w:t>
      </w:r>
    </w:p>
    <w:p w14:paraId="33CF875A" w14:textId="77777777" w:rsidR="00CC2862" w:rsidRDefault="00CC2862" w:rsidP="00CC2862">
      <w:pPr>
        <w:pStyle w:val="PL"/>
      </w:pPr>
      <w:r>
        <w:tab/>
        <w:t>&lt;xs:any namespace="##other" processContents="lax" minOccurs="0" maxOccurs="unbounded"/&gt;</w:t>
      </w:r>
    </w:p>
    <w:p w14:paraId="3B884D87" w14:textId="77777777" w:rsidR="00CC2862" w:rsidRDefault="00CC2862" w:rsidP="00CC2862">
      <w:pPr>
        <w:pStyle w:val="PL"/>
      </w:pPr>
      <w:r>
        <w:tab/>
        <w:t>&lt;xs:element name="anyExt" type="mcpttloc:anyExtType" minOccurs="0"/&gt;</w:t>
      </w:r>
    </w:p>
    <w:p w14:paraId="771318F8" w14:textId="77777777" w:rsidR="00CC2862" w:rsidRDefault="00CC2862" w:rsidP="00CC2862">
      <w:pPr>
        <w:pStyle w:val="PL"/>
      </w:pPr>
      <w:r>
        <w:tab/>
        <w:t>&lt;/xs:sequence&gt;</w:t>
      </w:r>
    </w:p>
    <w:p w14:paraId="32B1D5A2" w14:textId="77777777" w:rsidR="00CC2862" w:rsidRDefault="00CC2862" w:rsidP="00CC2862">
      <w:pPr>
        <w:pStyle w:val="PL"/>
      </w:pPr>
      <w:r>
        <w:tab/>
        <w:t>&lt;xs:anyAttribute namespace="##any" processContents="lax"/&gt;</w:t>
      </w:r>
    </w:p>
    <w:p w14:paraId="6B5D8549" w14:textId="77777777" w:rsidR="00CC2862" w:rsidDel="00F117B6" w:rsidRDefault="00CC2862" w:rsidP="00CC2862">
      <w:pPr>
        <w:pStyle w:val="PL"/>
        <w:rPr>
          <w:del w:id="10508" w:author="24.379_CR0926R1_(Rel-18)_enh4MCPTT" w:date="2024-03-22T09:59:00Z"/>
        </w:rPr>
      </w:pPr>
      <w:r>
        <w:tab/>
        <w:t>&lt;/xs:complexType&gt;</w:t>
      </w:r>
    </w:p>
    <w:p w14:paraId="32B14BC5" w14:textId="77777777" w:rsidR="00CC2862" w:rsidRDefault="00CC2862" w:rsidP="0069587E">
      <w:pPr>
        <w:pStyle w:val="PL"/>
      </w:pP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77B1335B" w14:textId="77777777" w:rsidR="00F117B6" w:rsidRDefault="00F117B6" w:rsidP="00F117B6">
      <w:pPr>
        <w:pStyle w:val="PL"/>
        <w:rPr>
          <w:ins w:id="10509" w:author="24.379_CR0926R1_(Rel-18)_enh4MCPTT" w:date="2024-03-22T09:59:00Z"/>
        </w:rPr>
      </w:pPr>
      <w:ins w:id="10510" w:author="24.379_CR0926R1_(Rel-18)_enh4MCPTT" w:date="2024-03-22T09:59:00Z">
        <w:del w:id="10511" w:author="ATT_010924" w:date="2024-01-13T20:12:00Z">
          <w:r w:rsidDel="001F0516">
            <w:delText xml:space="preserve">    </w:delText>
          </w:r>
        </w:del>
        <w:r>
          <w:tab/>
          <w:t>&lt;!-- anyExt elements for "tPointCoordinate" --&gt;</w:t>
        </w:r>
      </w:ins>
    </w:p>
    <w:p w14:paraId="640C1A99" w14:textId="77777777" w:rsidR="00F117B6" w:rsidRDefault="00F117B6" w:rsidP="00F117B6">
      <w:pPr>
        <w:pStyle w:val="PL"/>
        <w:rPr>
          <w:ins w:id="10512" w:author="24.379_CR0926R1_(Rel-18)_enh4MCPTT" w:date="2024-03-22T09:59:00Z"/>
        </w:rPr>
      </w:pPr>
      <w:ins w:id="10513" w:author="24.379_CR0926R1_(Rel-18)_enh4MCPTT" w:date="2024-03-22T09:59:00Z">
        <w:del w:id="10514" w:author="ATT_010924" w:date="2024-01-13T20:12:00Z">
          <w:r w:rsidDel="001F0516">
            <w:delText xml:space="preserve">    </w:delText>
          </w:r>
        </w:del>
        <w:r>
          <w:tab/>
          <w:t>&lt;xs:element name="altitude" type="mcpttloc:tCoordinateType2Bytes"/&gt;</w:t>
        </w:r>
      </w:ins>
    </w:p>
    <w:p w14:paraId="3F655931" w14:textId="77777777" w:rsidR="00F117B6" w:rsidRDefault="00F117B6" w:rsidP="00F117B6">
      <w:pPr>
        <w:pStyle w:val="PL"/>
        <w:rPr>
          <w:ins w:id="10515" w:author="24.379_CR0926R1_(Rel-18)_enh4MCPTT" w:date="2024-03-22T09:59:00Z"/>
        </w:rPr>
      </w:pPr>
      <w:ins w:id="10516" w:author="24.379_CR0926R1_(Rel-18)_enh4MCPTT" w:date="2024-03-22T09:59:00Z">
        <w:del w:id="10517" w:author="ATT_010924" w:date="2024-01-13T20:13:00Z">
          <w:r w:rsidDel="001F0516">
            <w:delText xml:space="preserve">    </w:delText>
          </w:r>
        </w:del>
        <w:r>
          <w:tab/>
          <w:t>&lt;xs:element name="horizontalaccuracy" type="mcpttloc:tCoordinateType1Byte"/&gt;</w:t>
        </w:r>
      </w:ins>
    </w:p>
    <w:p w14:paraId="24A592EE" w14:textId="2E1B7F13" w:rsidR="00325DE8" w:rsidDel="00F117B6" w:rsidRDefault="00F117B6" w:rsidP="00F117B6">
      <w:pPr>
        <w:pStyle w:val="PL"/>
        <w:rPr>
          <w:del w:id="10518" w:author="24.379_CR0926R1_(Rel-18)_enh4MCPTT" w:date="2024-03-22T09:59:00Z"/>
        </w:rPr>
      </w:pPr>
      <w:ins w:id="10519" w:author="24.379_CR0926R1_(Rel-18)_enh4MCPTT" w:date="2024-03-22T09:59:00Z">
        <w:del w:id="10520" w:author="ATT_010924" w:date="2024-01-13T20:13:00Z">
          <w:r w:rsidDel="001F0516">
            <w:delText xml:space="preserve">    </w:delText>
          </w:r>
        </w:del>
        <w:r>
          <w:tab/>
          <w:t>&lt;xs:element name="verticalaccuracy" type="mcpttloc:tCoordinateType1Byte"/&gt;</w:t>
        </w:r>
      </w:ins>
      <w:del w:id="10521" w:author="24.379_CR0926R1_(Rel-18)_enh4MCPTT" w:date="2024-03-22T09:59:00Z">
        <w:r w:rsidR="00325DE8" w:rsidRPr="00CA3F2A" w:rsidDel="00F117B6">
          <w:delText xml:space="preserve">  </w:delText>
        </w:r>
        <w:r w:rsidR="00325DE8" w:rsidDel="00F117B6">
          <w:delText xml:space="preserve">  </w:delText>
        </w:r>
        <w:r w:rsidR="00325DE8" w:rsidRPr="00CA3F2A" w:rsidDel="00F117B6">
          <w:delText xml:space="preserve">&lt;!-- </w:delText>
        </w:r>
        <w:r w:rsidR="00325DE8" w:rsidDel="00F117B6">
          <w:delText xml:space="preserve">anyExt </w:delText>
        </w:r>
        <w:r w:rsidR="00325DE8" w:rsidRPr="00CA3F2A" w:rsidDel="00F117B6">
          <w:delText>element</w:delText>
        </w:r>
        <w:r w:rsidR="00325DE8" w:rsidDel="00F117B6">
          <w:delText>s for "tPointCoordinate"</w:delText>
        </w:r>
        <w:r w:rsidR="00325DE8" w:rsidRPr="00CA3F2A" w:rsidDel="00F117B6">
          <w:delText xml:space="preserve"> --&gt;</w:delText>
        </w:r>
      </w:del>
    </w:p>
    <w:p w14:paraId="7F0271E6" w14:textId="31BE6732" w:rsidR="00325DE8" w:rsidDel="00F117B6" w:rsidRDefault="00325DE8" w:rsidP="00325DE8">
      <w:pPr>
        <w:pStyle w:val="PL"/>
        <w:rPr>
          <w:del w:id="10522" w:author="24.379_CR0926R1_(Rel-18)_enh4MCPTT" w:date="2024-03-22T09:59:00Z"/>
        </w:rPr>
      </w:pPr>
      <w:del w:id="10523" w:author="24.379_CR0926R1_(Rel-18)_enh4MCPTT" w:date="2024-03-22T09:59:00Z">
        <w:r w:rsidDel="00F117B6">
          <w:delText xml:space="preserve">    &lt;xs:element name="altitude" type="mcpttloc:</w:delText>
        </w:r>
        <w:r w:rsidR="00551708" w:rsidRPr="00913035" w:rsidDel="00F117B6">
          <w:delText>tCoordinateType2Bytes</w:delText>
        </w:r>
        <w:r w:rsidDel="00F117B6">
          <w:delText>"/&gt;</w:delText>
        </w:r>
      </w:del>
    </w:p>
    <w:p w14:paraId="1BD882A9" w14:textId="6F3338BB" w:rsidR="00F96F18" w:rsidDel="00F117B6" w:rsidRDefault="00F96F18" w:rsidP="00F96F18">
      <w:pPr>
        <w:pStyle w:val="PL"/>
        <w:rPr>
          <w:del w:id="10524" w:author="24.379_CR0926R1_(Rel-18)_enh4MCPTT" w:date="2024-03-22T09:59:00Z"/>
        </w:rPr>
      </w:pPr>
      <w:del w:id="10525" w:author="24.379_CR0926R1_(Rel-18)_enh4MCPTT" w:date="2024-03-22T09:59:00Z">
        <w:r w:rsidDel="00F117B6">
          <w:delText xml:space="preserve">    &lt;xs:element name="horizontalaccuracy" type="mcpttloc:tCoordinateType1Byte"/&gt;</w:delText>
        </w:r>
      </w:del>
    </w:p>
    <w:p w14:paraId="5C195BD8" w14:textId="1B145FF0" w:rsidR="00F96F18" w:rsidRDefault="00F96F18" w:rsidP="00F96F18">
      <w:pPr>
        <w:pStyle w:val="PL"/>
      </w:pPr>
      <w:del w:id="10526" w:author="24.379_CR0926R1_(Rel-18)_enh4MCPTT" w:date="2024-03-22T09:59:00Z">
        <w:r w:rsidDel="00F117B6">
          <w:delText xml:space="preserve">    &lt;xs:element name="verticalaccuracy" type="mcpttloc:tCoordinateType1Byte"/&gt;</w:delText>
        </w:r>
      </w:del>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lastRenderedPageBreak/>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02547629" w14:textId="777D60D0" w:rsidR="00F117B6" w:rsidRDefault="0069587E" w:rsidP="0069587E">
      <w:pPr>
        <w:pStyle w:val="PL"/>
        <w:rPr>
          <w:ins w:id="10527" w:author="24.379_CR0926R1_(Rel-18)_enh4MCPTT" w:date="2024-03-22T10:00:00Z"/>
        </w:rPr>
      </w:pPr>
      <w:r>
        <w:tab/>
        <w:t>&lt;/xs:complexType&gt;</w:t>
      </w:r>
    </w:p>
    <w:p w14:paraId="328ABAC7" w14:textId="77777777" w:rsidR="00F117B6" w:rsidRDefault="00F117B6" w:rsidP="00F117B6">
      <w:pPr>
        <w:pStyle w:val="PL"/>
        <w:rPr>
          <w:ins w:id="10528" w:author="24.379_CR0926R1_(Rel-18)_enh4MCPTT" w:date="2024-03-22T10:00:00Z"/>
        </w:rPr>
      </w:pPr>
    </w:p>
    <w:p w14:paraId="0F2C3D3C" w14:textId="77777777" w:rsidR="00F117B6" w:rsidRDefault="00F117B6" w:rsidP="00F117B6">
      <w:pPr>
        <w:pStyle w:val="PL"/>
        <w:rPr>
          <w:ins w:id="10529" w:author="24.379_CR0926R1_(Rel-18)_enh4MCPTT" w:date="2024-03-22T10:00:00Z"/>
        </w:rPr>
      </w:pPr>
      <w:ins w:id="10530" w:author="24.379_CR0926R1_(Rel-18)_enh4MCPTT" w:date="2024-03-22T10:00:00Z">
        <w:r>
          <w:t>&lt;!-- anyExt elements for "tGeographicalAreaDef: optional borders widths in meters" --&gt;</w:t>
        </w:r>
      </w:ins>
    </w:p>
    <w:p w14:paraId="2F35F194" w14:textId="77777777" w:rsidR="00F117B6" w:rsidRDefault="00F117B6" w:rsidP="00F117B6">
      <w:pPr>
        <w:pStyle w:val="PL"/>
        <w:rPr>
          <w:ins w:id="10531" w:author="24.379_CR0926R1_(Rel-18)_enh4MCPTT" w:date="2024-03-22T10:00:00Z"/>
        </w:rPr>
      </w:pPr>
      <w:ins w:id="10532" w:author="24.379_CR0926R1_(Rel-18)_enh4MCPTT" w:date="2024-03-22T10:00:00Z">
        <w:r>
          <w:tab/>
          <w:t>&lt;xs:element name="InnerBorderWidth" type="mcpttloc:tOneByteUnsignedHalfRangeType"/&gt;</w:t>
        </w:r>
      </w:ins>
    </w:p>
    <w:p w14:paraId="5381968B" w14:textId="438178E2" w:rsidR="00F117B6" w:rsidRDefault="00F117B6" w:rsidP="00F117B6">
      <w:pPr>
        <w:pStyle w:val="PL"/>
        <w:rPr>
          <w:ins w:id="10533" w:author="24.379_CR0926R1_(Rel-18)_enh4MCPTT" w:date="2024-03-22T10:00:00Z"/>
        </w:rPr>
      </w:pPr>
      <w:ins w:id="10534" w:author="24.379_CR0926R1_(Rel-18)_enh4MCPTT" w:date="2024-03-22T10:00:00Z">
        <w:r>
          <w:tab/>
          <w:t>&lt;xs:element name="OuterBorderWidth" type="mcpttloc:tOneByteUnsignedHalfRangeType"/&gt;</w:t>
        </w:r>
      </w:ins>
    </w:p>
    <w:p w14:paraId="17E7CF92" w14:textId="77777777" w:rsidR="00F117B6" w:rsidRDefault="00F117B6" w:rsidP="00F117B6">
      <w:pPr>
        <w:pStyle w:val="PL"/>
      </w:pP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rPr>
          <w:ins w:id="10535" w:author="24.379_CR0926R1_(Rel-18)_enh4MCPTT" w:date="2024-03-22T10:00:00Z"/>
        </w:rPr>
      </w:pPr>
      <w:r>
        <w:tab/>
        <w:t>&lt;/xs:complexType&gt;</w:t>
      </w:r>
    </w:p>
    <w:p w14:paraId="59D659B8" w14:textId="77777777" w:rsidR="00F117B6" w:rsidRDefault="00F117B6" w:rsidP="0069587E">
      <w:pPr>
        <w:pStyle w:val="PL"/>
      </w:pP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rPr>
          <w:ins w:id="10536" w:author="24.379_CR0926R1_(Rel-18)_enh4MCPTT" w:date="2024-03-22T10:00:00Z"/>
        </w:rPr>
      </w:pPr>
      <w:r>
        <w:tab/>
        <w:t>&lt;/xs:complexType&gt;</w:t>
      </w:r>
    </w:p>
    <w:p w14:paraId="799D9F2B" w14:textId="77777777" w:rsidR="00F117B6" w:rsidRDefault="00F117B6" w:rsidP="0069587E">
      <w:pPr>
        <w:pStyle w:val="PL"/>
      </w:pP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rPr>
          <w:ins w:id="10537" w:author="24.379_CR0926R1_(Rel-18)_enh4MCPTT" w:date="2024-03-22T10:01:00Z"/>
        </w:rPr>
      </w:pPr>
      <w:r>
        <w:lastRenderedPageBreak/>
        <w:tab/>
        <w:t>&lt;/xs:complexType&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Default="00597574" w:rsidP="00567124">
      <w:pPr>
        <w:pStyle w:val="Heading2"/>
        <w:rPr>
          <w:ins w:id="10538" w:author="24.379_CR0926R1_(Rel-18)_enh4MCPTT" w:date="2024-03-22T10:03:00Z"/>
        </w:rPr>
      </w:pPr>
      <w:bookmarkStart w:id="10539" w:name="_Toc20156507"/>
      <w:bookmarkStart w:id="10540" w:name="_Toc27501698"/>
      <w:bookmarkStart w:id="10541" w:name="_Toc36049829"/>
      <w:bookmarkStart w:id="10542" w:name="_Toc45210599"/>
      <w:bookmarkStart w:id="10543" w:name="_Toc51861426"/>
      <w:bookmarkStart w:id="10544" w:name="_Toc155364441"/>
      <w:r w:rsidRPr="0073469F">
        <w:t>F.3.3</w:t>
      </w:r>
      <w:r w:rsidRPr="0073469F">
        <w:tab/>
        <w:t>Semantic</w:t>
      </w:r>
      <w:bookmarkEnd w:id="10539"/>
      <w:bookmarkEnd w:id="10540"/>
      <w:bookmarkEnd w:id="10541"/>
      <w:bookmarkEnd w:id="10542"/>
      <w:bookmarkEnd w:id="10543"/>
      <w:bookmarkEnd w:id="10544"/>
    </w:p>
    <w:p w14:paraId="6BC43BA7" w14:textId="77777777" w:rsidR="00F117B6" w:rsidRDefault="00F117B6" w:rsidP="00F117B6">
      <w:pPr>
        <w:rPr>
          <w:ins w:id="10545" w:author="24.379_CR0926R1_(Rel-18)_enh4MCPTT" w:date="2024-03-22T10:03:00Z"/>
        </w:rPr>
      </w:pPr>
      <w:ins w:id="10546" w:author="24.379_CR0926R1_(Rel-18)_enh4MCPTT" w:date="2024-03-22T10:03:00Z">
        <w:r>
          <w:t xml:space="preserve">The &lt;location-info&gt; element is the root element of the XML document. The &lt;location-info&gt; element contains the &lt;Configuration&gt;, &lt;Request&gt; and &lt;Report&gt; </w:t>
        </w:r>
        <w:del w:id="10547" w:author="ATT_010924" w:date="2024-01-11T19:31:00Z">
          <w:r w:rsidDel="00C641D0">
            <w:delText>subelem</w:delText>
          </w:r>
        </w:del>
        <w:bookmarkStart w:id="10548" w:name="_Hlk161994130"/>
        <w:r>
          <w:t>sub-elements</w:t>
        </w:r>
        <w:bookmarkEnd w:id="10548"/>
        <w:r>
          <w:t>, of which only one can be present.</w:t>
        </w:r>
      </w:ins>
    </w:p>
    <w:p w14:paraId="623160AA" w14:textId="77777777" w:rsidR="00F117B6" w:rsidRDefault="00F117B6" w:rsidP="00F117B6">
      <w:pPr>
        <w:rPr>
          <w:ins w:id="10549" w:author="24.379_CR0926R1_(Rel-18)_enh4MCPTT" w:date="2024-03-22T10:03:00Z"/>
        </w:rPr>
      </w:pPr>
      <w:ins w:id="10550" w:author="24.379_CR0926R1_(Rel-18)_enh4MCPTT" w:date="2024-03-22T10:03:00Z">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ins>
    </w:p>
    <w:p w14:paraId="1B564249" w14:textId="77777777" w:rsidR="00F117B6" w:rsidRDefault="00F117B6" w:rsidP="00F117B6">
      <w:pPr>
        <w:pStyle w:val="B1"/>
        <w:rPr>
          <w:ins w:id="10551" w:author="24.379_CR0926R1_(Rel-18)_enh4MCPTT" w:date="2024-03-22T10:03:00Z"/>
        </w:rPr>
      </w:pPr>
      <w:ins w:id="10552" w:author="24.379_CR0926R1_(Rel-18)_enh4MCPTT" w:date="2024-03-22T10:03:00Z">
        <w:r>
          <w:t>1)</w:t>
        </w:r>
        <w:r>
          <w:tab/>
          <w:t xml:space="preserve">&lt;NonEmergencyLocationInformation&gt;, an optional element that specifies the location information requested in non-emergency situations. The &lt;NonEmergencyLocationInformation&gt; has the </w:t>
        </w:r>
        <w:del w:id="10553" w:author="ATT_010924" w:date="2024-01-11T19:31:00Z">
          <w:r w:rsidDel="00C641D0">
            <w:delText>subelem</w:delText>
          </w:r>
        </w:del>
        <w:r>
          <w:t>sub-elements:</w:t>
        </w:r>
      </w:ins>
    </w:p>
    <w:p w14:paraId="5739ACE8" w14:textId="77777777" w:rsidR="00F117B6" w:rsidRDefault="00F117B6" w:rsidP="00F117B6">
      <w:pPr>
        <w:pStyle w:val="B2"/>
        <w:rPr>
          <w:ins w:id="10554" w:author="24.379_CR0926R1_(Rel-18)_enh4MCPTT" w:date="2024-03-22T10:03:00Z"/>
        </w:rPr>
      </w:pPr>
      <w:ins w:id="10555" w:author="24.379_CR0926R1_(Rel-18)_enh4MCPTT" w:date="2024-03-22T10:03:00Z">
        <w:r>
          <w:t>a)</w:t>
        </w:r>
        <w:r>
          <w:tab/>
          <w:t>&lt;ServingEcgi&gt;, an optional element specifying that the serving E-UTRAN Cell Global Identity (ECGI) needs to be reported;</w:t>
        </w:r>
      </w:ins>
    </w:p>
    <w:p w14:paraId="5AAB1792" w14:textId="77777777" w:rsidR="00F117B6" w:rsidRDefault="00F117B6" w:rsidP="00F117B6">
      <w:pPr>
        <w:pStyle w:val="B2"/>
        <w:rPr>
          <w:ins w:id="10556" w:author="24.379_CR0926R1_(Rel-18)_enh4MCPTT" w:date="2024-03-22T10:03:00Z"/>
        </w:rPr>
      </w:pPr>
      <w:ins w:id="10557" w:author="24.379_CR0926R1_(Rel-18)_enh4MCPTT" w:date="2024-03-22T10:03:00Z">
        <w:r>
          <w:t>b)</w:t>
        </w:r>
        <w:r>
          <w:tab/>
          <w:t>&lt;NeighbouringEcgi&gt;, an optional element that can occur multiple times, specifying that neighbouring ECGIs need to be reported;</w:t>
        </w:r>
      </w:ins>
    </w:p>
    <w:p w14:paraId="70B42D54" w14:textId="77777777" w:rsidR="00F117B6" w:rsidRDefault="00F117B6" w:rsidP="00F117B6">
      <w:pPr>
        <w:pStyle w:val="B2"/>
        <w:rPr>
          <w:ins w:id="10558" w:author="24.379_CR0926R1_(Rel-18)_enh4MCPTT" w:date="2024-03-22T10:03:00Z"/>
        </w:rPr>
      </w:pPr>
      <w:ins w:id="10559" w:author="24.379_CR0926R1_(Rel-18)_enh4MCPTT" w:date="2024-03-22T10:03:00Z">
        <w:r>
          <w:t>c)</w:t>
        </w:r>
        <w:r>
          <w:tab/>
          <w:t>&lt;MbmsSaId&gt;, an optional element specifying that the serving MBMS Service Area Id needs to be reported;</w:t>
        </w:r>
      </w:ins>
    </w:p>
    <w:p w14:paraId="4B3BE1EE" w14:textId="77777777" w:rsidR="00F117B6" w:rsidRDefault="00F117B6" w:rsidP="00F117B6">
      <w:pPr>
        <w:pStyle w:val="B2"/>
        <w:rPr>
          <w:ins w:id="10560" w:author="24.379_CR0926R1_(Rel-18)_enh4MCPTT" w:date="2024-03-22T10:03:00Z"/>
        </w:rPr>
      </w:pPr>
      <w:ins w:id="10561" w:author="24.379_CR0926R1_(Rel-18)_enh4MCPTT" w:date="2024-03-22T10:03:00Z">
        <w:r>
          <w:t>d)</w:t>
        </w:r>
        <w:r>
          <w:tab/>
          <w:t>&lt;MbsfnArea&gt;, an optional element specifying that the MBSFN area Id needs to be reported;</w:t>
        </w:r>
      </w:ins>
    </w:p>
    <w:p w14:paraId="53574F63" w14:textId="77777777" w:rsidR="00F117B6" w:rsidRDefault="00F117B6" w:rsidP="00F117B6">
      <w:pPr>
        <w:pStyle w:val="B2"/>
        <w:rPr>
          <w:ins w:id="10562" w:author="24.379_CR0926R1_(Rel-18)_enh4MCPTT" w:date="2024-03-22T10:03:00Z"/>
        </w:rPr>
      </w:pPr>
      <w:ins w:id="10563" w:author="24.379_CR0926R1_(Rel-18)_enh4MCPTT" w:date="2024-03-22T10:03:00Z">
        <w:r>
          <w:t>e)</w:t>
        </w:r>
        <w:r>
          <w:tab/>
          <w:t>&lt;GeographicalCoordinate&gt;, an optional element specifying that the geographical coordinate specified in clause 6.1 in 3GPP TS 23.032 [54] needs to be reported;</w:t>
        </w:r>
        <w:del w:id="10564" w:author="ATT_010924" w:date="2024-01-12T02:21:00Z">
          <w:r w:rsidDel="000D4B2B">
            <w:delText xml:space="preserve"> and</w:delText>
          </w:r>
        </w:del>
      </w:ins>
    </w:p>
    <w:p w14:paraId="578D6055" w14:textId="77777777" w:rsidR="00F117B6" w:rsidRDefault="00F117B6" w:rsidP="00F117B6">
      <w:pPr>
        <w:pStyle w:val="B2"/>
        <w:rPr>
          <w:ins w:id="10565" w:author="24.379_CR0926R1_(Rel-18)_enh4MCPTT" w:date="2024-03-22T10:03:00Z"/>
        </w:rPr>
      </w:pPr>
      <w:ins w:id="10566" w:author="24.379_CR0926R1_(Rel-18)_enh4MCPTT" w:date="2024-03-22T10:03:00Z">
        <w:r>
          <w:t>f)</w:t>
        </w:r>
        <w:r>
          <w:tab/>
          <w:t>&lt;minimumIntervalLength&gt;, a mandatory element specifying the minimum time the MCPTT client needs to wait between sending location reports. The value is given in seconds;</w:t>
        </w:r>
      </w:ins>
    </w:p>
    <w:p w14:paraId="65B56EC6" w14:textId="77777777" w:rsidR="00F117B6" w:rsidRDefault="00F117B6" w:rsidP="00F117B6">
      <w:pPr>
        <w:pStyle w:val="B2"/>
        <w:rPr>
          <w:ins w:id="10567" w:author="24.379_CR0926R1_(Rel-18)_enh4MCPTT" w:date="2024-03-22T10:03:00Z"/>
        </w:rPr>
      </w:pPr>
      <w:ins w:id="10568" w:author="24.379_CR0926R1_(Rel-18)_enh4MCPTT" w:date="2024-03-22T10:03:00Z">
        <w:r>
          <w:t>g)</w:t>
        </w:r>
        <w:r>
          <w:tab/>
          <w:t>&lt;ServingNcgi&gt;, an optional element of the &lt;anyExt&gt; element specifying that the serving NR Cell Global Identity (NCGI) needs to be reported;</w:t>
        </w:r>
      </w:ins>
    </w:p>
    <w:p w14:paraId="7C679039" w14:textId="77777777" w:rsidR="00F117B6" w:rsidRDefault="00F117B6" w:rsidP="00F117B6">
      <w:pPr>
        <w:pStyle w:val="B2"/>
        <w:rPr>
          <w:ins w:id="10569" w:author="24.379_CR0926R1_(Rel-18)_enh4MCPTT" w:date="2024-03-22T10:03:00Z"/>
        </w:rPr>
      </w:pPr>
      <w:ins w:id="10570" w:author="24.379_CR0926R1_(Rel-18)_enh4MCPTT" w:date="2024-03-22T10:03:00Z">
        <w:r>
          <w:t>h)</w:t>
        </w:r>
        <w:r>
          <w:tab/>
          <w:t>&lt;NeighbouringNcgi&gt;, an optional element of the &lt;anyExt&gt; element that can occur multiple times, specifying that neighbouring NCGIs need to be reported;</w:t>
        </w:r>
      </w:ins>
    </w:p>
    <w:p w14:paraId="2C14C2EF" w14:textId="77777777" w:rsidR="00F117B6" w:rsidRDefault="00F117B6" w:rsidP="00F117B6">
      <w:pPr>
        <w:pStyle w:val="B2"/>
        <w:rPr>
          <w:ins w:id="10571" w:author="24.379_CR0926R1_(Rel-18)_enh4MCPTT" w:date="2024-03-22T10:03:00Z"/>
        </w:rPr>
      </w:pPr>
      <w:ins w:id="10572" w:author="24.379_CR0926R1_(Rel-18)_enh4MCPTT" w:date="2024-03-22T10:03:00Z">
        <w:r>
          <w:t>i)</w:t>
        </w:r>
        <w:r>
          <w:tab/>
          <w:t>&lt;5GMbsfsaArea&gt;, an optional element of the &lt;anyExt&gt; element specifying that the 5G MBS Frequency Selection Area Id needs to be reported; and</w:t>
        </w:r>
      </w:ins>
    </w:p>
    <w:p w14:paraId="338717C7" w14:textId="77777777" w:rsidR="00F117B6" w:rsidRDefault="00F117B6" w:rsidP="00F117B6">
      <w:pPr>
        <w:pStyle w:val="B2"/>
        <w:rPr>
          <w:ins w:id="10573" w:author="24.379_CR0926R1_(Rel-18)_enh4MCPTT" w:date="2024-03-22T10:03:00Z"/>
        </w:rPr>
      </w:pPr>
      <w:ins w:id="10574" w:author="24.379_CR0926R1_(Rel-18)_enh4MCPTT" w:date="2024-03-22T10:03:00Z">
        <w:r>
          <w:t>j)</w:t>
        </w:r>
        <w:r>
          <w:tab/>
          <w:t>&lt;R_BearingAndSpeed&gt;, an optional element of the &lt;anyExt&gt; element specifying that the BearingAndSpeed needs to be reported;</w:t>
        </w:r>
      </w:ins>
    </w:p>
    <w:p w14:paraId="60A7F5AC" w14:textId="77777777" w:rsidR="00F117B6" w:rsidRDefault="00F117B6" w:rsidP="00F117B6">
      <w:pPr>
        <w:pStyle w:val="B1"/>
        <w:rPr>
          <w:ins w:id="10575" w:author="24.379_CR0926R1_(Rel-18)_enh4MCPTT" w:date="2024-03-22T10:03:00Z"/>
        </w:rPr>
      </w:pPr>
      <w:ins w:id="10576" w:author="24.379_CR0926R1_(Rel-18)_enh4MCPTT" w:date="2024-03-22T10:03:00Z">
        <w:r>
          <w:t>2)</w:t>
        </w:r>
        <w:r>
          <w:tab/>
          <w:t xml:space="preserve">&lt;EmergencyLocationInformation&gt;, an optional element that specifies the location information requested in emergency situations. The &lt;EmergencyLocationInformation&gt; has the </w:t>
        </w:r>
        <w:del w:id="10577" w:author="ATT_010924" w:date="2024-01-11T19:31:00Z">
          <w:r w:rsidDel="00C641D0">
            <w:delText>subelem</w:delText>
          </w:r>
        </w:del>
        <w:r>
          <w:t>sub-elements:</w:t>
        </w:r>
      </w:ins>
    </w:p>
    <w:p w14:paraId="2688B329" w14:textId="77777777" w:rsidR="00F117B6" w:rsidRDefault="00F117B6" w:rsidP="00F117B6">
      <w:pPr>
        <w:pStyle w:val="B2"/>
        <w:rPr>
          <w:ins w:id="10578" w:author="24.379_CR0926R1_(Rel-18)_enh4MCPTT" w:date="2024-03-22T10:03:00Z"/>
        </w:rPr>
      </w:pPr>
      <w:ins w:id="10579" w:author="24.379_CR0926R1_(Rel-18)_enh4MCPTT" w:date="2024-03-22T10:03:00Z">
        <w:r>
          <w:t>a)</w:t>
        </w:r>
        <w:r>
          <w:tab/>
          <w:t>&lt;ServingEcgi&gt;, an optional element specifying that the serving ECGI needs to be reported;</w:t>
        </w:r>
      </w:ins>
    </w:p>
    <w:p w14:paraId="654DE00B" w14:textId="77777777" w:rsidR="00F117B6" w:rsidRDefault="00F117B6" w:rsidP="00F117B6">
      <w:pPr>
        <w:pStyle w:val="B2"/>
        <w:rPr>
          <w:ins w:id="10580" w:author="24.379_CR0926R1_(Rel-18)_enh4MCPTT" w:date="2024-03-22T10:03:00Z"/>
        </w:rPr>
      </w:pPr>
      <w:ins w:id="10581" w:author="24.379_CR0926R1_(Rel-18)_enh4MCPTT" w:date="2024-03-22T10:03:00Z">
        <w:r>
          <w:t>b)</w:t>
        </w:r>
        <w:r>
          <w:tab/>
          <w:t>&lt;NeighbouringEcgi&gt;, an optional element that can occur multiple times, specifying that neighbouring ECGIs need to be reported;</w:t>
        </w:r>
      </w:ins>
    </w:p>
    <w:p w14:paraId="7798F004" w14:textId="77777777" w:rsidR="00F117B6" w:rsidRDefault="00F117B6" w:rsidP="00F117B6">
      <w:pPr>
        <w:pStyle w:val="B2"/>
        <w:rPr>
          <w:ins w:id="10582" w:author="24.379_CR0926R1_(Rel-18)_enh4MCPTT" w:date="2024-03-22T10:03:00Z"/>
        </w:rPr>
      </w:pPr>
      <w:ins w:id="10583" w:author="24.379_CR0926R1_(Rel-18)_enh4MCPTT" w:date="2024-03-22T10:03:00Z">
        <w:r>
          <w:t>c)</w:t>
        </w:r>
        <w:r>
          <w:tab/>
          <w:t>&lt;MbmsSaId&gt;, an optional element specifying that the serving MBMS Service Area Id needs to be reported;</w:t>
        </w:r>
      </w:ins>
    </w:p>
    <w:p w14:paraId="413CCA7B" w14:textId="77777777" w:rsidR="00F117B6" w:rsidRDefault="00F117B6" w:rsidP="00F117B6">
      <w:pPr>
        <w:pStyle w:val="B2"/>
        <w:rPr>
          <w:ins w:id="10584" w:author="24.379_CR0926R1_(Rel-18)_enh4MCPTT" w:date="2024-03-22T10:03:00Z"/>
        </w:rPr>
      </w:pPr>
      <w:ins w:id="10585" w:author="24.379_CR0926R1_(Rel-18)_enh4MCPTT" w:date="2024-03-22T10:03:00Z">
        <w:r>
          <w:t>d)</w:t>
        </w:r>
        <w:r>
          <w:tab/>
          <w:t>&lt;MbsfnArea&gt;, an optional element specifying that the MBSFN area Id needs to be reported;</w:t>
        </w:r>
      </w:ins>
    </w:p>
    <w:p w14:paraId="5430A26E" w14:textId="77777777" w:rsidR="00F117B6" w:rsidRDefault="00F117B6" w:rsidP="00F117B6">
      <w:pPr>
        <w:pStyle w:val="B2"/>
        <w:rPr>
          <w:ins w:id="10586" w:author="24.379_CR0926R1_(Rel-18)_enh4MCPTT" w:date="2024-03-22T10:03:00Z"/>
          <w:rFonts w:eastAsia="Gulim"/>
        </w:rPr>
      </w:pPr>
      <w:ins w:id="10587" w:author="24.379_CR0926R1_(Rel-18)_enh4MCPTT" w:date="2024-03-22T10:03:00Z">
        <w:r>
          <w:rPr>
            <w:rFonts w:eastAsia="Gulim"/>
          </w:rPr>
          <w:t>e)</w:t>
        </w:r>
        <w:r>
          <w:rPr>
            <w:rFonts w:eastAsia="Gulim"/>
          </w:rPr>
          <w:tab/>
          <w:t>&lt;GeographicalCoordinate&gt;, an optional element specifying that the geographical coordinate specified in clause 6.1 in 3GPP TS 23.032 [54] needs to be reported;</w:t>
        </w:r>
        <w:del w:id="10588" w:author="ATT_010924" w:date="2024-01-12T02:23:00Z">
          <w:r w:rsidDel="004F6C50">
            <w:rPr>
              <w:rFonts w:eastAsia="Gulim"/>
            </w:rPr>
            <w:delText xml:space="preserve"> and</w:delText>
          </w:r>
        </w:del>
      </w:ins>
    </w:p>
    <w:p w14:paraId="68D43651" w14:textId="77777777" w:rsidR="00F117B6" w:rsidRDefault="00F117B6" w:rsidP="00F117B6">
      <w:pPr>
        <w:pStyle w:val="B2"/>
        <w:rPr>
          <w:ins w:id="10589" w:author="24.379_CR0926R1_(Rel-18)_enh4MCPTT" w:date="2024-03-22T10:03:00Z"/>
        </w:rPr>
      </w:pPr>
      <w:ins w:id="10590" w:author="24.379_CR0926R1_(Rel-18)_enh4MCPTT" w:date="2024-03-22T10:03:00Z">
        <w:r>
          <w:t>f)</w:t>
        </w:r>
        <w:r>
          <w:tab/>
          <w:t>&lt;minimumIntervalLength&gt;, a mandatory element specifying the minimum time the MCPTT client needs to wait between sending location reports. The value is given in seconds;</w:t>
        </w:r>
      </w:ins>
    </w:p>
    <w:p w14:paraId="3034B1E5" w14:textId="77777777" w:rsidR="00F117B6" w:rsidRDefault="00F117B6" w:rsidP="00F117B6">
      <w:pPr>
        <w:pStyle w:val="B2"/>
        <w:rPr>
          <w:ins w:id="10591" w:author="24.379_CR0926R1_(Rel-18)_enh4MCPTT" w:date="2024-03-22T10:03:00Z"/>
        </w:rPr>
      </w:pPr>
      <w:ins w:id="10592" w:author="24.379_CR0926R1_(Rel-18)_enh4MCPTT" w:date="2024-03-22T10:03:00Z">
        <w:r>
          <w:lastRenderedPageBreak/>
          <w:t>g)</w:t>
        </w:r>
        <w:r>
          <w:tab/>
          <w:t>&lt;ServingNcgi&gt;, an optional element of the &lt;anyExt&gt; element specifying that the serving NCGI needs to be reported;</w:t>
        </w:r>
      </w:ins>
    </w:p>
    <w:p w14:paraId="70996A51" w14:textId="77777777" w:rsidR="00F117B6" w:rsidRDefault="00F117B6" w:rsidP="00F117B6">
      <w:pPr>
        <w:pStyle w:val="B2"/>
        <w:rPr>
          <w:ins w:id="10593" w:author="24.379_CR0926R1_(Rel-18)_enh4MCPTT" w:date="2024-03-22T10:03:00Z"/>
        </w:rPr>
      </w:pPr>
      <w:ins w:id="10594" w:author="24.379_CR0926R1_(Rel-18)_enh4MCPTT" w:date="2024-03-22T10:03:00Z">
        <w:r>
          <w:t>h)</w:t>
        </w:r>
        <w:r>
          <w:tab/>
          <w:t>&lt;NeighbouringNcgi&gt;, an optional element of the &lt;anyExt&gt; element that can occur multiple times, specifying that neighbouring NCGIs need to be reported;</w:t>
        </w:r>
      </w:ins>
    </w:p>
    <w:p w14:paraId="4890943F" w14:textId="77777777" w:rsidR="00F117B6" w:rsidRDefault="00F117B6" w:rsidP="00F117B6">
      <w:pPr>
        <w:pStyle w:val="B2"/>
        <w:rPr>
          <w:ins w:id="10595" w:author="24.379_CR0926R1_(Rel-18)_enh4MCPTT" w:date="2024-03-22T10:03:00Z"/>
        </w:rPr>
      </w:pPr>
      <w:ins w:id="10596" w:author="24.379_CR0926R1_(Rel-18)_enh4MCPTT" w:date="2024-03-22T10:03:00Z">
        <w:r>
          <w:t>i)</w:t>
        </w:r>
        <w:r>
          <w:tab/>
          <w:t>&lt;5GMbsfsaArea&gt;, an optional element of the &lt;anyExt&gt; element specifying that the 5G MBS Frequency Selection Area Id needs to be reported; and</w:t>
        </w:r>
      </w:ins>
    </w:p>
    <w:p w14:paraId="6D94013C" w14:textId="77777777" w:rsidR="00F117B6" w:rsidRDefault="00F117B6" w:rsidP="00F117B6">
      <w:pPr>
        <w:pStyle w:val="B2"/>
        <w:rPr>
          <w:ins w:id="10597" w:author="24.379_CR0926R1_(Rel-18)_enh4MCPTT" w:date="2024-03-22T10:03:00Z"/>
        </w:rPr>
      </w:pPr>
      <w:ins w:id="10598" w:author="24.379_CR0926R1_(Rel-18)_enh4MCPTT" w:date="2024-03-22T10:03:00Z">
        <w:r>
          <w:t>j)</w:t>
        </w:r>
        <w:r>
          <w:tab/>
          <w:t>&lt;R_BearingAndSpeed&gt;, an optional element of the &lt;anyExt&gt; element specifying that the BearingAndSpeed needs to be reported;</w:t>
        </w:r>
      </w:ins>
    </w:p>
    <w:p w14:paraId="62005E85" w14:textId="77777777" w:rsidR="00F117B6" w:rsidRDefault="00F117B6" w:rsidP="00F117B6">
      <w:pPr>
        <w:pStyle w:val="B1"/>
        <w:rPr>
          <w:ins w:id="10599" w:author="24.379_CR0926R1_(Rel-18)_enh4MCPTT" w:date="2024-03-22T10:03:00Z"/>
        </w:rPr>
      </w:pPr>
      <w:ins w:id="10600" w:author="24.379_CR0926R1_(Rel-18)_enh4MCPTT" w:date="2024-03-22T10:03:00Z">
        <w:r>
          <w:t>3)</w:t>
        </w:r>
        <w:r>
          <w:tab/>
          <w:t xml:space="preserve">&lt;TriggeringCriteria&gt;, a mandatory element specifying the triggers for the MCPTT client to perform reporting in </w:t>
        </w:r>
        <w:del w:id="10601" w:author="ATT_010924" w:date="2024-01-13T23:29:00Z">
          <w:r w:rsidDel="002E422C">
            <w:delText xml:space="preserve">non </w:delText>
          </w:r>
        </w:del>
        <w:r>
          <w:t>non-emergency status. The &lt;TriggeringCriteria&gt; element contains the following sub-elements:</w:t>
        </w:r>
      </w:ins>
    </w:p>
    <w:p w14:paraId="4336FABE" w14:textId="77777777" w:rsidR="00F117B6" w:rsidRDefault="00F117B6" w:rsidP="00F117B6">
      <w:pPr>
        <w:pStyle w:val="B2"/>
        <w:rPr>
          <w:ins w:id="10602" w:author="24.379_CR0926R1_(Rel-18)_enh4MCPTT" w:date="2024-03-22T10:03:00Z"/>
        </w:rPr>
      </w:pPr>
      <w:ins w:id="10603" w:author="24.379_CR0926R1_(Rel-18)_enh4MCPTT" w:date="2024-03-22T10:03:00Z">
        <w:r>
          <w:t>a)</w:t>
        </w:r>
        <w:r>
          <w:tab/>
          <w:t>&lt;CellChange&gt;, an optional element specifying what cell changes trigger location reporting. Consists of the following sub-elements:</w:t>
        </w:r>
      </w:ins>
    </w:p>
    <w:p w14:paraId="2F3E307A" w14:textId="77777777" w:rsidR="00F117B6" w:rsidRDefault="00F117B6" w:rsidP="00F117B6">
      <w:pPr>
        <w:pStyle w:val="B3"/>
        <w:rPr>
          <w:ins w:id="10604" w:author="24.379_CR0926R1_(Rel-18)_enh4MCPTT" w:date="2024-03-22T10:03:00Z"/>
        </w:rPr>
      </w:pPr>
      <w:ins w:id="10605" w:author="24.379_CR0926R1_(Rel-18)_enh4MCPTT" w:date="2024-03-22T10:03:00Z">
        <w:r>
          <w:t>I)</w:t>
        </w:r>
        <w:r>
          <w:tab/>
          <w:t>&lt;AnyCellChange&gt;, an optional element. The presence of this element specifies that any cell change is a trigger. Contains a mandatory &lt;TriggerId&gt; attribute that shall be set to a unique string;</w:t>
        </w:r>
      </w:ins>
    </w:p>
    <w:p w14:paraId="7FD68FE8" w14:textId="77777777" w:rsidR="00F117B6" w:rsidRDefault="00F117B6" w:rsidP="00F117B6">
      <w:pPr>
        <w:pStyle w:val="B3"/>
        <w:rPr>
          <w:ins w:id="10606" w:author="24.379_CR0926R1_(Rel-18)_enh4MCPTT" w:date="2024-03-22T10:03:00Z"/>
        </w:rPr>
      </w:pPr>
      <w:ins w:id="10607" w:author="24.379_CR0926R1_(Rel-18)_enh4MCPTT" w:date="2024-03-22T10:03:00Z">
        <w:r>
          <w:t>II)</w:t>
        </w:r>
        <w:r>
          <w:tab/>
          <w:t>&lt;EnterSpecificCell&gt;, an optional element specifying an ECGI, which when entered, triggers a location report. Contains a mandatory &lt;TriggerId&gt; attribute that shall be set to a unique string;</w:t>
        </w:r>
        <w:del w:id="10608" w:author="ATT_010924" w:date="2024-01-12T11:03:00Z">
          <w:r w:rsidDel="00016562">
            <w:delText xml:space="preserve"> and</w:delText>
          </w:r>
        </w:del>
      </w:ins>
    </w:p>
    <w:p w14:paraId="655BC472" w14:textId="77777777" w:rsidR="00F117B6" w:rsidRDefault="00F117B6" w:rsidP="00F117B6">
      <w:pPr>
        <w:pStyle w:val="B3"/>
        <w:rPr>
          <w:ins w:id="10609" w:author="24.379_CR0926R1_(Rel-18)_enh4MCPTT" w:date="2024-03-22T10:03:00Z"/>
        </w:rPr>
      </w:pPr>
      <w:ins w:id="10610" w:author="24.379_CR0926R1_(Rel-18)_enh4MCPTT" w:date="2024-03-22T10:03:00Z">
        <w:r>
          <w:t>III)</w:t>
        </w:r>
        <w:r>
          <w:tab/>
          <w:t>&lt;ExitSpecificCell&gt;, an optional element specifying an ECGI, which when exited, triggers a location report. Contains a mandatory &lt;TriggerId&gt; attribute that shall be set to a unique string;</w:t>
        </w:r>
      </w:ins>
    </w:p>
    <w:p w14:paraId="0C8C2B59" w14:textId="77777777" w:rsidR="00F117B6" w:rsidRDefault="00F117B6" w:rsidP="00F117B6">
      <w:pPr>
        <w:pStyle w:val="B3"/>
        <w:rPr>
          <w:ins w:id="10611" w:author="24.379_CR0926R1_(Rel-18)_enh4MCPTT" w:date="2024-03-22T10:03:00Z"/>
        </w:rPr>
      </w:pPr>
      <w:ins w:id="10612" w:author="24.379_CR0926R1_(Rel-18)_enh4MCPTT" w:date="2024-03-22T10:03:00Z">
        <w:r>
          <w:t>IV)</w:t>
        </w:r>
        <w:r>
          <w:tab/>
          <w:t>&lt;EnterSpecificNRCell&gt;, an optional element of the &lt;anyExt&gt; element, specifying an NCGI, which when entered, triggers a location report. Contains a mandatory &lt;TriggerId&gt; attribute that shall be set to a unique string; and</w:t>
        </w:r>
      </w:ins>
    </w:p>
    <w:p w14:paraId="7867B851" w14:textId="77777777" w:rsidR="00F117B6" w:rsidRDefault="00F117B6" w:rsidP="00F117B6">
      <w:pPr>
        <w:pStyle w:val="B3"/>
        <w:rPr>
          <w:ins w:id="10613" w:author="24.379_CR0926R1_(Rel-18)_enh4MCPTT" w:date="2024-03-22T10:03:00Z"/>
        </w:rPr>
      </w:pPr>
      <w:ins w:id="10614" w:author="24.379_CR0926R1_(Rel-18)_enh4MCPTT" w:date="2024-03-22T10:03:00Z">
        <w:r>
          <w:t>V)</w:t>
        </w:r>
        <w:r>
          <w:tab/>
          <w:t>&lt;ExitSpecificNRCell&gt;, an optional element of the &lt;anyExt&gt; element, specifying an NCGI, which when exited, triggers a location report. Contains a mandatory &lt;TriggerId&gt; attribute that shall be set to a unique string;</w:t>
        </w:r>
      </w:ins>
    </w:p>
    <w:p w14:paraId="3E16E41A" w14:textId="77777777" w:rsidR="00F117B6" w:rsidRDefault="00F117B6" w:rsidP="00F117B6">
      <w:pPr>
        <w:pStyle w:val="B2"/>
        <w:rPr>
          <w:ins w:id="10615" w:author="24.379_CR0926R1_(Rel-18)_enh4MCPTT" w:date="2024-03-22T10:03:00Z"/>
        </w:rPr>
      </w:pPr>
      <w:ins w:id="10616" w:author="24.379_CR0926R1_(Rel-18)_enh4MCPTT" w:date="2024-03-22T10:03:00Z">
        <w:r>
          <w:t>b)</w:t>
        </w:r>
        <w:r>
          <w:tab/>
          <w:t>&lt;TrackingAreaChange&gt;, an optional element specifying what tracking area changes trigger location reporting. Consists of the following sub-elements:</w:t>
        </w:r>
      </w:ins>
    </w:p>
    <w:p w14:paraId="0F3989D9" w14:textId="77777777" w:rsidR="00F117B6" w:rsidRDefault="00F117B6" w:rsidP="00F117B6">
      <w:pPr>
        <w:pStyle w:val="B3"/>
        <w:rPr>
          <w:ins w:id="10617" w:author="24.379_CR0926R1_(Rel-18)_enh4MCPTT" w:date="2024-03-22T10:03:00Z"/>
        </w:rPr>
      </w:pPr>
      <w:ins w:id="10618" w:author="24.379_CR0926R1_(Rel-18)_enh4MCPTT" w:date="2024-03-22T10:03:00Z">
        <w:r>
          <w:t>I)</w:t>
        </w:r>
        <w:r>
          <w:tab/>
          <w:t>&lt;AnyTrackingAreaChange&gt;, an optional element. The presence of this element specifies that any tracking area change is a trigger. Contains a mandatory &lt;TriggerId&gt; attribute that shall be set to a unique string;</w:t>
        </w:r>
      </w:ins>
    </w:p>
    <w:p w14:paraId="2D69F97D" w14:textId="77777777" w:rsidR="00F117B6" w:rsidRDefault="00F117B6" w:rsidP="00F117B6">
      <w:pPr>
        <w:pStyle w:val="B3"/>
        <w:rPr>
          <w:ins w:id="10619" w:author="24.379_CR0926R1_(Rel-18)_enh4MCPTT" w:date="2024-03-22T10:03:00Z"/>
        </w:rPr>
      </w:pPr>
      <w:ins w:id="10620" w:author="24.379_CR0926R1_(Rel-18)_enh4MCPTT" w:date="2024-03-22T10:03:00Z">
        <w:r>
          <w:t>II)</w:t>
        </w:r>
        <w:r>
          <w:tab/>
          <w:t>&lt;EnterSpecificTrackingArea&gt;, an optional element specifying a Tracking Area Id which when entered triggers a location report. Contains a mandatory &lt;TriggerId&gt; attribute that shall be set to a unique string; and</w:t>
        </w:r>
      </w:ins>
    </w:p>
    <w:p w14:paraId="5594F7F7" w14:textId="77777777" w:rsidR="00F117B6" w:rsidRDefault="00F117B6" w:rsidP="00F117B6">
      <w:pPr>
        <w:pStyle w:val="B3"/>
        <w:rPr>
          <w:ins w:id="10621" w:author="24.379_CR0926R1_(Rel-18)_enh4MCPTT" w:date="2024-03-22T10:03:00Z"/>
        </w:rPr>
      </w:pPr>
      <w:ins w:id="10622" w:author="24.379_CR0926R1_(Rel-18)_enh4MCPTT" w:date="2024-03-22T10:03:00Z">
        <w:r>
          <w:t>III)</w:t>
        </w:r>
        <w:r>
          <w:tab/>
          <w:t>&lt;ExitSpecificTrackingArea&gt;, an optional element specifying a Tracking Area Id which when exited triggers a location report. Contains a mandatory &lt;TriggerId&gt; attribute that shall be set to a unique string;</w:t>
        </w:r>
      </w:ins>
    </w:p>
    <w:p w14:paraId="4EF9AA7A" w14:textId="77777777" w:rsidR="00F117B6" w:rsidRDefault="00F117B6" w:rsidP="00F117B6">
      <w:pPr>
        <w:pStyle w:val="B2"/>
        <w:rPr>
          <w:ins w:id="10623" w:author="24.379_CR0926R1_(Rel-18)_enh4MCPTT" w:date="2024-03-22T10:03:00Z"/>
        </w:rPr>
      </w:pPr>
      <w:ins w:id="10624" w:author="24.379_CR0926R1_(Rel-18)_enh4MCPTT" w:date="2024-03-22T10:03:00Z">
        <w:r>
          <w:t>c)</w:t>
        </w:r>
        <w:r>
          <w:tab/>
          <w:t>&lt;PlmnChange&gt;, an optional element specifying what PLMN changes trigger location reporting. Consists of the following sub-elements:</w:t>
        </w:r>
      </w:ins>
    </w:p>
    <w:p w14:paraId="5B0DEBCD" w14:textId="77777777" w:rsidR="00F117B6" w:rsidRDefault="00F117B6" w:rsidP="00F117B6">
      <w:pPr>
        <w:pStyle w:val="B3"/>
        <w:rPr>
          <w:ins w:id="10625" w:author="24.379_CR0926R1_(Rel-18)_enh4MCPTT" w:date="2024-03-22T10:03:00Z"/>
        </w:rPr>
      </w:pPr>
      <w:ins w:id="10626" w:author="24.379_CR0926R1_(Rel-18)_enh4MCPTT" w:date="2024-03-22T10:03:00Z">
        <w:r>
          <w:t>I)</w:t>
        </w:r>
        <w:r>
          <w:tab/>
          <w:t>&lt;AnyPlmnChange&gt;, an optional element. The presence of this element specifies that any PLMN change is a trigger. Contains a mandatory &lt;TriggerId&gt; attribute that shall be set to a unique string;</w:t>
        </w:r>
      </w:ins>
    </w:p>
    <w:p w14:paraId="401BFD60" w14:textId="77777777" w:rsidR="00F117B6" w:rsidRDefault="00F117B6" w:rsidP="00F117B6">
      <w:pPr>
        <w:pStyle w:val="B3"/>
        <w:rPr>
          <w:ins w:id="10627" w:author="24.379_CR0926R1_(Rel-18)_enh4MCPTT" w:date="2024-03-22T10:03:00Z"/>
        </w:rPr>
      </w:pPr>
      <w:ins w:id="10628" w:author="24.379_CR0926R1_(Rel-18)_enh4MCPTT" w:date="2024-03-22T10:03:00Z">
        <w:r>
          <w:t>II)</w:t>
        </w:r>
        <w:r>
          <w:tab/>
          <w:t>&lt;EnterSpecificPlmn&gt;, an optional element specifying a PLMN Id which when entered triggers a location report. Contains a mandatory &lt;TriggerId&gt; attribute that shall be set to a unique string; and</w:t>
        </w:r>
      </w:ins>
    </w:p>
    <w:p w14:paraId="0CD426EB" w14:textId="77777777" w:rsidR="00F117B6" w:rsidRDefault="00F117B6" w:rsidP="00F117B6">
      <w:pPr>
        <w:pStyle w:val="B3"/>
        <w:rPr>
          <w:ins w:id="10629" w:author="24.379_CR0926R1_(Rel-18)_enh4MCPTT" w:date="2024-03-22T10:03:00Z"/>
        </w:rPr>
      </w:pPr>
      <w:ins w:id="10630" w:author="24.379_CR0926R1_(Rel-18)_enh4MCPTT" w:date="2024-03-22T10:03:00Z">
        <w:r>
          <w:t>III)</w:t>
        </w:r>
        <w:r>
          <w:tab/>
          <w:t>&lt;ExitSpecificPlmn&gt;, an optional element specifying a PLMN Id which when exited triggers a location report. Contains a mandatory &lt;TriggerId&gt; attribute that shall be set to a unique string;</w:t>
        </w:r>
      </w:ins>
    </w:p>
    <w:p w14:paraId="41E5AD15" w14:textId="77777777" w:rsidR="00F117B6" w:rsidRDefault="00F117B6" w:rsidP="00F117B6">
      <w:pPr>
        <w:pStyle w:val="B2"/>
        <w:rPr>
          <w:ins w:id="10631" w:author="24.379_CR0926R1_(Rel-18)_enh4MCPTT" w:date="2024-03-22T10:03:00Z"/>
        </w:rPr>
      </w:pPr>
      <w:ins w:id="10632" w:author="24.379_CR0926R1_(Rel-18)_enh4MCPTT" w:date="2024-03-22T10:03:00Z">
        <w:r>
          <w:t>d)</w:t>
        </w:r>
        <w:r>
          <w:tab/>
          <w:t>&lt;MbmsSaChange&gt;, an optional element specifying what MBMS changes trigger location reporting. Consists of the following sub-elements:</w:t>
        </w:r>
      </w:ins>
    </w:p>
    <w:p w14:paraId="232DE2CF" w14:textId="77777777" w:rsidR="00F117B6" w:rsidRDefault="00F117B6" w:rsidP="00F117B6">
      <w:pPr>
        <w:pStyle w:val="B3"/>
        <w:rPr>
          <w:ins w:id="10633" w:author="24.379_CR0926R1_(Rel-18)_enh4MCPTT" w:date="2024-03-22T10:03:00Z"/>
        </w:rPr>
      </w:pPr>
      <w:ins w:id="10634" w:author="24.379_CR0926R1_(Rel-18)_enh4MCPTT" w:date="2024-03-22T10:03:00Z">
        <w:r>
          <w:lastRenderedPageBreak/>
          <w:t>I)</w:t>
        </w:r>
        <w:r>
          <w:tab/>
          <w:t>&lt;AnyMbmsSaChange&gt;, an optional element. The presence of this element specifies that any MBMS SA change is a trigger. Contains a mandatory &lt;TriggerId&gt; attribute that shall be set to a unique string;</w:t>
        </w:r>
      </w:ins>
    </w:p>
    <w:p w14:paraId="3262F36B" w14:textId="77777777" w:rsidR="00F117B6" w:rsidRDefault="00F117B6" w:rsidP="00F117B6">
      <w:pPr>
        <w:pStyle w:val="B3"/>
        <w:rPr>
          <w:ins w:id="10635" w:author="24.379_CR0926R1_(Rel-18)_enh4MCPTT" w:date="2024-03-22T10:03:00Z"/>
        </w:rPr>
      </w:pPr>
      <w:ins w:id="10636" w:author="24.379_CR0926R1_(Rel-18)_enh4MCPTT" w:date="2024-03-22T10:03:00Z">
        <w:r>
          <w:t>II)</w:t>
        </w:r>
        <w:r>
          <w:tab/>
          <w:t>&lt;EnterSpecificMbmsSa&gt;, an optional element specifying an MBMS Service Area Id which when entered triggers a location report. Contains a mandatory &lt;TriggerId&gt; attribute that shall be set to a unique string; and</w:t>
        </w:r>
      </w:ins>
    </w:p>
    <w:p w14:paraId="19213002" w14:textId="77777777" w:rsidR="00F117B6" w:rsidRDefault="00F117B6" w:rsidP="00F117B6">
      <w:pPr>
        <w:pStyle w:val="B3"/>
        <w:rPr>
          <w:ins w:id="10637" w:author="24.379_CR0926R1_(Rel-18)_enh4MCPTT" w:date="2024-03-22T10:03:00Z"/>
        </w:rPr>
      </w:pPr>
      <w:ins w:id="10638" w:author="24.379_CR0926R1_(Rel-18)_enh4MCPTT" w:date="2024-03-22T10:03:00Z">
        <w:r>
          <w:t>III)</w:t>
        </w:r>
        <w:r>
          <w:tab/>
          <w:t>&lt;ExitSpecificMbmsSa&gt;, an optional element specifying an MBMS Service Area Id which when exited triggers a location report. Contains a mandatory &lt;TriggerId&gt; attribute that shall be set to a unique string;</w:t>
        </w:r>
      </w:ins>
    </w:p>
    <w:p w14:paraId="293B71ED" w14:textId="77777777" w:rsidR="00F117B6" w:rsidRDefault="00F117B6" w:rsidP="00F117B6">
      <w:pPr>
        <w:pStyle w:val="B2"/>
        <w:rPr>
          <w:ins w:id="10639" w:author="24.379_CR0926R1_(Rel-18)_enh4MCPTT" w:date="2024-03-22T10:03:00Z"/>
        </w:rPr>
      </w:pPr>
      <w:ins w:id="10640" w:author="24.379_CR0926R1_(Rel-18)_enh4MCPTT" w:date="2024-03-22T10:03:00Z">
        <w:r>
          <w:t>e)</w:t>
        </w:r>
        <w:r>
          <w:tab/>
          <w:t>&lt;MbsfnAreaChange&gt;, an optional element specifying what MBSFN changes trigger location reporting. Consists of the following sub-elements:</w:t>
        </w:r>
      </w:ins>
    </w:p>
    <w:p w14:paraId="688E6996" w14:textId="77777777" w:rsidR="00F117B6" w:rsidRDefault="00F117B6" w:rsidP="00F117B6">
      <w:pPr>
        <w:pStyle w:val="B3"/>
        <w:rPr>
          <w:ins w:id="10641" w:author="24.379_CR0926R1_(Rel-18)_enh4MCPTT" w:date="2024-03-22T10:03:00Z"/>
        </w:rPr>
      </w:pPr>
      <w:ins w:id="10642" w:author="24.379_CR0926R1_(Rel-18)_enh4MCPTT" w:date="2024-03-22T10:03:00Z">
        <w:r>
          <w:t>I)</w:t>
        </w:r>
        <w:r>
          <w:tab/>
          <w:t>&lt;AnyMbsfnAreaChange&gt;, an optional element. The presence of this element specifies that any MBSFN area change is a trigger. Contains a mandatory &lt;TriggerId&gt; attribute that shall be set to a unique string;</w:t>
        </w:r>
      </w:ins>
    </w:p>
    <w:p w14:paraId="3A758D30" w14:textId="77777777" w:rsidR="00F117B6" w:rsidRDefault="00F117B6" w:rsidP="00F117B6">
      <w:pPr>
        <w:pStyle w:val="B3"/>
        <w:rPr>
          <w:ins w:id="10643" w:author="24.379_CR0926R1_(Rel-18)_enh4MCPTT" w:date="2024-03-22T10:03:00Z"/>
        </w:rPr>
      </w:pPr>
      <w:ins w:id="10644" w:author="24.379_CR0926R1_(Rel-18)_enh4MCPTT" w:date="2024-03-22T10:03:00Z">
        <w:r>
          <w:t>II)</w:t>
        </w:r>
        <w:r>
          <w:tab/>
          <w:t>&lt;EnterSpecificMbsfnArea&gt;, an optional element specifying an MBSFN area which when entered triggers a location report. Contains a mandatory &lt;TriggerId&gt; attribute that shall be set to a unique string; and</w:t>
        </w:r>
      </w:ins>
    </w:p>
    <w:p w14:paraId="4AB64147" w14:textId="77777777" w:rsidR="00F117B6" w:rsidRDefault="00F117B6" w:rsidP="00F117B6">
      <w:pPr>
        <w:pStyle w:val="B3"/>
        <w:rPr>
          <w:ins w:id="10645" w:author="24.379_CR0926R1_(Rel-18)_enh4MCPTT" w:date="2024-03-22T10:03:00Z"/>
        </w:rPr>
      </w:pPr>
      <w:ins w:id="10646" w:author="24.379_CR0926R1_(Rel-18)_enh4MCPTT" w:date="2024-03-22T10:03:00Z">
        <w:r>
          <w:t>III)</w:t>
        </w:r>
        <w:r>
          <w:tab/>
          <w:t>&lt;ExitSpecificMbsfnArea&gt;, an optional element specifying an MBSFN area which when exited triggers a location report. Contains a mandatory &lt;TriggerId&gt; attribute that shall be set to a unique string;</w:t>
        </w:r>
      </w:ins>
    </w:p>
    <w:p w14:paraId="4CF32EA3" w14:textId="77777777" w:rsidR="00F117B6" w:rsidRDefault="00F117B6" w:rsidP="00F117B6">
      <w:pPr>
        <w:pStyle w:val="B2"/>
        <w:rPr>
          <w:ins w:id="10647" w:author="24.379_CR0926R1_(Rel-18)_enh4MCPTT" w:date="2024-03-22T10:03:00Z"/>
        </w:rPr>
      </w:pPr>
      <w:ins w:id="10648" w:author="24.379_CR0926R1_(Rel-18)_enh4MCPTT" w:date="2024-03-22T10:03:00Z">
        <w:r>
          <w:t>f)</w:t>
        </w:r>
        <w:r>
          <w:tab/>
          <w:t>&lt;PeriodicReport&gt;, an optional element specifying that periodic location reports shall be sent. The value in seconds specifies the reporting interval. Contains a mandatory &lt;TriggerId&gt; attribute that shall be set to a unique string;</w:t>
        </w:r>
      </w:ins>
    </w:p>
    <w:p w14:paraId="285107FF" w14:textId="77777777" w:rsidR="00F117B6" w:rsidRDefault="00F117B6" w:rsidP="00F117B6">
      <w:pPr>
        <w:pStyle w:val="B2"/>
        <w:rPr>
          <w:ins w:id="10649" w:author="24.379_CR0926R1_(Rel-18)_enh4MCPTT" w:date="2024-03-22T10:03:00Z"/>
        </w:rPr>
      </w:pPr>
      <w:ins w:id="10650" w:author="24.379_CR0926R1_(Rel-18)_enh4MCPTT" w:date="2024-03-22T10:03:00Z">
        <w:r>
          <w:t>g)</w:t>
        </w:r>
        <w:r>
          <w:tab/>
          <w:t>&lt;TravelledDistance&gt;, an optional element specifying that the travelled distance shall trigger a report. The value in metres specified the travelled distance. Contains a mandatory &lt;TriggerId&gt; attribute that shall be set to a unique string;</w:t>
        </w:r>
      </w:ins>
    </w:p>
    <w:p w14:paraId="47AC80E0" w14:textId="77777777" w:rsidR="00F117B6" w:rsidRDefault="00F117B6" w:rsidP="00F117B6">
      <w:pPr>
        <w:pStyle w:val="B2"/>
        <w:rPr>
          <w:ins w:id="10651" w:author="24.379_CR0926R1_(Rel-18)_enh4MCPTT" w:date="2024-03-22T10:03:00Z"/>
        </w:rPr>
      </w:pPr>
      <w:ins w:id="10652" w:author="24.379_CR0926R1_(Rel-18)_enh4MCPTT" w:date="2024-03-22T10:03:00Z">
        <w:r>
          <w:t>h)</w:t>
        </w:r>
        <w:r>
          <w:tab/>
          <w:t>&lt;McpttSignallingEvent&gt;, an optional element specifying what signalling events triggers a location report. The &lt;McpttSignallingEvent&gt; element has the following sub-elements:</w:t>
        </w:r>
      </w:ins>
    </w:p>
    <w:p w14:paraId="3FD8F6E7" w14:textId="77777777" w:rsidR="00F117B6" w:rsidRDefault="00F117B6" w:rsidP="00F117B6">
      <w:pPr>
        <w:pStyle w:val="B3"/>
        <w:rPr>
          <w:ins w:id="10653" w:author="24.379_CR0926R1_(Rel-18)_enh4MCPTT" w:date="2024-03-22T10:03:00Z"/>
        </w:rPr>
      </w:pPr>
      <w:ins w:id="10654" w:author="24.379_CR0926R1_(Rel-18)_enh4MCPTT" w:date="2024-03-22T10:03:00Z">
        <w:r>
          <w:t>I)</w:t>
        </w:r>
        <w:r>
          <w:tab/>
          <w:t>&lt;InitialLogOn&gt;, an optional element specifying that an initial log on triggers a location report. Contains a mandatory &lt;TriggerId&gt; attribute that shall be set to a unique string;</w:t>
        </w:r>
      </w:ins>
    </w:p>
    <w:p w14:paraId="0184DA7B" w14:textId="77777777" w:rsidR="00F117B6" w:rsidRDefault="00F117B6" w:rsidP="00F117B6">
      <w:pPr>
        <w:pStyle w:val="B3"/>
        <w:rPr>
          <w:ins w:id="10655" w:author="24.379_CR0926R1_(Rel-18)_enh4MCPTT" w:date="2024-03-22T10:03:00Z"/>
        </w:rPr>
      </w:pPr>
      <w:ins w:id="10656" w:author="24.379_CR0926R1_(Rel-18)_enh4MCPTT" w:date="2024-03-22T10:03:00Z">
        <w:r>
          <w:t>II)</w:t>
        </w:r>
        <w:r>
          <w:tab/>
          <w:t>&lt;GroupCallNonEmergency&gt;, an optional element specifying that a non-emergency group call triggers a location report. Contains a mandatory &lt;TriggerId&gt; attribute that shall be set to a unique string;</w:t>
        </w:r>
      </w:ins>
    </w:p>
    <w:p w14:paraId="60BE5D00" w14:textId="77777777" w:rsidR="00F117B6" w:rsidRDefault="00F117B6" w:rsidP="00F117B6">
      <w:pPr>
        <w:pStyle w:val="B3"/>
        <w:rPr>
          <w:ins w:id="10657" w:author="24.379_CR0926R1_(Rel-18)_enh4MCPTT" w:date="2024-03-22T10:03:00Z"/>
          <w:lang w:val="en-US"/>
        </w:rPr>
      </w:pPr>
      <w:ins w:id="10658" w:author="24.379_CR0926R1_(Rel-18)_enh4MCPTT" w:date="2024-03-22T10:03:00Z">
        <w:r>
          <w:t>III)</w:t>
        </w:r>
        <w:r>
          <w:tab/>
          <w:t>&lt;PrivateCallNonEmergency&gt;, an optional element specifying that a non-emergency private call triggers a location report. Contains a mandatory &lt;TriggerId&gt; attribute that shall be set to a unique string;</w:t>
        </w:r>
      </w:ins>
    </w:p>
    <w:p w14:paraId="0202AB50" w14:textId="77777777" w:rsidR="00F117B6" w:rsidRDefault="00F117B6" w:rsidP="00F117B6">
      <w:pPr>
        <w:pStyle w:val="B3"/>
        <w:rPr>
          <w:ins w:id="10659" w:author="24.379_CR0926R1_(Rel-18)_enh4MCPTT" w:date="2024-03-22T10:03:00Z"/>
        </w:rPr>
      </w:pPr>
      <w:ins w:id="10660" w:author="24.379_CR0926R1_(Rel-18)_enh4MCPTT" w:date="2024-03-22T10:03:00Z">
        <w:r>
          <w:t>IV)</w:t>
        </w:r>
        <w:r>
          <w:tab/>
          <w:t>&lt;LocationConfigurationReceived&gt;, an optional element specifying that a received location configuration triggers a location report. Contains a mandatory &lt;TriggerId&gt; attribute that shall be set to a unique string; and</w:t>
        </w:r>
      </w:ins>
    </w:p>
    <w:p w14:paraId="3B72C0A1" w14:textId="77777777" w:rsidR="00F117B6" w:rsidRDefault="00F117B6" w:rsidP="00F117B6">
      <w:pPr>
        <w:pStyle w:val="B3"/>
        <w:rPr>
          <w:ins w:id="10661" w:author="24.379_CR0926R1_(Rel-18)_enh4MCPTT" w:date="2024-03-22T10:03:00Z"/>
        </w:rPr>
      </w:pPr>
      <w:ins w:id="10662" w:author="24.379_CR0926R1_(Rel-18)_enh4MCPTT" w:date="2024-03-22T10:03:00Z">
        <w:r>
          <w:t>V) &lt;anyExt&gt;, an optional element containing:</w:t>
        </w:r>
      </w:ins>
    </w:p>
    <w:p w14:paraId="3C54AC8B" w14:textId="77777777" w:rsidR="00F117B6" w:rsidRDefault="00F117B6" w:rsidP="00F117B6">
      <w:pPr>
        <w:pStyle w:val="B4"/>
        <w:rPr>
          <w:ins w:id="10663" w:author="24.379_CR0926R1_(Rel-18)_enh4MCPTT" w:date="2024-03-22T10:03:00Z"/>
        </w:rPr>
      </w:pPr>
      <w:ins w:id="10664" w:author="24.379_CR0926R1_(Rel-18)_enh4MCPTT" w:date="2024-03-22T10:03:00Z">
        <w:r>
          <w:t>A)</w:t>
        </w:r>
        <w:r>
          <w:tab/>
          <w:t>an optional &lt;FunctionalAliasActivation&gt; element specifying that a Functional Alias activation triggers a location report. Contains a mandatory &lt;TriggerId&gt; attribute that shall be set to a unique string; and</w:t>
        </w:r>
      </w:ins>
    </w:p>
    <w:p w14:paraId="176C28FD" w14:textId="77777777" w:rsidR="00F117B6" w:rsidRDefault="00F117B6" w:rsidP="00F117B6">
      <w:pPr>
        <w:pStyle w:val="B4"/>
        <w:rPr>
          <w:ins w:id="10665" w:author="24.379_CR0926R1_(Rel-18)_enh4MCPTT" w:date="2024-03-22T10:03:00Z"/>
        </w:rPr>
      </w:pPr>
      <w:ins w:id="10666" w:author="24.379_CR0926R1_(Rel-18)_enh4MCPTT" w:date="2024-03-22T10:03:00Z">
        <w:r>
          <w:t>B)</w:t>
        </w:r>
        <w:r>
          <w:tab/>
          <w:t>an optional element &lt;FunctionalAliasDeactivation&gt; specifying that a Functional Alias deactivation triggers a location report. Contains a mandatory &lt;TriggerId&gt; attribute that shall be set to a unique string;</w:t>
        </w:r>
        <w:del w:id="10667" w:author="ATT_010924" w:date="2024-01-13T23:01:00Z">
          <w:r w:rsidDel="00182DF2">
            <w:delText xml:space="preserve"> and</w:delText>
          </w:r>
        </w:del>
      </w:ins>
    </w:p>
    <w:p w14:paraId="2B6D393E" w14:textId="77777777" w:rsidR="00F117B6" w:rsidRDefault="00F117B6" w:rsidP="00F117B6">
      <w:pPr>
        <w:pStyle w:val="B2"/>
        <w:rPr>
          <w:ins w:id="10668" w:author="24.379_CR0926R1_(Rel-18)_enh4MCPTT" w:date="2024-03-22T10:03:00Z"/>
        </w:rPr>
      </w:pPr>
      <w:ins w:id="10669" w:author="24.379_CR0926R1_(Rel-18)_enh4MCPTT" w:date="2024-03-22T10:03:00Z">
        <w:r>
          <w:t>i)</w:t>
        </w:r>
        <w:r>
          <w:tab/>
          <w:t>&lt;GeographicalAreaChange&gt;, an optional element specifying what geographical area changes trigger location reporting. Consists of the following sub-elements:</w:t>
        </w:r>
      </w:ins>
    </w:p>
    <w:p w14:paraId="1839D65E" w14:textId="77777777" w:rsidR="00F117B6" w:rsidRDefault="00F117B6" w:rsidP="00F117B6">
      <w:pPr>
        <w:pStyle w:val="B3"/>
        <w:rPr>
          <w:ins w:id="10670" w:author="24.379_CR0926R1_(Rel-18)_enh4MCPTT" w:date="2024-03-22T10:03:00Z"/>
        </w:rPr>
      </w:pPr>
      <w:ins w:id="10671" w:author="24.379_CR0926R1_(Rel-18)_enh4MCPTT" w:date="2024-03-22T10:03:00Z">
        <w:r>
          <w:t>I)</w:t>
        </w:r>
        <w:r>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gt; element, has to be contained within this trigger or within a different active trigger;</w:t>
        </w:r>
      </w:ins>
    </w:p>
    <w:p w14:paraId="7DE19BA0" w14:textId="77777777" w:rsidR="00F117B6" w:rsidRDefault="00F117B6" w:rsidP="00F117B6">
      <w:pPr>
        <w:pStyle w:val="B3"/>
        <w:rPr>
          <w:ins w:id="10672" w:author="24.379_CR0926R1_(Rel-18)_enh4MCPTT" w:date="2024-03-22T10:03:00Z"/>
        </w:rPr>
      </w:pPr>
      <w:ins w:id="10673" w:author="24.379_CR0926R1_(Rel-18)_enh4MCPTT" w:date="2024-03-22T10:03:00Z">
        <w:r>
          <w:lastRenderedPageBreak/>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ins>
    </w:p>
    <w:p w14:paraId="531C5444" w14:textId="77777777" w:rsidR="00F117B6" w:rsidRDefault="00F117B6" w:rsidP="00F117B6">
      <w:pPr>
        <w:pStyle w:val="B4"/>
        <w:rPr>
          <w:ins w:id="10674" w:author="24.379_CR0926R1_(Rel-18)_enh4MCPTT" w:date="2024-03-22T10:03:00Z"/>
        </w:rPr>
      </w:pPr>
      <w:ins w:id="10675" w:author="24.379_CR0926R1_(Rel-18)_enh4MCPTT" w:date="2024-03-22T10:03:00Z">
        <w:r>
          <w:t>A)</w:t>
        </w:r>
        <w:r>
          <w:tab/>
          <w:t xml:space="preserve">&lt;GeographicalArea&gt;, an optional element containing </w:t>
        </w:r>
        <w:del w:id="10676" w:author="ATT_010924" w:date="2024-01-11T19:26:00Z">
          <w:r w:rsidDel="00850A02">
            <w:delText xml:space="preserve">a &lt;TriggerId&gt; attribute and </w:delText>
          </w:r>
        </w:del>
        <w:r>
          <w:t xml:space="preserve">the following </w:t>
        </w:r>
        <w:del w:id="10677" w:author="ATT_010924" w:date="2024-01-11T18:40:00Z">
          <w:r w:rsidDel="00345503">
            <w:delText xml:space="preserve">two </w:delText>
          </w:r>
        </w:del>
        <w:del w:id="10678" w:author="ATT_010924" w:date="2024-01-11T19:31:00Z">
          <w:r w:rsidDel="00C641D0">
            <w:delText>subelem</w:delText>
          </w:r>
        </w:del>
        <w:r>
          <w:t>sub-elements:</w:t>
        </w:r>
      </w:ins>
    </w:p>
    <w:p w14:paraId="00D99A63" w14:textId="77777777" w:rsidR="00F117B6" w:rsidRDefault="00F117B6" w:rsidP="00F117B6">
      <w:pPr>
        <w:pStyle w:val="B5"/>
        <w:rPr>
          <w:ins w:id="10679" w:author="24.379_CR0926R1_(Rel-18)_enh4MCPTT" w:date="2024-03-22T10:03:00Z"/>
        </w:rPr>
      </w:pPr>
      <w:ins w:id="10680" w:author="24.379_CR0926R1_(Rel-18)_enh4MCPTT" w:date="2024-03-22T10:03:00Z">
        <w:r>
          <w:t>x1)</w:t>
        </w:r>
        <w:r>
          <w:tab/>
          <w:t xml:space="preserve">&lt;PolygonArea&gt;, an optional element specifying the area as a polygon specified in clause 5.4 in 3GPP TS 23.032 [54]; </w:t>
        </w:r>
        <w:del w:id="10681" w:author="ATT_010924" w:date="2024-01-11T18:58:00Z">
          <w:r w:rsidDel="00674A58">
            <w:delText>and</w:delText>
          </w:r>
        </w:del>
      </w:ins>
    </w:p>
    <w:p w14:paraId="370467BC" w14:textId="77777777" w:rsidR="00F117B6" w:rsidRDefault="00F117B6" w:rsidP="00F117B6">
      <w:pPr>
        <w:pStyle w:val="B5"/>
        <w:rPr>
          <w:ins w:id="10682" w:author="24.379_CR0926R1_(Rel-18)_enh4MCPTT" w:date="2024-03-22T10:03:00Z"/>
        </w:rPr>
      </w:pPr>
      <w:ins w:id="10683" w:author="24.379_CR0926R1_(Rel-18)_enh4MCPTT" w:date="2024-03-22T10:03:00Z">
        <w:r>
          <w:t>x2)</w:t>
        </w:r>
        <w:r>
          <w:tab/>
          <w:t xml:space="preserve">&lt;EllipsoidArcArea&gt;, an optional element specifying the area as an Ellipsoid Arc specified in clause 5.7 in 3GPP TS 23.032 [54]; </w:t>
        </w:r>
        <w:del w:id="10684" w:author="ATT_010924" w:date="2024-01-11T18:58:00Z">
          <w:r w:rsidDel="00674A58">
            <w:delText>and</w:delText>
          </w:r>
        </w:del>
      </w:ins>
    </w:p>
    <w:p w14:paraId="3F0C71BD" w14:textId="77777777" w:rsidR="00F117B6" w:rsidRDefault="00F117B6" w:rsidP="00F117B6">
      <w:pPr>
        <w:pStyle w:val="B5"/>
        <w:rPr>
          <w:ins w:id="10685" w:author="24.379_CR0926R1_(Rel-18)_enh4MCPTT" w:date="2024-03-22T10:03:00Z"/>
        </w:rPr>
      </w:pPr>
      <w:ins w:id="10686" w:author="24.379_CR0926R1_(Rel-18)_enh4MCPTT" w:date="2024-03-22T10:03:00Z">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ins>
    </w:p>
    <w:p w14:paraId="5B7427D1" w14:textId="77777777" w:rsidR="00F117B6" w:rsidRDefault="00F117B6" w:rsidP="00F117B6">
      <w:pPr>
        <w:pStyle w:val="B5"/>
        <w:rPr>
          <w:ins w:id="10687" w:author="24.379_CR0926R1_(Rel-18)_enh4MCPTT" w:date="2024-03-22T10:03:00Z"/>
        </w:rPr>
      </w:pPr>
      <w:ins w:id="10688" w:author="24.379_CR0926R1_(Rel-18)_enh4MCPTT" w:date="2024-03-22T10:03:00Z">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ins>
    </w:p>
    <w:p w14:paraId="122853B2" w14:textId="77777777" w:rsidR="00F117B6" w:rsidRDefault="00F117B6" w:rsidP="00F117B6">
      <w:pPr>
        <w:pStyle w:val="B3"/>
        <w:rPr>
          <w:ins w:id="10689" w:author="24.379_CR0926R1_(Rel-18)_enh4MCPTT" w:date="2024-03-22T10:03:00Z"/>
        </w:rPr>
      </w:pPr>
      <w:ins w:id="10690" w:author="24.379_CR0926R1_(Rel-18)_enh4MCPTT" w:date="2024-03-22T10:03:00Z">
        <w:r>
          <w:t>III)</w:t>
        </w:r>
        <w:r>
          <w:tab/>
          <w:t>&lt;ExitSpecificArea</w:t>
        </w:r>
        <w:del w:id="10691" w:author="ATT_010924" w:date="2024-01-11T19:06:00Z">
          <w:r w:rsidDel="00FF36CA">
            <w:delText>Type</w:delText>
          </w:r>
        </w:del>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del w:id="10692" w:author="ATT_010924" w:date="2024-01-12T12:52:00Z">
          <w:r w:rsidDel="00A069E0">
            <w:delText xml:space="preserve"> and</w:delText>
          </w:r>
        </w:del>
      </w:ins>
    </w:p>
    <w:p w14:paraId="301F942E" w14:textId="77777777" w:rsidR="00F117B6" w:rsidRDefault="00F117B6" w:rsidP="00F117B6">
      <w:pPr>
        <w:pStyle w:val="B2"/>
        <w:rPr>
          <w:ins w:id="10693" w:author="24.379_CR0926R1_(Rel-18)_enh4MCPTT" w:date="2024-03-22T10:03:00Z"/>
        </w:rPr>
      </w:pPr>
      <w:ins w:id="10694" w:author="24.379_CR0926R1_(Rel-18)_enh4MCPTT" w:date="2024-03-22T10:03:00Z">
        <w:r>
          <w:t>j)</w:t>
        </w:r>
        <w:r>
          <w:tab/>
          <w:t>&lt;RatTypeChange&gt;, an optional element specifying what inter-RAT changes trigger location reporting. Consists of the following sub-elements:</w:t>
        </w:r>
      </w:ins>
    </w:p>
    <w:p w14:paraId="46846B3F" w14:textId="77777777" w:rsidR="00F117B6" w:rsidRDefault="00F117B6" w:rsidP="00F117B6">
      <w:pPr>
        <w:pStyle w:val="B3"/>
        <w:rPr>
          <w:ins w:id="10695" w:author="24.379_CR0926R1_(Rel-18)_enh4MCPTT" w:date="2024-03-22T10:03:00Z"/>
        </w:rPr>
      </w:pPr>
      <w:ins w:id="10696" w:author="24.379_CR0926R1_(Rel-18)_enh4MCPTT" w:date="2024-03-22T10:03:00Z">
        <w:r>
          <w:t>I)</w:t>
        </w:r>
        <w:r>
          <w:tab/>
          <w:t>&lt;AnyRatTypeChange&gt;, an optional element. The presence of this element specifies that the inter-system RAT changes is a trigger. Contains a mandatory &lt;TriggerId&gt; attribute that shall be set to a unique string;</w:t>
        </w:r>
        <w:del w:id="10697" w:author="ATT_010924" w:date="2024-01-12T17:53:00Z">
          <w:r w:rsidDel="00A4704C">
            <w:delText xml:space="preserve"> and</w:delText>
          </w:r>
        </w:del>
      </w:ins>
    </w:p>
    <w:p w14:paraId="6113351D" w14:textId="77777777" w:rsidR="00F117B6" w:rsidRDefault="00F117B6" w:rsidP="00F117B6">
      <w:pPr>
        <w:pStyle w:val="B2"/>
        <w:rPr>
          <w:ins w:id="10698" w:author="24.379_CR0926R1_(Rel-18)_enh4MCPTT" w:date="2024-03-22T10:03:00Z"/>
        </w:rPr>
      </w:pPr>
      <w:ins w:id="10699" w:author="24.379_CR0926R1_(Rel-18)_enh4MCPTT" w:date="2024-03-22T10:03:00Z">
        <w:r>
          <w:t>k)</w:t>
        </w:r>
        <w:r>
          <w:tab/>
          <w:t>&lt;5GMbsfsaAreaChange&gt;, an optional element of the &lt;anyExt&gt; element specifying what 5G MBSFA changes trigger location reporting. Consists of the following sub-elements:</w:t>
        </w:r>
      </w:ins>
    </w:p>
    <w:p w14:paraId="38E98296" w14:textId="77777777" w:rsidR="00F117B6" w:rsidRDefault="00F117B6" w:rsidP="00F117B6">
      <w:pPr>
        <w:pStyle w:val="B3"/>
        <w:rPr>
          <w:ins w:id="10700" w:author="24.379_CR0926R1_(Rel-18)_enh4MCPTT" w:date="2024-03-22T10:03:00Z"/>
        </w:rPr>
      </w:pPr>
      <w:ins w:id="10701" w:author="24.379_CR0926R1_(Rel-18)_enh4MCPTT" w:date="2024-03-22T10:03:00Z">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ins>
    </w:p>
    <w:p w14:paraId="7143814A" w14:textId="77777777" w:rsidR="00F117B6" w:rsidRDefault="00F117B6" w:rsidP="00F117B6">
      <w:pPr>
        <w:pStyle w:val="B3"/>
        <w:rPr>
          <w:ins w:id="10702" w:author="24.379_CR0926R1_(Rel-18)_enh4MCPTT" w:date="2024-03-22T10:03:00Z"/>
        </w:rPr>
      </w:pPr>
      <w:ins w:id="10703" w:author="24.379_CR0926R1_(Rel-18)_enh4MCPTT" w:date="2024-03-22T10:03:00Z">
        <w:r>
          <w:t>II)</w:t>
        </w:r>
        <w:r>
          <w:tab/>
          <w:t>&lt;EnterSpecific5GMbsfsaArea&gt;, an optional element specifying a 5G MBSFSA which, when entered, triggers a location report. Contains a mandatory &lt;TriggerId&gt; attribute that shall be set to a unique string; and</w:t>
        </w:r>
      </w:ins>
    </w:p>
    <w:p w14:paraId="45C3FB0E" w14:textId="77777777" w:rsidR="00F117B6" w:rsidRDefault="00F117B6" w:rsidP="00F117B6">
      <w:pPr>
        <w:pStyle w:val="B3"/>
        <w:rPr>
          <w:ins w:id="10704" w:author="24.379_CR0926R1_(Rel-18)_enh4MCPTT" w:date="2024-03-22T10:03:00Z"/>
        </w:rPr>
      </w:pPr>
      <w:ins w:id="10705" w:author="24.379_CR0926R1_(Rel-18)_enh4MCPTT" w:date="2024-03-22T10:03:00Z">
        <w:r>
          <w:t>III)</w:t>
        </w:r>
        <w:r>
          <w:tab/>
          <w:t xml:space="preserve">&lt;ExitSpecific5GMbsfsaArea&gt;, an optional element specifying a 5G MBSFSA, which when exited, triggers a location report. Contains a mandatory &lt;TriggerId&gt; attribute that shall be set to a unique string; </w:t>
        </w:r>
      </w:ins>
    </w:p>
    <w:p w14:paraId="0A8315A4" w14:textId="77777777" w:rsidR="00F117B6" w:rsidRDefault="00F117B6" w:rsidP="00F117B6">
      <w:pPr>
        <w:pStyle w:val="B2"/>
        <w:rPr>
          <w:ins w:id="10706" w:author="24.379_CR0926R1_(Rel-18)_enh4MCPTT" w:date="2024-03-22T10:03:00Z"/>
        </w:rPr>
      </w:pPr>
      <w:ins w:id="10707" w:author="24.379_CR0926R1_(Rel-18)_enh4MCPTT" w:date="2024-03-22T10:03:00Z">
        <w:r>
          <w:t>l)</w:t>
        </w:r>
        <w:r>
          <w:tab/>
          <w:t>&lt;5GTrackingAreaChange&gt;, an optional element of the &lt;anyExt&gt; element specifying what 5G tracking area changes trigger location reporting. Consists of the following sub-elements:</w:t>
        </w:r>
      </w:ins>
    </w:p>
    <w:p w14:paraId="61E1E7FA" w14:textId="77777777" w:rsidR="00F117B6" w:rsidRDefault="00F117B6" w:rsidP="00F117B6">
      <w:pPr>
        <w:pStyle w:val="B3"/>
        <w:rPr>
          <w:ins w:id="10708" w:author="24.379_CR0926R1_(Rel-18)_enh4MCPTT" w:date="2024-03-22T10:03:00Z"/>
        </w:rPr>
      </w:pPr>
      <w:ins w:id="10709" w:author="24.379_CR0926R1_(Rel-18)_enh4MCPTT" w:date="2024-03-22T10:03:00Z">
        <w:r>
          <w:t>I)</w:t>
        </w:r>
        <w:r>
          <w:tab/>
          <w:t>&lt;Any5GTrackingAreaChange&gt;, an optional element. The presence of this element specifies that any 5G tracking area change is a trigger. Contains a mandatory &lt;TriggerId&gt; attribute that shall be set to a unique string;</w:t>
        </w:r>
      </w:ins>
    </w:p>
    <w:p w14:paraId="328D52E3" w14:textId="77777777" w:rsidR="00F117B6" w:rsidRDefault="00F117B6" w:rsidP="00F117B6">
      <w:pPr>
        <w:pStyle w:val="B3"/>
        <w:rPr>
          <w:ins w:id="10710" w:author="24.379_CR0926R1_(Rel-18)_enh4MCPTT" w:date="2024-03-22T10:03:00Z"/>
        </w:rPr>
      </w:pPr>
      <w:ins w:id="10711" w:author="24.379_CR0926R1_(Rel-18)_enh4MCPTT" w:date="2024-03-22T10:03:00Z">
        <w:r>
          <w:t>II)</w:t>
        </w:r>
        <w:r>
          <w:tab/>
          <w:t>&lt;EnterSpecific5GTrackingArea&gt;, an optional element specifying a 5G Tracking Area Id, which when entered, triggers a location report. Contains a mandatory &lt;TriggerId&gt; attribute that shall be set to a unique string; and</w:t>
        </w:r>
      </w:ins>
    </w:p>
    <w:p w14:paraId="72B1ABF9" w14:textId="77777777" w:rsidR="00F117B6" w:rsidRDefault="00F117B6" w:rsidP="00F117B6">
      <w:pPr>
        <w:pStyle w:val="B3"/>
        <w:rPr>
          <w:ins w:id="10712" w:author="24.379_CR0926R1_(Rel-18)_enh4MCPTT" w:date="2024-03-22T10:03:00Z"/>
        </w:rPr>
      </w:pPr>
      <w:ins w:id="10713" w:author="24.379_CR0926R1_(Rel-18)_enh4MCPTT" w:date="2024-03-22T10:03:00Z">
        <w:r>
          <w:t>III)</w:t>
        </w:r>
        <w:r>
          <w:tab/>
          <w:t>&lt;ExitSpecific5GTrackingArea&gt;, an optional element specifying a 5G Tracking Area Id which, when exited, triggers a location report. Contains a mandatory &lt;TriggerId&gt; attribute that shall be set to a unique string; and</w:t>
        </w:r>
      </w:ins>
    </w:p>
    <w:p w14:paraId="251F63AC" w14:textId="77777777" w:rsidR="00F117B6" w:rsidRDefault="00F117B6" w:rsidP="00F117B6">
      <w:pPr>
        <w:pStyle w:val="B2"/>
        <w:rPr>
          <w:ins w:id="10714" w:author="24.379_CR0926R1_(Rel-18)_enh4MCPTT" w:date="2024-03-22T10:03:00Z"/>
        </w:rPr>
      </w:pPr>
      <w:ins w:id="10715" w:author="24.379_CR0926R1_(Rel-18)_enh4MCPTT" w:date="2024-03-22T10:03:00Z">
        <w:r>
          <w:lastRenderedPageBreak/>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ins>
    </w:p>
    <w:p w14:paraId="403F8CD5" w14:textId="77777777" w:rsidR="00F117B6" w:rsidRDefault="00F117B6" w:rsidP="00F117B6">
      <w:pPr>
        <w:pStyle w:val="B3"/>
        <w:rPr>
          <w:ins w:id="10716" w:author="24.379_CR0926R1_(Rel-18)_enh4MCPTT" w:date="2024-03-22T10:03:00Z"/>
        </w:rPr>
      </w:pPr>
      <w:ins w:id="10717" w:author="24.379_CR0926R1_(Rel-18)_enh4MCPTT" w:date="2024-03-22T10:03:00Z">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ins>
    </w:p>
    <w:p w14:paraId="610AAEEE" w14:textId="77777777" w:rsidR="00F117B6" w:rsidRDefault="00F117B6" w:rsidP="00F117B6">
      <w:pPr>
        <w:pStyle w:val="B3"/>
        <w:rPr>
          <w:ins w:id="10718" w:author="24.379_CR0926R1_(Rel-18)_enh4MCPTT" w:date="2024-03-22T10:03:00Z"/>
        </w:rPr>
      </w:pPr>
      <w:ins w:id="10719" w:author="24.379_CR0926R1_(Rel-18)_enh4MCPTT" w:date="2024-03-22T10:03:00Z">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ins>
    </w:p>
    <w:p w14:paraId="71E5BB59" w14:textId="77777777" w:rsidR="00F117B6" w:rsidRDefault="00F117B6" w:rsidP="00F117B6">
      <w:pPr>
        <w:pStyle w:val="B3"/>
        <w:rPr>
          <w:ins w:id="10720" w:author="24.379_CR0926R1_(Rel-18)_enh4MCPTT" w:date="2024-03-22T10:03:00Z"/>
        </w:rPr>
      </w:pPr>
      <w:ins w:id="10721" w:author="24.379_CR0926R1_(Rel-18)_enh4MCPTT" w:date="2024-03-22T10:03:00Z">
        <w:r>
          <w:t>III)</w:t>
        </w:r>
        <w:r>
          <w:tab/>
          <w:t>&lt;PersistencePeriod&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MinDistance&gt; and the moment when the MCPTT client will check again that the updated current location is still farther away by at least &lt;MinDistance&gt;from the location of the mentioned sending of the location report. If the check is positive, a location report based on travelled distance will be sent;</w:t>
        </w:r>
      </w:ins>
    </w:p>
    <w:p w14:paraId="15512BD6" w14:textId="77777777" w:rsidR="00F117B6" w:rsidRDefault="00F117B6" w:rsidP="00F117B6">
      <w:pPr>
        <w:pStyle w:val="B3"/>
        <w:rPr>
          <w:ins w:id="10722" w:author="24.379_CR0926R1_(Rel-18)_enh4MCPTT" w:date="2024-03-22T10:03:00Z"/>
        </w:rPr>
      </w:pPr>
      <w:ins w:id="10723" w:author="24.379_CR0926R1_(Rel-18)_enh4MCPTT" w:date="2024-03-22T10:03:00Z">
        <w:r>
          <w:t>IV)</w:t>
        </w:r>
        <w:r>
          <w:tab/>
          <w:t>&lt;AdditionalTime&gt;, an optional element, specified as a strictly positive integer number of seconds and defaulting at 1. If a location report is not sent based on the travelled distance, the MCPTT will send a location report after &lt;MinPeriod&gt; + &lt;PersistencePeriod&gt; + &lt;AdditionalTime&gt; seconds after the previous location report;</w:t>
        </w:r>
      </w:ins>
    </w:p>
    <w:p w14:paraId="660B76CC" w14:textId="77777777" w:rsidR="00F117B6" w:rsidRDefault="00F117B6" w:rsidP="00F117B6">
      <w:pPr>
        <w:pStyle w:val="NO"/>
        <w:rPr>
          <w:ins w:id="10724" w:author="24.379_CR0926R1_(Rel-18)_enh4MCPTT" w:date="2024-03-22T10:03:00Z"/>
        </w:rPr>
      </w:pPr>
      <w:ins w:id="10725" w:author="24.379_CR0926R1_(Rel-18)_enh4MCPTT" w:date="2024-03-22T10:03:00Z">
        <w:r>
          <w:t>NOTE 1</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ins>
    </w:p>
    <w:p w14:paraId="60D969F1" w14:textId="77777777" w:rsidR="00F117B6" w:rsidRDefault="00F117B6" w:rsidP="00F117B6">
      <w:pPr>
        <w:pStyle w:val="B3"/>
        <w:rPr>
          <w:ins w:id="10726" w:author="24.379_CR0926R1_(Rel-18)_enh4MCPTT" w:date="2024-03-22T10:03:00Z"/>
        </w:rPr>
      </w:pPr>
      <w:ins w:id="10727" w:author="24.379_CR0926R1_(Rel-18)_enh4MCPTT" w:date="2024-03-22T10:03:00Z">
        <w:r>
          <w:t>V)</w:t>
        </w:r>
        <w:r>
          <w:tab/>
          <w:t>&lt;RRC_INACTIVE_MinPeriod&gt;, an optional element with the same semantics and behaviour as described above for the corresponding parameter, but applicable when the UE receives MBS traffic in RRC_INACTIVE state;</w:t>
        </w:r>
      </w:ins>
    </w:p>
    <w:p w14:paraId="0FC229BB" w14:textId="77777777" w:rsidR="00F117B6" w:rsidRDefault="00F117B6" w:rsidP="00F117B6">
      <w:pPr>
        <w:pStyle w:val="B3"/>
        <w:rPr>
          <w:ins w:id="10728" w:author="24.379_CR0926R1_(Rel-18)_enh4MCPTT" w:date="2024-03-22T10:03:00Z"/>
        </w:rPr>
      </w:pPr>
      <w:ins w:id="10729" w:author="24.379_CR0926R1_(Rel-18)_enh4MCPTT" w:date="2024-03-22T10:03:00Z">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ins>
    </w:p>
    <w:p w14:paraId="26C7A2FB" w14:textId="77777777" w:rsidR="00F117B6" w:rsidRDefault="00F117B6" w:rsidP="00F117B6">
      <w:pPr>
        <w:pStyle w:val="B3"/>
        <w:rPr>
          <w:ins w:id="10730" w:author="24.379_CR0926R1_(Rel-18)_enh4MCPTT" w:date="2024-03-22T10:03:00Z"/>
        </w:rPr>
      </w:pPr>
      <w:ins w:id="10731" w:author="24.379_CR0926R1_(Rel-18)_enh4MCPTT" w:date="2024-03-22T10:03:00Z">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ins>
    </w:p>
    <w:p w14:paraId="53C44BED" w14:textId="77777777" w:rsidR="00F117B6" w:rsidRDefault="00F117B6" w:rsidP="00F117B6">
      <w:pPr>
        <w:pStyle w:val="B3"/>
        <w:rPr>
          <w:ins w:id="10732" w:author="24.379_CR0926R1_(Rel-18)_enh4MCPTT" w:date="2024-03-22T10:03:00Z"/>
        </w:rPr>
      </w:pPr>
      <w:ins w:id="10733" w:author="24.379_CR0926R1_(Rel-18)_enh4MCPTT" w:date="2024-03-22T10:03:00Z">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ins>
    </w:p>
    <w:p w14:paraId="2CA1ADA6" w14:textId="77777777" w:rsidR="00F117B6" w:rsidRDefault="00F117B6" w:rsidP="00F117B6">
      <w:pPr>
        <w:pStyle w:val="B1"/>
        <w:rPr>
          <w:ins w:id="10734" w:author="24.379_CR0926R1_(Rel-18)_enh4MCPTT" w:date="2024-03-22T10:03:00Z"/>
        </w:rPr>
      </w:pPr>
      <w:ins w:id="10735" w:author="24.379_CR0926R1_(Rel-18)_enh4MCPTT" w:date="2024-03-22T10:03:00Z">
        <w:r>
          <w:t>4)</w:t>
        </w:r>
        <w:r>
          <w:tab/>
          <w:t>the &lt;anyExt&gt; shall be included with the following element not declared in the XML schema:</w:t>
        </w:r>
      </w:ins>
    </w:p>
    <w:p w14:paraId="518F7805" w14:textId="77777777" w:rsidR="00F117B6" w:rsidRDefault="00F117B6" w:rsidP="00F117B6">
      <w:pPr>
        <w:pStyle w:val="B2"/>
        <w:rPr>
          <w:ins w:id="10736" w:author="24.379_CR0926R1_(Rel-18)_enh4MCPTT" w:date="2024-03-22T10:03:00Z"/>
        </w:rPr>
      </w:pPr>
      <w:ins w:id="10737" w:author="24.379_CR0926R1_(Rel-18)_enh4MCPTT" w:date="2024-03-22T10:03:00Z">
        <w:r>
          <w:t>a)</w:t>
        </w:r>
        <w:r>
          <w:tab/>
          <w:t>&lt;EmergencyTriggeringCriteria&gt;, a mandatory element specifying the triggers for the MCPTT client to perform reporting in emergency status. The &lt;EmergencyTriggeringCriteria&gt; element contains the following sub-elements:</w:t>
        </w:r>
      </w:ins>
    </w:p>
    <w:p w14:paraId="07FC32EF" w14:textId="77777777" w:rsidR="00F117B6" w:rsidRDefault="00F117B6" w:rsidP="00F117B6">
      <w:pPr>
        <w:pStyle w:val="B3"/>
        <w:rPr>
          <w:ins w:id="10738" w:author="24.379_CR0926R1_(Rel-18)_enh4MCPTT" w:date="2024-03-22T10:03:00Z"/>
        </w:rPr>
      </w:pPr>
      <w:ins w:id="10739" w:author="24.379_CR0926R1_(Rel-18)_enh4MCPTT" w:date="2024-03-22T10:03:00Z">
        <w:r>
          <w:t>I)</w:t>
        </w:r>
        <w:r>
          <w:tab/>
          <w:t>&lt;CellChange&gt;, an optional element specifying what cell changes trigger location reporting. Consists of the following sub-elements:</w:t>
        </w:r>
      </w:ins>
    </w:p>
    <w:p w14:paraId="713AA980" w14:textId="77777777" w:rsidR="00F117B6" w:rsidRDefault="00F117B6" w:rsidP="00F117B6">
      <w:pPr>
        <w:pStyle w:val="B4"/>
        <w:rPr>
          <w:ins w:id="10740" w:author="24.379_CR0926R1_(Rel-18)_enh4MCPTT" w:date="2024-03-22T10:03:00Z"/>
        </w:rPr>
      </w:pPr>
      <w:ins w:id="10741" w:author="24.379_CR0926R1_(Rel-18)_enh4MCPTT" w:date="2024-03-22T10:03:00Z">
        <w:r>
          <w:t>A)</w:t>
        </w:r>
        <w:r>
          <w:tab/>
          <w:t>&lt;AnyCellChange&gt;, an optional element. The presence of this element specifies that any cell change is a trigger. Contains a mandatory &lt;TriggerId&gt; attribute that shall be set to a unique string;</w:t>
        </w:r>
      </w:ins>
    </w:p>
    <w:p w14:paraId="728599EB" w14:textId="77777777" w:rsidR="00F117B6" w:rsidRDefault="00F117B6" w:rsidP="00F117B6">
      <w:pPr>
        <w:pStyle w:val="B4"/>
        <w:rPr>
          <w:ins w:id="10742" w:author="24.379_CR0926R1_(Rel-18)_enh4MCPTT" w:date="2024-03-22T10:03:00Z"/>
        </w:rPr>
      </w:pPr>
      <w:ins w:id="10743" w:author="24.379_CR0926R1_(Rel-18)_enh4MCPTT" w:date="2024-03-22T10:03:00Z">
        <w:r>
          <w:t>B)</w:t>
        </w:r>
        <w:r>
          <w:tab/>
          <w:t>&lt;EnterSpecificCell&gt;, an optional element specifying an ECGI, which when entered, triggers a location report. Contains a mandatory &lt;TriggerId&gt; attribute that shall be set to a unique string;</w:t>
        </w:r>
        <w:del w:id="10744" w:author="ATT_010924" w:date="2024-01-12T11:07:00Z">
          <w:r w:rsidDel="00D204A1">
            <w:delText xml:space="preserve"> and</w:delText>
          </w:r>
        </w:del>
      </w:ins>
    </w:p>
    <w:p w14:paraId="0A6EC77B" w14:textId="77777777" w:rsidR="00F117B6" w:rsidRDefault="00F117B6" w:rsidP="00F117B6">
      <w:pPr>
        <w:pStyle w:val="B4"/>
        <w:rPr>
          <w:ins w:id="10745" w:author="24.379_CR0926R1_(Rel-18)_enh4MCPTT" w:date="2024-03-22T10:03:00Z"/>
        </w:rPr>
      </w:pPr>
      <w:ins w:id="10746" w:author="24.379_CR0926R1_(Rel-18)_enh4MCPTT" w:date="2024-03-22T10:03:00Z">
        <w:r>
          <w:lastRenderedPageBreak/>
          <w:t>C)</w:t>
        </w:r>
        <w:r>
          <w:tab/>
          <w:t>&lt;ExitSpecificCell&gt;, an optional element specifying an ECGI, which when exited, triggers a location report. Contains a mandatory &lt;TriggerId&gt; attribute that shall be set to a unique string;</w:t>
        </w:r>
      </w:ins>
    </w:p>
    <w:p w14:paraId="56E77DF1" w14:textId="77777777" w:rsidR="00F117B6" w:rsidRDefault="00F117B6" w:rsidP="00F117B6">
      <w:pPr>
        <w:pStyle w:val="B4"/>
        <w:rPr>
          <w:ins w:id="10747" w:author="24.379_CR0926R1_(Rel-18)_enh4MCPTT" w:date="2024-03-22T10:03:00Z"/>
        </w:rPr>
      </w:pPr>
      <w:ins w:id="10748" w:author="24.379_CR0926R1_(Rel-18)_enh4MCPTT" w:date="2024-03-22T10:03:00Z">
        <w:r>
          <w:t>IV)</w:t>
        </w:r>
        <w:r>
          <w:tab/>
          <w:t>&lt;EnterSpecificNRCell&gt;, an optional element of the &lt;anyExt&gt; element, specifying an NCGI, which when entered, triggers a location report. Contains a mandatory &lt;TriggerId&gt; attribute that shall be set to a unique string; and</w:t>
        </w:r>
      </w:ins>
    </w:p>
    <w:p w14:paraId="09D7729A" w14:textId="77777777" w:rsidR="00F117B6" w:rsidRDefault="00F117B6" w:rsidP="00F117B6">
      <w:pPr>
        <w:pStyle w:val="B4"/>
        <w:rPr>
          <w:ins w:id="10749" w:author="24.379_CR0926R1_(Rel-18)_enh4MCPTT" w:date="2024-03-22T10:03:00Z"/>
        </w:rPr>
      </w:pPr>
      <w:ins w:id="10750" w:author="24.379_CR0926R1_(Rel-18)_enh4MCPTT" w:date="2024-03-22T10:03:00Z">
        <w:r>
          <w:t>V)</w:t>
        </w:r>
        <w:r>
          <w:tab/>
          <w:t>&lt;ExitSpecificNRCell&gt;, an optional element of the &lt;anyExt&gt; element, specifying an NCGI, which when exited, triggers a location report. Contains a mandatory &lt;TriggerId&gt; attribute that shall be set to a unique string;</w:t>
        </w:r>
      </w:ins>
    </w:p>
    <w:p w14:paraId="29542E93" w14:textId="77777777" w:rsidR="00F117B6" w:rsidRDefault="00F117B6" w:rsidP="00F117B6">
      <w:pPr>
        <w:pStyle w:val="B3"/>
        <w:rPr>
          <w:ins w:id="10751" w:author="24.379_CR0926R1_(Rel-18)_enh4MCPTT" w:date="2024-03-22T10:03:00Z"/>
        </w:rPr>
      </w:pPr>
      <w:ins w:id="10752" w:author="24.379_CR0926R1_(Rel-18)_enh4MCPTT" w:date="2024-03-22T10:03:00Z">
        <w:r>
          <w:t>II)</w:t>
        </w:r>
        <w:r>
          <w:tab/>
          <w:t>&lt;TrackingAreaChange&gt;, an optional element specifying what tracking area changes trigger location reporting. Consists of the following sub-elements:</w:t>
        </w:r>
      </w:ins>
    </w:p>
    <w:p w14:paraId="1D8B92D3" w14:textId="77777777" w:rsidR="00F117B6" w:rsidRDefault="00F117B6" w:rsidP="00F117B6">
      <w:pPr>
        <w:pStyle w:val="B4"/>
        <w:rPr>
          <w:ins w:id="10753" w:author="24.379_CR0926R1_(Rel-18)_enh4MCPTT" w:date="2024-03-22T10:03:00Z"/>
        </w:rPr>
      </w:pPr>
      <w:ins w:id="10754" w:author="24.379_CR0926R1_(Rel-18)_enh4MCPTT" w:date="2024-03-22T10:03:00Z">
        <w:r>
          <w:t>A)</w:t>
        </w:r>
        <w:r>
          <w:tab/>
          <w:t>&lt;AnyTrackingAreaChange&gt;, an optional element. The presence of this element specifies that any tracking area change is a trigger. Contains a mandatory &lt;TriggerId&gt; attribute that shall be set to a unique string;</w:t>
        </w:r>
      </w:ins>
    </w:p>
    <w:p w14:paraId="0E8C5ED4" w14:textId="77777777" w:rsidR="00F117B6" w:rsidRDefault="00F117B6" w:rsidP="00F117B6">
      <w:pPr>
        <w:pStyle w:val="B4"/>
        <w:rPr>
          <w:ins w:id="10755" w:author="24.379_CR0926R1_(Rel-18)_enh4MCPTT" w:date="2024-03-22T10:03:00Z"/>
        </w:rPr>
      </w:pPr>
      <w:ins w:id="10756" w:author="24.379_CR0926R1_(Rel-18)_enh4MCPTT" w:date="2024-03-22T10:03:00Z">
        <w:r>
          <w:t>B)</w:t>
        </w:r>
        <w:r>
          <w:tab/>
          <w:t>&lt;EnterSpecificTrackingArea&gt;, an optional element specifying a Tracking Area Id which when entered triggers a location report. Contains a mandatory &lt;TriggerId&gt; attribute that shall be set to a unique string; and</w:t>
        </w:r>
      </w:ins>
    </w:p>
    <w:p w14:paraId="3A1EAB01" w14:textId="77777777" w:rsidR="00F117B6" w:rsidRDefault="00F117B6" w:rsidP="00F117B6">
      <w:pPr>
        <w:pStyle w:val="B4"/>
        <w:rPr>
          <w:ins w:id="10757" w:author="24.379_CR0926R1_(Rel-18)_enh4MCPTT" w:date="2024-03-22T10:03:00Z"/>
        </w:rPr>
      </w:pPr>
      <w:ins w:id="10758" w:author="24.379_CR0926R1_(Rel-18)_enh4MCPTT" w:date="2024-03-22T10:03:00Z">
        <w:r>
          <w:t>C)</w:t>
        </w:r>
        <w:r>
          <w:tab/>
          <w:t>&lt;ExitSpecificTrackingArea&gt;, an optional element specifying a Tracking Area Id which when exited triggers a location report. Contains a mandatory &lt;TriggerId&gt; attribute that shall be set to a unique string;</w:t>
        </w:r>
      </w:ins>
    </w:p>
    <w:p w14:paraId="459323D9" w14:textId="77777777" w:rsidR="00F117B6" w:rsidRDefault="00F117B6" w:rsidP="00F117B6">
      <w:pPr>
        <w:pStyle w:val="B3"/>
        <w:rPr>
          <w:ins w:id="10759" w:author="24.379_CR0926R1_(Rel-18)_enh4MCPTT" w:date="2024-03-22T10:03:00Z"/>
        </w:rPr>
      </w:pPr>
      <w:ins w:id="10760" w:author="24.379_CR0926R1_(Rel-18)_enh4MCPTT" w:date="2024-03-22T10:03:00Z">
        <w:r>
          <w:t>III)</w:t>
        </w:r>
        <w:r>
          <w:tab/>
          <w:t>&lt;PlmnChange&gt;, an optional element specifying what PLMN changes trigger location reporting. Consists of the following sub-elements:</w:t>
        </w:r>
      </w:ins>
    </w:p>
    <w:p w14:paraId="38D3178C" w14:textId="77777777" w:rsidR="00F117B6" w:rsidRDefault="00F117B6" w:rsidP="00F117B6">
      <w:pPr>
        <w:pStyle w:val="B4"/>
        <w:rPr>
          <w:ins w:id="10761" w:author="24.379_CR0926R1_(Rel-18)_enh4MCPTT" w:date="2024-03-22T10:03:00Z"/>
        </w:rPr>
      </w:pPr>
      <w:ins w:id="10762" w:author="24.379_CR0926R1_(Rel-18)_enh4MCPTT" w:date="2024-03-22T10:03:00Z">
        <w:r>
          <w:t>A)</w:t>
        </w:r>
        <w:r>
          <w:tab/>
          <w:t>&lt;AnyPlmnChange&gt;, an optional element. The presence of this element specifies that any PLMN change is a trigger. Contains a mandatory &lt;TriggerId&gt; attribute that shall be set to a unique string;</w:t>
        </w:r>
      </w:ins>
    </w:p>
    <w:p w14:paraId="153B15ED" w14:textId="77777777" w:rsidR="00F117B6" w:rsidRDefault="00F117B6" w:rsidP="00F117B6">
      <w:pPr>
        <w:pStyle w:val="B4"/>
        <w:rPr>
          <w:ins w:id="10763" w:author="24.379_CR0926R1_(Rel-18)_enh4MCPTT" w:date="2024-03-22T10:03:00Z"/>
        </w:rPr>
      </w:pPr>
      <w:ins w:id="10764" w:author="24.379_CR0926R1_(Rel-18)_enh4MCPTT" w:date="2024-03-22T10:03:00Z">
        <w:r>
          <w:t>B)</w:t>
        </w:r>
        <w:r>
          <w:tab/>
          <w:t>&lt;EnterSpecificPlmn&gt;, an optional element specifying a PLMN Id which when entered triggers a location report. Contains a mandatory &lt;TriggerId&gt; attribute that shall be set to a unique string; and</w:t>
        </w:r>
      </w:ins>
    </w:p>
    <w:p w14:paraId="16C4E431" w14:textId="77777777" w:rsidR="00F117B6" w:rsidRDefault="00F117B6" w:rsidP="00F117B6">
      <w:pPr>
        <w:pStyle w:val="B4"/>
        <w:rPr>
          <w:ins w:id="10765" w:author="24.379_CR0926R1_(Rel-18)_enh4MCPTT" w:date="2024-03-22T10:03:00Z"/>
        </w:rPr>
      </w:pPr>
      <w:ins w:id="10766" w:author="24.379_CR0926R1_(Rel-18)_enh4MCPTT" w:date="2024-03-22T10:03:00Z">
        <w:r>
          <w:t>C)</w:t>
        </w:r>
        <w:r>
          <w:tab/>
          <w:t>&lt;ExitSpecificPlmn&gt;, an optional element specifying a PLMN Id which when exited triggers a location report. Contains a mandatory &lt;TriggerId&gt; attribute that shall be set to a unique string;</w:t>
        </w:r>
      </w:ins>
    </w:p>
    <w:p w14:paraId="1A72DD08" w14:textId="77777777" w:rsidR="00F117B6" w:rsidRDefault="00F117B6" w:rsidP="00F117B6">
      <w:pPr>
        <w:pStyle w:val="B3"/>
        <w:rPr>
          <w:ins w:id="10767" w:author="24.379_CR0926R1_(Rel-18)_enh4MCPTT" w:date="2024-03-22T10:03:00Z"/>
        </w:rPr>
      </w:pPr>
      <w:ins w:id="10768" w:author="24.379_CR0926R1_(Rel-18)_enh4MCPTT" w:date="2024-03-22T10:03:00Z">
        <w:r>
          <w:t>IV)</w:t>
        </w:r>
        <w:r>
          <w:tab/>
          <w:t>&lt;MbmsSaChange&gt;, an optional element specifying what MBMS changes trigger location reporting. Consists of the following sub-elements:</w:t>
        </w:r>
      </w:ins>
    </w:p>
    <w:p w14:paraId="43963C58" w14:textId="77777777" w:rsidR="00F117B6" w:rsidRDefault="00F117B6" w:rsidP="00F117B6">
      <w:pPr>
        <w:pStyle w:val="B4"/>
        <w:rPr>
          <w:ins w:id="10769" w:author="24.379_CR0926R1_(Rel-18)_enh4MCPTT" w:date="2024-03-22T10:03:00Z"/>
        </w:rPr>
      </w:pPr>
      <w:ins w:id="10770" w:author="24.379_CR0926R1_(Rel-18)_enh4MCPTT" w:date="2024-03-22T10:03:00Z">
        <w:r>
          <w:t>A)</w:t>
        </w:r>
        <w:r>
          <w:tab/>
          <w:t>&lt;AnyMbmsSaChange&gt;, an optional element. The presence of this element specifies that any MBMS SA change is a trigger. Contains a mandatory &lt;TriggerId&gt; attribute that shall be set to a unique string;</w:t>
        </w:r>
      </w:ins>
    </w:p>
    <w:p w14:paraId="7595DDE6" w14:textId="77777777" w:rsidR="00F117B6" w:rsidRDefault="00F117B6" w:rsidP="00F117B6">
      <w:pPr>
        <w:pStyle w:val="B4"/>
        <w:rPr>
          <w:ins w:id="10771" w:author="24.379_CR0926R1_(Rel-18)_enh4MCPTT" w:date="2024-03-22T10:03:00Z"/>
        </w:rPr>
      </w:pPr>
      <w:ins w:id="10772" w:author="24.379_CR0926R1_(Rel-18)_enh4MCPTT" w:date="2024-03-22T10:03:00Z">
        <w:r>
          <w:t>B)</w:t>
        </w:r>
        <w:r>
          <w:tab/>
          <w:t>&lt;EnterSpecificMbmsSa&gt;, an optional element specifying an MBMS Service Area Id which when entered triggers a location report. Contains a mandatory &lt;TriggerId&gt; attribute that shall be set to a unique string; and</w:t>
        </w:r>
      </w:ins>
    </w:p>
    <w:p w14:paraId="116EA9E8" w14:textId="77777777" w:rsidR="00F117B6" w:rsidRDefault="00F117B6" w:rsidP="00F117B6">
      <w:pPr>
        <w:pStyle w:val="B4"/>
        <w:rPr>
          <w:ins w:id="10773" w:author="24.379_CR0926R1_(Rel-18)_enh4MCPTT" w:date="2024-03-22T10:03:00Z"/>
        </w:rPr>
      </w:pPr>
      <w:ins w:id="10774" w:author="24.379_CR0926R1_(Rel-18)_enh4MCPTT" w:date="2024-03-22T10:03:00Z">
        <w:r>
          <w:t>C)</w:t>
        </w:r>
        <w:r>
          <w:tab/>
          <w:t>&lt;ExitSpecificMbmsSa&gt;, an optional element specifying an MBMS Service Area Id which when exited triggers a location report. Contains a mandatory &lt;TriggerId&gt; attribute that shall be set to a unique string;</w:t>
        </w:r>
      </w:ins>
    </w:p>
    <w:p w14:paraId="5D78EBBE" w14:textId="77777777" w:rsidR="00F117B6" w:rsidRDefault="00F117B6" w:rsidP="00F117B6">
      <w:pPr>
        <w:pStyle w:val="B3"/>
        <w:rPr>
          <w:ins w:id="10775" w:author="24.379_CR0926R1_(Rel-18)_enh4MCPTT" w:date="2024-03-22T10:03:00Z"/>
        </w:rPr>
      </w:pPr>
      <w:ins w:id="10776" w:author="24.379_CR0926R1_(Rel-18)_enh4MCPTT" w:date="2024-03-22T10:03:00Z">
        <w:r>
          <w:t>V)</w:t>
        </w:r>
        <w:r>
          <w:tab/>
          <w:t>&lt;MbsfnAreaChange&gt;, an optional element specifying what MBSFN changes trigger location reporting. Consists of the following sub-elements:</w:t>
        </w:r>
      </w:ins>
    </w:p>
    <w:p w14:paraId="02F8B64A" w14:textId="77777777" w:rsidR="00F117B6" w:rsidRDefault="00F117B6" w:rsidP="00F117B6">
      <w:pPr>
        <w:pStyle w:val="B4"/>
        <w:rPr>
          <w:ins w:id="10777" w:author="24.379_CR0926R1_(Rel-18)_enh4MCPTT" w:date="2024-03-22T10:03:00Z"/>
        </w:rPr>
      </w:pPr>
      <w:ins w:id="10778" w:author="24.379_CR0926R1_(Rel-18)_enh4MCPTT" w:date="2024-03-22T10:03:00Z">
        <w:r>
          <w:t>A)</w:t>
        </w:r>
        <w:r>
          <w:tab/>
          <w:t>&lt;AnyMbsfnAreaChange&gt;, an optional element. The presence of this element specifies that any MBSFN area change is a trigger. Contains a mandatory &lt;TriggerId&gt; attribute that shall be set to a unique string;</w:t>
        </w:r>
      </w:ins>
    </w:p>
    <w:p w14:paraId="1A75D554" w14:textId="77777777" w:rsidR="00F117B6" w:rsidRDefault="00F117B6" w:rsidP="00F117B6">
      <w:pPr>
        <w:pStyle w:val="B4"/>
        <w:rPr>
          <w:ins w:id="10779" w:author="24.379_CR0926R1_(Rel-18)_enh4MCPTT" w:date="2024-03-22T10:03:00Z"/>
        </w:rPr>
      </w:pPr>
      <w:ins w:id="10780" w:author="24.379_CR0926R1_(Rel-18)_enh4MCPTT" w:date="2024-03-22T10:03:00Z">
        <w:r>
          <w:t>B)</w:t>
        </w:r>
        <w:r>
          <w:tab/>
          <w:t>&lt;EnterSpecificMbsfnArea&gt;, an optional element specifying an MBSFN area which when entered triggers a location report. Contains a mandatory &lt;TriggerId&gt; attribute that shall be set to a unique string; and</w:t>
        </w:r>
      </w:ins>
    </w:p>
    <w:p w14:paraId="3585C3F2" w14:textId="77777777" w:rsidR="00F117B6" w:rsidRDefault="00F117B6" w:rsidP="00F117B6">
      <w:pPr>
        <w:pStyle w:val="B4"/>
        <w:rPr>
          <w:ins w:id="10781" w:author="24.379_CR0926R1_(Rel-18)_enh4MCPTT" w:date="2024-03-22T10:03:00Z"/>
        </w:rPr>
      </w:pPr>
      <w:ins w:id="10782" w:author="24.379_CR0926R1_(Rel-18)_enh4MCPTT" w:date="2024-03-22T10:03:00Z">
        <w:r>
          <w:lastRenderedPageBreak/>
          <w:t>C)</w:t>
        </w:r>
        <w:r>
          <w:tab/>
          <w:t>&lt;ExitSpecificMbsfnArea&gt;, an optional element specifying an MBSFN area which when exited triggers a location report. Contains a mandatory &lt;TriggerId&gt; attribute that shall be set to a unique string;</w:t>
        </w:r>
      </w:ins>
    </w:p>
    <w:p w14:paraId="67BAEFE1" w14:textId="77777777" w:rsidR="00F117B6" w:rsidRDefault="00F117B6" w:rsidP="00F117B6">
      <w:pPr>
        <w:pStyle w:val="B3"/>
        <w:rPr>
          <w:ins w:id="10783" w:author="24.379_CR0926R1_(Rel-18)_enh4MCPTT" w:date="2024-03-22T10:03:00Z"/>
        </w:rPr>
      </w:pPr>
      <w:ins w:id="10784" w:author="24.379_CR0926R1_(Rel-18)_enh4MCPTT" w:date="2024-03-22T10:03:00Z">
        <w:r>
          <w:t>VI)</w:t>
        </w:r>
        <w:r>
          <w:tab/>
          <w:t>&lt;PeriodicReport&gt;, an optional element specifying that periodic location reports shall be sent. The value in seconds specifies the reporting interval. Contains a mandatory &lt;TriggerId&gt; attribute that shall be set to a unique string;</w:t>
        </w:r>
      </w:ins>
    </w:p>
    <w:p w14:paraId="09918A32" w14:textId="77777777" w:rsidR="00F117B6" w:rsidRDefault="00F117B6" w:rsidP="00F117B6">
      <w:pPr>
        <w:pStyle w:val="B3"/>
        <w:rPr>
          <w:ins w:id="10785" w:author="24.379_CR0926R1_(Rel-18)_enh4MCPTT" w:date="2024-03-22T10:03:00Z"/>
        </w:rPr>
      </w:pPr>
      <w:ins w:id="10786" w:author="24.379_CR0926R1_(Rel-18)_enh4MCPTT" w:date="2024-03-22T10:03:00Z">
        <w:r>
          <w:t>VII)</w:t>
        </w:r>
        <w:r>
          <w:tab/>
          <w:t>&lt;TravelledDistance&gt;, an optional element specifying that the travelled distance shall trigger a report. The value in metres specified the travelled distance. Contains a mandatory &lt;TriggerId&gt; attribute that shall be set to a unique string;</w:t>
        </w:r>
      </w:ins>
    </w:p>
    <w:p w14:paraId="2F6F5284" w14:textId="77777777" w:rsidR="00F117B6" w:rsidRDefault="00F117B6" w:rsidP="00F117B6">
      <w:pPr>
        <w:pStyle w:val="B3"/>
        <w:rPr>
          <w:ins w:id="10787" w:author="24.379_CR0926R1_(Rel-18)_enh4MCPTT" w:date="2024-03-22T10:03:00Z"/>
        </w:rPr>
      </w:pPr>
      <w:ins w:id="10788" w:author="24.379_CR0926R1_(Rel-18)_enh4MCPTT" w:date="2024-03-22T10:03:00Z">
        <w:r>
          <w:t>VIII)</w:t>
        </w:r>
        <w:r>
          <w:tab/>
          <w:t>&lt;McpttSignallingEvent&gt;, an optional element specifying what signalling events triggers a location report. The &lt;McpttSignallingEvent&gt; element has the following sub-elements:</w:t>
        </w:r>
      </w:ins>
    </w:p>
    <w:p w14:paraId="5CBD6E30" w14:textId="77777777" w:rsidR="00F117B6" w:rsidRDefault="00F117B6" w:rsidP="00F117B6">
      <w:pPr>
        <w:pStyle w:val="B4"/>
        <w:rPr>
          <w:ins w:id="10789" w:author="24.379_CR0926R1_(Rel-18)_enh4MCPTT" w:date="2024-03-22T10:03:00Z"/>
        </w:rPr>
      </w:pPr>
      <w:ins w:id="10790" w:author="24.379_CR0926R1_(Rel-18)_enh4MCPTT" w:date="2024-03-22T10:03:00Z">
        <w:r>
          <w:t>A)</w:t>
        </w:r>
        <w:r>
          <w:tab/>
          <w:t>&lt;InitialLogOn&gt;, an optional element specifying that an initial log on triggers a location report. Contains a mandatory &lt;TriggerId&gt; attribute that shall be set to a unique string;</w:t>
        </w:r>
      </w:ins>
    </w:p>
    <w:p w14:paraId="6A391847" w14:textId="77777777" w:rsidR="00F117B6" w:rsidRDefault="00F117B6" w:rsidP="00F117B6">
      <w:pPr>
        <w:pStyle w:val="B4"/>
        <w:rPr>
          <w:ins w:id="10791" w:author="24.379_CR0926R1_(Rel-18)_enh4MCPTT" w:date="2024-03-22T10:03:00Z"/>
        </w:rPr>
      </w:pPr>
      <w:ins w:id="10792" w:author="24.379_CR0926R1_(Rel-18)_enh4MCPTT" w:date="2024-03-22T10:03:00Z">
        <w:r>
          <w:t>B)</w:t>
        </w:r>
        <w:r>
          <w:tab/>
          <w:t>&lt;GroupCallNonEmergency&gt;, an optional element specifying that a non-emergency group call triggers a location report. Contains a mandatory &lt;TriggerId&gt; attribute that shall be set to a unique string;</w:t>
        </w:r>
      </w:ins>
    </w:p>
    <w:p w14:paraId="2B654AC3" w14:textId="77777777" w:rsidR="00F117B6" w:rsidRDefault="00F117B6" w:rsidP="00F117B6">
      <w:pPr>
        <w:pStyle w:val="B4"/>
        <w:rPr>
          <w:ins w:id="10793" w:author="24.379_CR0926R1_(Rel-18)_enh4MCPTT" w:date="2024-03-22T10:03:00Z"/>
          <w:lang w:val="en-US"/>
        </w:rPr>
      </w:pPr>
      <w:ins w:id="10794" w:author="24.379_CR0926R1_(Rel-18)_enh4MCPTT" w:date="2024-03-22T10:03:00Z">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ins>
    </w:p>
    <w:p w14:paraId="67F1F50D" w14:textId="77777777" w:rsidR="00F117B6" w:rsidRDefault="00F117B6" w:rsidP="00F117B6">
      <w:pPr>
        <w:pStyle w:val="B4"/>
        <w:rPr>
          <w:ins w:id="10795" w:author="24.379_CR0926R1_(Rel-18)_enh4MCPTT" w:date="2024-03-22T10:03:00Z"/>
          <w:lang w:val="x-none"/>
        </w:rPr>
      </w:pPr>
      <w:ins w:id="10796" w:author="24.379_CR0926R1_(Rel-18)_enh4MCPTT" w:date="2024-03-22T10:03:00Z">
        <w:r>
          <w:t>D)</w:t>
        </w:r>
        <w:r>
          <w:tab/>
          <w:t>&lt;LocationConfigurationReceived&gt;, an optional element specifying that a received location configuration triggers a location report. Contains a mandatory &lt;TriggerId&gt; attribute that shall be set to a unique string; and</w:t>
        </w:r>
      </w:ins>
    </w:p>
    <w:p w14:paraId="4852E83C" w14:textId="77777777" w:rsidR="00F117B6" w:rsidRDefault="00F117B6" w:rsidP="00F117B6">
      <w:pPr>
        <w:pStyle w:val="B3"/>
        <w:rPr>
          <w:ins w:id="10797" w:author="24.379_CR0926R1_(Rel-18)_enh4MCPTT" w:date="2024-03-22T10:03:00Z"/>
        </w:rPr>
      </w:pPr>
      <w:ins w:id="10798" w:author="24.379_CR0926R1_(Rel-18)_enh4MCPTT" w:date="2024-03-22T10:03:00Z">
        <w:r>
          <w:rPr>
            <w:lang w:val="en-US"/>
          </w:rPr>
          <w:t>I</w:t>
        </w:r>
        <w:r>
          <w:t>X)</w:t>
        </w:r>
        <w:r>
          <w:tab/>
          <w:t>&lt;GeographicalAreaChange&gt;, an optional element specifying what geographical area changes trigger location reporting. Consists of the following sub-elements:</w:t>
        </w:r>
      </w:ins>
    </w:p>
    <w:p w14:paraId="2FA430F2" w14:textId="77777777" w:rsidR="00F117B6" w:rsidRDefault="00F117B6" w:rsidP="00F117B6">
      <w:pPr>
        <w:pStyle w:val="B4"/>
        <w:rPr>
          <w:ins w:id="10799" w:author="24.379_CR0926R1_(Rel-18)_enh4MCPTT" w:date="2024-03-22T10:03:00Z"/>
        </w:rPr>
      </w:pPr>
      <w:ins w:id="10800" w:author="24.379_CR0926R1_(Rel-18)_enh4MCPTT" w:date="2024-03-22T10:03:00Z">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gt; element, has to be contained within this trigger or within a different active trigger;</w:t>
        </w:r>
      </w:ins>
    </w:p>
    <w:p w14:paraId="48F68403" w14:textId="77777777" w:rsidR="00F117B6" w:rsidDel="00486CD1" w:rsidRDefault="00F117B6" w:rsidP="00F117B6">
      <w:pPr>
        <w:pStyle w:val="B4"/>
        <w:rPr>
          <w:ins w:id="10801" w:author="24.379_CR0926R1_(Rel-18)_enh4MCPTT" w:date="2024-03-22T10:03:00Z"/>
          <w:del w:id="10802" w:author="ATT_010924" w:date="2024-01-11T20:08:00Z"/>
        </w:rPr>
      </w:pPr>
      <w:ins w:id="10803" w:author="24.379_CR0926R1_(Rel-18)_enh4MCPTT" w:date="2024-03-22T10:03:00Z">
        <w:r>
          <w:t>B)</w:t>
        </w:r>
        <w:r>
          <w:tab/>
          <w:t xml:space="preserve">&lt;EnterSpecificArea&gt;, an optional element specifying a geographical area which, when entered, triggers a location report. Contains a mandatory &lt;TriggerId&gt; attribute that shall be set to a unique string. The &lt;EnterSpecificArea&gt; element </w:t>
        </w:r>
        <w:del w:id="10804" w:author="ATT_010924" w:date="2024-01-11T20:06:00Z">
          <w:r w:rsidDel="00EF5C07">
            <w:delText>has the</w:delText>
          </w:r>
        </w:del>
        <w:r>
          <w:t>contains a &lt;GeographicalArea&gt; element,</w:t>
        </w:r>
        <w:del w:id="10805" w:author="ATT_010924" w:date="2024-01-11T20:07:00Z">
          <w:r w:rsidDel="000852AF">
            <w:delText xml:space="preserve"> following sub-elements</w:delText>
          </w:r>
        </w:del>
        <w:r>
          <w:t xml:space="preserve"> as defined in bullet 3)</w:t>
        </w:r>
        <w:del w:id="10806" w:author="ATT_010924" w:date="2024-01-11T20:08:00Z">
          <w:r w:rsidDel="00486CD1">
            <w:delText>:</w:delText>
          </w:r>
        </w:del>
        <w:r>
          <w:t>;</w:t>
        </w:r>
      </w:ins>
    </w:p>
    <w:p w14:paraId="34334799" w14:textId="77777777" w:rsidR="00F117B6" w:rsidDel="00486CD1" w:rsidRDefault="00F117B6" w:rsidP="00F117B6">
      <w:pPr>
        <w:pStyle w:val="B4"/>
        <w:rPr>
          <w:ins w:id="10807" w:author="24.379_CR0926R1_(Rel-18)_enh4MCPTT" w:date="2024-03-22T10:03:00Z"/>
          <w:del w:id="10808" w:author="ATT_010924" w:date="2024-01-11T20:08:00Z"/>
        </w:rPr>
      </w:pPr>
      <w:ins w:id="10809" w:author="24.379_CR0926R1_(Rel-18)_enh4MCPTT" w:date="2024-03-22T10:03:00Z">
        <w:del w:id="10810" w:author="ATT_010924" w:date="2024-01-11T20:08:00Z">
          <w:r w:rsidDel="00486CD1">
            <w:delText>x1)</w:delText>
          </w:r>
          <w:r w:rsidDel="00486CD1">
            <w:tab/>
            <w:delText xml:space="preserve">&lt;GeographicalArea&gt;, an optional element containing a &lt;TriggerId&gt; attribute and the following two </w:delText>
          </w:r>
        </w:del>
        <w:del w:id="10811" w:author="ATT_010924" w:date="2024-01-11T19:30:00Z">
          <w:r w:rsidDel="00C641D0">
            <w:delText>subelem</w:delText>
          </w:r>
        </w:del>
        <w:del w:id="10812" w:author="ATT_010924" w:date="2024-01-11T20:08:00Z">
          <w:r w:rsidDel="00486CD1">
            <w:delText>ents:</w:delText>
          </w:r>
        </w:del>
      </w:ins>
    </w:p>
    <w:p w14:paraId="2E4E90A0" w14:textId="77777777" w:rsidR="00F117B6" w:rsidDel="00486CD1" w:rsidRDefault="00F117B6" w:rsidP="00F117B6">
      <w:pPr>
        <w:pStyle w:val="B4"/>
        <w:rPr>
          <w:ins w:id="10813" w:author="24.379_CR0926R1_(Rel-18)_enh4MCPTT" w:date="2024-03-22T10:03:00Z"/>
          <w:del w:id="10814" w:author="ATT_010924" w:date="2024-01-11T20:08:00Z"/>
        </w:rPr>
      </w:pPr>
      <w:ins w:id="10815" w:author="24.379_CR0926R1_(Rel-18)_enh4MCPTT" w:date="2024-03-22T10:03:00Z">
        <w:del w:id="10816" w:author="ATT_010924" w:date="2024-01-11T20:08:00Z">
          <w:r w:rsidDel="00486CD1">
            <w:delText>i1)</w:delText>
          </w:r>
          <w:r w:rsidDel="00486CD1">
            <w:tab/>
            <w:delText>&lt;PolygonArea&gt;, an optional element specifying the area as a polygon specified in clause 5.4 in 3GPP TS 23.032 [54]; and</w:delText>
          </w:r>
        </w:del>
      </w:ins>
    </w:p>
    <w:p w14:paraId="170F0E03" w14:textId="77777777" w:rsidR="00F117B6" w:rsidRDefault="00F117B6" w:rsidP="00F117B6">
      <w:pPr>
        <w:pStyle w:val="B4"/>
        <w:rPr>
          <w:ins w:id="10817" w:author="24.379_CR0926R1_(Rel-18)_enh4MCPTT" w:date="2024-03-22T10:03:00Z"/>
        </w:rPr>
      </w:pPr>
      <w:ins w:id="10818" w:author="24.379_CR0926R1_(Rel-18)_enh4MCPTT" w:date="2024-03-22T10:03:00Z">
        <w:del w:id="10819" w:author="ATT_010924" w:date="2024-01-11T20:08:00Z">
          <w:r w:rsidDel="00486CD1">
            <w:delText>i2)</w:delText>
          </w:r>
          <w:r w:rsidDel="00486CD1">
            <w:tab/>
            <w:delText>&lt;EllipsoidArcArea&gt;, an optional element specifying the area as an Ellipsoid Arc specified in clause 5.7 in 3GPP TS 23.032 [54]; and</w:delText>
          </w:r>
        </w:del>
      </w:ins>
    </w:p>
    <w:p w14:paraId="3799524C" w14:textId="77777777" w:rsidR="00F117B6" w:rsidRDefault="00F117B6" w:rsidP="00395363">
      <w:pPr>
        <w:pStyle w:val="B4"/>
        <w:rPr>
          <w:ins w:id="10820" w:author="24.379_CR0926R1_(Rel-18)_enh4MCPTT" w:date="2024-03-22T10:03:00Z"/>
        </w:rPr>
      </w:pPr>
      <w:ins w:id="10821" w:author="24.379_CR0926R1_(Rel-18)_enh4MCPTT" w:date="2024-03-22T10:03:00Z">
        <w:r>
          <w:t>C)</w:t>
        </w:r>
        <w:r>
          <w:tab/>
          <w:t>&lt;ExitSpecificArea</w:t>
        </w:r>
        <w:del w:id="10822" w:author="ATT_010924" w:date="2024-01-13T14:25:00Z">
          <w:r w:rsidDel="00E3791A">
            <w:delText>T</w:delText>
          </w:r>
          <w:r w:rsidDel="009938B0">
            <w:delText>ype</w:delText>
          </w:r>
        </w:del>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del w:id="10823" w:author="ATT_010924" w:date="2024-01-12T13:08:00Z">
          <w:r w:rsidDel="00A35AC9">
            <w:delText>.</w:delText>
          </w:r>
        </w:del>
        <w:r>
          <w:t>;</w:t>
        </w:r>
      </w:ins>
    </w:p>
    <w:p w14:paraId="0FF6F2D9" w14:textId="77777777" w:rsidR="00F117B6" w:rsidRDefault="00F117B6" w:rsidP="00F117B6">
      <w:pPr>
        <w:pStyle w:val="B3"/>
        <w:rPr>
          <w:ins w:id="10824" w:author="24.379_CR0926R1_(Rel-18)_enh4MCPTT" w:date="2024-03-22T10:03:00Z"/>
        </w:rPr>
      </w:pPr>
      <w:ins w:id="10825" w:author="24.379_CR0926R1_(Rel-18)_enh4MCPTT" w:date="2024-03-22T10:03:00Z">
        <w:r>
          <w:t>X)</w:t>
        </w:r>
        <w:r>
          <w:tab/>
          <w:t>&lt;5GMbsfsaAreaChange&gt;, an optional element of the &lt;anyExt&gt; element specifying what 5G MBSFA changes trigger location reporting. Consists of the following sub-elements:</w:t>
        </w:r>
      </w:ins>
    </w:p>
    <w:p w14:paraId="0FCF1C04" w14:textId="77777777" w:rsidR="00F117B6" w:rsidRDefault="00F117B6" w:rsidP="00F117B6">
      <w:pPr>
        <w:pStyle w:val="B4"/>
        <w:rPr>
          <w:ins w:id="10826" w:author="24.379_CR0926R1_(Rel-18)_enh4MCPTT" w:date="2024-03-22T10:03:00Z"/>
        </w:rPr>
      </w:pPr>
      <w:ins w:id="10827" w:author="24.379_CR0926R1_(Rel-18)_enh4MCPTT" w:date="2024-03-22T10:03:00Z">
        <w:r>
          <w:t>A)</w:t>
        </w:r>
        <w:r>
          <w:tab/>
          <w:t>&lt;Any5GMbsfsaAreaChange&gt;, an optional element. The presence of this element specifies that any 5G MBSFSA change is a trigger. Contains a mandatory &lt;TriggerId&gt; attribute that shall be set to a unique string;</w:t>
        </w:r>
      </w:ins>
    </w:p>
    <w:p w14:paraId="17728D3D" w14:textId="77777777" w:rsidR="00F117B6" w:rsidRDefault="00F117B6" w:rsidP="00F117B6">
      <w:pPr>
        <w:pStyle w:val="B4"/>
        <w:rPr>
          <w:ins w:id="10828" w:author="24.379_CR0926R1_(Rel-18)_enh4MCPTT" w:date="2024-03-22T10:03:00Z"/>
        </w:rPr>
      </w:pPr>
      <w:ins w:id="10829" w:author="24.379_CR0926R1_(Rel-18)_enh4MCPTT" w:date="2024-03-22T10:03:00Z">
        <w:r>
          <w:t>B)</w:t>
        </w:r>
        <w:r>
          <w:tab/>
          <w:t>&lt;EnterSpecific5GMbsfsaArea&gt;, an optional element specifying a 5G MBSFSA which, when entered, triggers a location report. Contains a mandatory &lt;TriggerId&gt; attribute that shall be set to a unique string; and</w:t>
        </w:r>
      </w:ins>
    </w:p>
    <w:p w14:paraId="20A11116" w14:textId="77777777" w:rsidR="00F117B6" w:rsidRDefault="00F117B6" w:rsidP="00F117B6">
      <w:pPr>
        <w:pStyle w:val="B4"/>
        <w:rPr>
          <w:ins w:id="10830" w:author="24.379_CR0926R1_(Rel-18)_enh4MCPTT" w:date="2024-03-22T10:03:00Z"/>
        </w:rPr>
      </w:pPr>
      <w:ins w:id="10831" w:author="24.379_CR0926R1_(Rel-18)_enh4MCPTT" w:date="2024-03-22T10:03:00Z">
        <w:r>
          <w:t>C)</w:t>
        </w:r>
        <w:r>
          <w:tab/>
          <w:t>&lt;ExitSpecific5GMbsfsaArea&gt;, an optional element specifying a 5G MBSFSA, which when exited, triggers a location report. Contains a mandatory &lt;TriggerId&gt; attribute that shall be set to a unique string; and</w:t>
        </w:r>
      </w:ins>
    </w:p>
    <w:p w14:paraId="5E194E1C" w14:textId="77777777" w:rsidR="00F117B6" w:rsidRDefault="00F117B6" w:rsidP="00F117B6">
      <w:pPr>
        <w:pStyle w:val="B3"/>
        <w:rPr>
          <w:ins w:id="10832" w:author="24.379_CR0926R1_(Rel-18)_enh4MCPTT" w:date="2024-03-22T10:03:00Z"/>
        </w:rPr>
      </w:pPr>
      <w:ins w:id="10833" w:author="24.379_CR0926R1_(Rel-18)_enh4MCPTT" w:date="2024-03-22T10:03:00Z">
        <w:r>
          <w:t>XI)</w:t>
        </w:r>
        <w:r>
          <w:tab/>
          <w:t>&lt;5GTrackingAreaChange&gt;, an optional element specifying what tracking area changes trigger location reporting. Consists of the following sub-elements:</w:t>
        </w:r>
      </w:ins>
    </w:p>
    <w:p w14:paraId="0BD66F34" w14:textId="77777777" w:rsidR="00F117B6" w:rsidRDefault="00F117B6" w:rsidP="00F117B6">
      <w:pPr>
        <w:pStyle w:val="B4"/>
        <w:rPr>
          <w:ins w:id="10834" w:author="24.379_CR0926R1_(Rel-18)_enh4MCPTT" w:date="2024-03-22T10:03:00Z"/>
        </w:rPr>
      </w:pPr>
      <w:ins w:id="10835" w:author="24.379_CR0926R1_(Rel-18)_enh4MCPTT" w:date="2024-03-22T10:03:00Z">
        <w:r>
          <w:lastRenderedPageBreak/>
          <w:t>A)</w:t>
        </w:r>
        <w:r>
          <w:tab/>
          <w:t>&lt;Any5GTrackingAreaChange&gt;, an optional element. The presence of this element specifies that any change to or from a 5G tracking area is a trigger. Contains a mandatory &lt;TriggerId&gt; attribute that shall be set to a unique string;</w:t>
        </w:r>
      </w:ins>
    </w:p>
    <w:p w14:paraId="3C74C800" w14:textId="77777777" w:rsidR="00F117B6" w:rsidRDefault="00F117B6" w:rsidP="00F117B6">
      <w:pPr>
        <w:pStyle w:val="B4"/>
        <w:rPr>
          <w:ins w:id="10836" w:author="24.379_CR0926R1_(Rel-18)_enh4MCPTT" w:date="2024-03-22T10:03:00Z"/>
        </w:rPr>
      </w:pPr>
      <w:ins w:id="10837" w:author="24.379_CR0926R1_(Rel-18)_enh4MCPTT" w:date="2024-03-22T10:03:00Z">
        <w:r>
          <w:t>B)</w:t>
        </w:r>
        <w:r>
          <w:tab/>
          <w:t>&lt;EnterSpecific5GTrackingArea&gt;, an optional element specifying a 5G Tracking Area Id which, when entered, triggers a location report. Contains a mandatory &lt;TriggerId&gt; attribute that shall be set to a unique string; and</w:t>
        </w:r>
      </w:ins>
    </w:p>
    <w:p w14:paraId="672984FC" w14:textId="77777777" w:rsidR="00F117B6" w:rsidRDefault="00F117B6" w:rsidP="00F117B6">
      <w:pPr>
        <w:pStyle w:val="B4"/>
        <w:rPr>
          <w:ins w:id="10838" w:author="24.379_CR0926R1_(Rel-18)_enh4MCPTT" w:date="2024-03-22T10:03:00Z"/>
        </w:rPr>
      </w:pPr>
      <w:ins w:id="10839" w:author="24.379_CR0926R1_(Rel-18)_enh4MCPTT" w:date="2024-03-22T10:03:00Z">
        <w:r>
          <w:t>C)</w:t>
        </w:r>
        <w:r>
          <w:tab/>
          <w:t>&lt;ExitSpecific5GTrackingArea&gt;, an optional element specifying a 5G Tracking Area Id which, when exited, triggers a location report. Contains a mandatory &lt;TriggerId&gt; attribute that shall be set to a unique string; and</w:t>
        </w:r>
      </w:ins>
    </w:p>
    <w:p w14:paraId="3EDFA159" w14:textId="77777777" w:rsidR="00F117B6" w:rsidDel="00BE6710" w:rsidRDefault="00F117B6" w:rsidP="00395363">
      <w:pPr>
        <w:pStyle w:val="B3"/>
        <w:rPr>
          <w:ins w:id="10840" w:author="24.379_CR0926R1_(Rel-18)_enh4MCPTT" w:date="2024-03-22T10:03:00Z"/>
          <w:del w:id="10841" w:author="ATT_010924" w:date="2024-01-13T20:58:00Z"/>
        </w:rPr>
      </w:pPr>
      <w:ins w:id="10842" w:author="24.379_CR0926R1_(Rel-18)_enh4MCPTT" w:date="2024-03-22T10:03:00Z">
        <w:r>
          <w:t>XII)</w:t>
        </w:r>
        <w:r>
          <w:tab/>
          <w:t>&lt;AdaptiveTrigger&gt;, an optional element of the &lt;anyExt&gt; element specifying parameters controlling adaptive combined time and distance triggering in emergency situations. The semantics and behaviours are the same as for corresponding elements and sub-elements in non-emergency &lt;TriggeringCriteria&gt;.</w:t>
        </w:r>
      </w:ins>
    </w:p>
    <w:p w14:paraId="243D9918" w14:textId="77777777" w:rsidR="00F117B6" w:rsidRDefault="00F117B6" w:rsidP="00395363">
      <w:pPr>
        <w:pStyle w:val="B3"/>
        <w:rPr>
          <w:ins w:id="10843" w:author="24.379_CR0926R1_(Rel-18)_enh4MCPTT" w:date="2024-03-22T10:03:00Z"/>
        </w:rPr>
      </w:pPr>
      <w:ins w:id="10844" w:author="24.379_CR0926R1_(Rel-18)_enh4MCPTT" w:date="2024-03-22T10:03:00Z">
        <w:r>
          <w:t>&lt;Request&gt; is an element with a &lt;RequestId&gt; attribute. The &lt;Request&gt; element is used to request a location report. The value of the &lt;RequestId&gt; attribute is returned in the corresponding &lt;ReportId&gt; attribute in order to correlate the request and the report.</w:t>
        </w:r>
      </w:ins>
    </w:p>
    <w:p w14:paraId="6A26E550" w14:textId="77777777" w:rsidR="00F117B6" w:rsidRDefault="00F117B6" w:rsidP="00F117B6">
      <w:pPr>
        <w:rPr>
          <w:ins w:id="10845" w:author="24.379_CR0926R1_(Rel-18)_enh4MCPTT" w:date="2024-03-22T10:03:00Z"/>
        </w:rPr>
      </w:pPr>
      <w:ins w:id="10846" w:author="24.379_CR0926R1_(Rel-18)_enh4MCPTT" w:date="2024-03-22T10:03:00Z">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ins>
    </w:p>
    <w:p w14:paraId="713825B8" w14:textId="77777777" w:rsidR="00F117B6" w:rsidRDefault="00F117B6" w:rsidP="00F117B6">
      <w:pPr>
        <w:pStyle w:val="B1"/>
        <w:rPr>
          <w:ins w:id="10847" w:author="24.379_CR0922R1_(Rel-18)_enh4MCPTT" w:date="2024-03-22T14:00:00Z"/>
        </w:rPr>
      </w:pPr>
      <w:ins w:id="10848" w:author="24.379_CR0926R1_(Rel-18)_enh4MCPTT" w:date="2024-03-22T10:03:00Z">
        <w:r>
          <w:t>1)</w:t>
        </w:r>
        <w:r>
          <w:tab/>
          <w:t>&lt;TriggerId&gt;, an optional element which can occur multiple times that contain the value of the &lt;TriggerId&gt; attribute associated with a trigger that has fired; and</w:t>
        </w:r>
      </w:ins>
    </w:p>
    <w:p w14:paraId="530AC025" w14:textId="6D06CBAA" w:rsidR="00395363" w:rsidRDefault="00395363" w:rsidP="00F117B6">
      <w:pPr>
        <w:pStyle w:val="B1"/>
        <w:rPr>
          <w:ins w:id="10849" w:author="24.379_CR0926R1_(Rel-18)_enh4MCPTT" w:date="2024-03-22T10:03:00Z"/>
        </w:rPr>
      </w:pPr>
      <w:ins w:id="10850" w:author="24.379_CR0922R1_(Rel-18)_enh4MCPTT" w:date="2024-03-22T14:00:00Z">
        <w:r>
          <w:t>2)</w:t>
        </w:r>
        <w:r>
          <w:tab/>
          <w:t>&lt;mcptt-reporting-uri&gt;, an optional element which is used to identify the reporting MCPTT client, this is required when multiple location information responses for different requested MCPTT clients are sent, triggered by one single location information request; and</w:t>
        </w:r>
      </w:ins>
    </w:p>
    <w:p w14:paraId="120C071F" w14:textId="33640AFA" w:rsidR="00F117B6" w:rsidRDefault="00395363" w:rsidP="00F117B6">
      <w:pPr>
        <w:pStyle w:val="B1"/>
        <w:rPr>
          <w:ins w:id="10851" w:author="24.379_CR0926R1_(Rel-18)_enh4MCPTT" w:date="2024-03-22T10:03:00Z"/>
        </w:rPr>
      </w:pPr>
      <w:ins w:id="10852" w:author="24.379_CR0922R1_(Rel-18)_enh4MCPTT" w:date="2024-03-22T14:00:00Z">
        <w:r>
          <w:t>3</w:t>
        </w:r>
      </w:ins>
      <w:ins w:id="10853" w:author="24.379_CR0926R1_(Rel-18)_enh4MCPTT" w:date="2024-03-22T10:03:00Z">
        <w:del w:id="10854" w:author="24.379_CR0922R1_(Rel-18)_enh4MCPTT" w:date="2024-03-22T14:00:00Z">
          <w:r w:rsidR="00F117B6" w:rsidDel="00395363">
            <w:delText>2</w:delText>
          </w:r>
        </w:del>
        <w:r w:rsidR="00F117B6">
          <w:t>)</w:t>
        </w:r>
        <w:r w:rsidR="00F117B6">
          <w:tab/>
          <w:t>&lt;CurrentLocation&gt;, a mandatory element that contains the location information. The &lt;CurrentLocation&gt; element contains the following sub-elements:</w:t>
        </w:r>
      </w:ins>
    </w:p>
    <w:p w14:paraId="7279ECBA" w14:textId="77777777" w:rsidR="00F117B6" w:rsidRDefault="00F117B6" w:rsidP="00F117B6">
      <w:pPr>
        <w:pStyle w:val="B2"/>
        <w:rPr>
          <w:ins w:id="10855" w:author="24.379_CR0926R1_(Rel-18)_enh4MCPTT" w:date="2024-03-22T10:03:00Z"/>
        </w:rPr>
      </w:pPr>
      <w:ins w:id="10856" w:author="24.379_CR0926R1_(Rel-18)_enh4MCPTT" w:date="2024-03-22T10:03:00Z">
        <w:r>
          <w:t>a)</w:t>
        </w:r>
        <w:r>
          <w:tab/>
          <w:t>&lt;CurrentServingEcgi&gt;, an optional element containing the ECGI of the serving cell;</w:t>
        </w:r>
      </w:ins>
    </w:p>
    <w:p w14:paraId="4A7B8BD0" w14:textId="77777777" w:rsidR="00F117B6" w:rsidRDefault="00F117B6" w:rsidP="00F117B6">
      <w:pPr>
        <w:pStyle w:val="B2"/>
        <w:rPr>
          <w:ins w:id="10857" w:author="24.379_CR0926R1_(Rel-18)_enh4MCPTT" w:date="2024-03-22T10:03:00Z"/>
        </w:rPr>
      </w:pPr>
      <w:ins w:id="10858" w:author="24.379_CR0926R1_(Rel-18)_enh4MCPTT" w:date="2024-03-22T10:03:00Z">
        <w:r>
          <w:t>b)</w:t>
        </w:r>
        <w:r>
          <w:tab/>
          <w:t>&lt;NeighbouringEcgi&gt;, an optional element that can occur multiple times. It contains the ECGI of any neighbouring cell the MCPTT client can detect;</w:t>
        </w:r>
      </w:ins>
    </w:p>
    <w:p w14:paraId="00AF884D" w14:textId="77777777" w:rsidR="00F117B6" w:rsidRDefault="00F117B6" w:rsidP="00F117B6">
      <w:pPr>
        <w:pStyle w:val="B2"/>
        <w:rPr>
          <w:ins w:id="10859" w:author="24.379_CR0926R1_(Rel-18)_enh4MCPTT" w:date="2024-03-22T10:03:00Z"/>
        </w:rPr>
      </w:pPr>
      <w:ins w:id="10860" w:author="24.379_CR0926R1_(Rel-18)_enh4MCPTT" w:date="2024-03-22T10:03:00Z">
        <w:r>
          <w:t>c)</w:t>
        </w:r>
        <w:r>
          <w:tab/>
          <w:t>&lt;MbmsSaId&gt;, an optional element containing the MBMS Service Area Id the MCPTT client is using;</w:t>
        </w:r>
      </w:ins>
    </w:p>
    <w:p w14:paraId="690CAE5D" w14:textId="77777777" w:rsidR="00F117B6" w:rsidRDefault="00F117B6" w:rsidP="00F117B6">
      <w:pPr>
        <w:pStyle w:val="B2"/>
        <w:rPr>
          <w:ins w:id="10861" w:author="24.379_CR0926R1_(Rel-18)_enh4MCPTT" w:date="2024-03-22T10:03:00Z"/>
        </w:rPr>
      </w:pPr>
      <w:ins w:id="10862" w:author="24.379_CR0926R1_(Rel-18)_enh4MCPTT" w:date="2024-03-22T10:03:00Z">
        <w:r>
          <w:t>d)</w:t>
        </w:r>
        <w:r>
          <w:tab/>
          <w:t>&lt;MbsfnArea&gt;, an optional element containing the MBSFN area the MCPTT is located in;</w:t>
        </w:r>
      </w:ins>
    </w:p>
    <w:p w14:paraId="268A0F10" w14:textId="77777777" w:rsidR="00F117B6" w:rsidRDefault="00F117B6" w:rsidP="00F117B6">
      <w:pPr>
        <w:pStyle w:val="B2"/>
        <w:rPr>
          <w:ins w:id="10863" w:author="24.379_CR0926R1_(Rel-18)_enh4MCPTT" w:date="2024-03-22T10:03:00Z"/>
        </w:rPr>
      </w:pPr>
      <w:ins w:id="10864" w:author="24.379_CR0926R1_(Rel-18)_enh4MCPTT" w:date="2024-03-22T10:03:00Z">
        <w:r>
          <w:t>e)</w:t>
        </w:r>
        <w:r>
          <w:tab/>
          <w:t xml:space="preserve">&lt;CurrentCoordinate&gt;, an optional element containing: </w:t>
        </w:r>
      </w:ins>
    </w:p>
    <w:p w14:paraId="19709F9F" w14:textId="77777777" w:rsidR="00F117B6" w:rsidRDefault="00F117B6" w:rsidP="00F117B6">
      <w:pPr>
        <w:pStyle w:val="B3"/>
        <w:rPr>
          <w:ins w:id="10865" w:author="24.379_CR0926R1_(Rel-18)_enh4MCPTT" w:date="2024-03-22T10:03:00Z"/>
        </w:rPr>
      </w:pPr>
      <w:ins w:id="10866" w:author="24.379_CR0926R1_(Rel-18)_enh4MCPTT" w:date="2024-03-22T10:03:00Z">
        <w:r>
          <w:t>i)</w:t>
        </w:r>
        <w:r>
          <w:tab/>
          <w:t>the longitude and latitude coded as in clause 6.1 in 3GPP TS 23.032 [54]; and</w:t>
        </w:r>
      </w:ins>
    </w:p>
    <w:p w14:paraId="10A86331" w14:textId="77777777" w:rsidR="00F117B6" w:rsidRDefault="00F117B6" w:rsidP="00F117B6">
      <w:pPr>
        <w:pStyle w:val="B3"/>
        <w:rPr>
          <w:ins w:id="10867" w:author="24.379_CR0926R1_(Rel-18)_enh4MCPTT" w:date="2024-03-22T10:03:00Z"/>
          <w:lang w:val="hr-HR"/>
        </w:rPr>
      </w:pPr>
      <w:ins w:id="10868" w:author="24.379_CR0926R1_(Rel-18)_enh4MCPTT" w:date="2024-03-22T10:03:00Z">
        <w:r>
          <w:t>ii)</w:t>
        </w:r>
        <w:r>
          <w:tab/>
          <w:t>an optional &lt;anyExt&gt; element containing</w:t>
        </w:r>
        <w:r>
          <w:rPr>
            <w:lang w:val="hr-HR"/>
          </w:rPr>
          <w:t>:</w:t>
        </w:r>
      </w:ins>
    </w:p>
    <w:p w14:paraId="26F20CC5" w14:textId="77777777" w:rsidR="00F117B6" w:rsidRDefault="00F117B6" w:rsidP="00F117B6">
      <w:pPr>
        <w:pStyle w:val="B4"/>
        <w:rPr>
          <w:ins w:id="10869" w:author="24.379_CR0926R1_(Rel-18)_enh4MCPTT" w:date="2024-03-22T10:03:00Z"/>
        </w:rPr>
      </w:pPr>
      <w:ins w:id="10870" w:author="24.379_CR0926R1_(Rel-18)_enh4MCPTT" w:date="2024-03-22T10:03:00Z">
        <w:r>
          <w:t>A)</w:t>
        </w:r>
        <w:r>
          <w:tab/>
          <w:t xml:space="preserve">an &lt;altitude&gt; element where the &lt;twobytes&gt; </w:t>
        </w:r>
        <w:del w:id="10871" w:author="ATT_010924" w:date="2024-01-11T19:30:00Z">
          <w:r w:rsidDel="00C641D0">
            <w:delText>subelem</w:delText>
          </w:r>
        </w:del>
        <w:r>
          <w:t xml:space="preserve">sub-element is coded as in clause 6.3 in 3GPP TS 23.032 [54]; </w:t>
        </w:r>
      </w:ins>
    </w:p>
    <w:p w14:paraId="2EE09D5C" w14:textId="77777777" w:rsidR="00F117B6" w:rsidRDefault="00F117B6" w:rsidP="00F117B6">
      <w:pPr>
        <w:pStyle w:val="B4"/>
        <w:rPr>
          <w:ins w:id="10872" w:author="24.379_CR0926R1_(Rel-18)_enh4MCPTT" w:date="2024-03-22T10:03:00Z"/>
        </w:rPr>
      </w:pPr>
      <w:ins w:id="10873" w:author="24.379_CR0926R1_(Rel-18)_enh4MCPTT" w:date="2024-03-22T10:03:00Z">
        <w:r>
          <w:t>B)</w:t>
        </w:r>
        <w:r>
          <w:tab/>
          <w:t xml:space="preserve">an optional &lt;horizontalaccuracy&gt; element where the &lt;onebyteunsignedhalfrange&gt; </w:t>
        </w:r>
        <w:del w:id="10874" w:author="ATT_010924" w:date="2024-01-11T19:30:00Z">
          <w:r w:rsidDel="00C641D0">
            <w:delText>subelem</w:delText>
          </w:r>
        </w:del>
        <w:r>
          <w:t>sub-element is coded as in clause 6.2 in 3GPP TS 23.032 [54], which describes the uncertainty for latitude and longitude; and</w:t>
        </w:r>
      </w:ins>
    </w:p>
    <w:p w14:paraId="7A01AA4F" w14:textId="77777777" w:rsidR="00F117B6" w:rsidRDefault="00F117B6" w:rsidP="00F117B6">
      <w:pPr>
        <w:pStyle w:val="B4"/>
        <w:rPr>
          <w:ins w:id="10875" w:author="24.379_CR0926R1_(Rel-18)_enh4MCPTT" w:date="2024-03-22T10:03:00Z"/>
        </w:rPr>
      </w:pPr>
      <w:ins w:id="10876" w:author="24.379_CR0926R1_(Rel-18)_enh4MCPTT" w:date="2024-03-22T10:03:00Z">
        <w:r>
          <w:t>C)</w:t>
        </w:r>
        <w:r>
          <w:tab/>
          <w:t xml:space="preserve">an optional &lt;verticalaccuracy&gt; element where the &lt;onebyteunsignedhalfrange&gt; </w:t>
        </w:r>
        <w:del w:id="10877" w:author="ATT_010924" w:date="2024-01-11T19:30:00Z">
          <w:r w:rsidDel="00C641D0">
            <w:delText>subelem</w:delText>
          </w:r>
        </w:del>
        <w:r>
          <w:t>sub-element is coded as in clause 6.</w:t>
        </w:r>
        <w:del w:id="10878" w:author="ATT_010924" w:date="2024-01-14T13:09:00Z">
          <w:r w:rsidDel="00B6790A">
            <w:delText xml:space="preserve">2 </w:delText>
          </w:r>
        </w:del>
        <w:r>
          <w:t>4 in 3GPP TS 23.032 [54], which describes the uncertainty for altitude;</w:t>
        </w:r>
        <w:del w:id="10879" w:author="ATT_010924" w:date="2024-01-13T12:49:00Z">
          <w:r w:rsidDel="009513DF">
            <w:delText xml:space="preserve"> and</w:delText>
          </w:r>
        </w:del>
      </w:ins>
    </w:p>
    <w:p w14:paraId="2CEF9B60" w14:textId="77777777" w:rsidR="00F117B6" w:rsidRDefault="00F117B6" w:rsidP="00F117B6">
      <w:pPr>
        <w:pStyle w:val="B2"/>
        <w:rPr>
          <w:ins w:id="10880" w:author="24.379_CR0926R1_(Rel-18)_enh4MCPTT" w:date="2024-03-22T10:03:00Z"/>
        </w:rPr>
      </w:pPr>
      <w:ins w:id="10881" w:author="24.379_CR0926R1_(Rel-18)_enh4MCPTT" w:date="2024-03-22T10:03:00Z">
        <w:r>
          <w:t>f)</w:t>
        </w:r>
        <w:r>
          <w:tab/>
          <w:t>&lt;anyExt&gt;, an optional element containing:</w:t>
        </w:r>
      </w:ins>
    </w:p>
    <w:p w14:paraId="7F288352" w14:textId="77777777" w:rsidR="00F117B6" w:rsidRDefault="00F117B6" w:rsidP="00F117B6">
      <w:pPr>
        <w:pStyle w:val="B3"/>
        <w:rPr>
          <w:ins w:id="10882" w:author="24.379_CR0926R1_(Rel-18)_enh4MCPTT" w:date="2024-03-22T10:03:00Z"/>
        </w:rPr>
      </w:pPr>
      <w:ins w:id="10883" w:author="24.379_CR0926R1_(Rel-18)_enh4MCPTT" w:date="2024-03-22T10:03:00Z">
        <w:r>
          <w:t>i)</w:t>
        </w:r>
        <w:r>
          <w:tab/>
          <w:t>an optional &lt;locTimestamp&gt; element containing the date and time the location measurement was made;</w:t>
        </w:r>
      </w:ins>
    </w:p>
    <w:p w14:paraId="5042CBA3" w14:textId="77777777" w:rsidR="00F117B6" w:rsidRDefault="00F117B6" w:rsidP="00F117B6">
      <w:pPr>
        <w:pStyle w:val="B3"/>
        <w:rPr>
          <w:ins w:id="10884" w:author="24.379_CR0926R1_(Rel-18)_enh4MCPTT" w:date="2024-03-22T10:03:00Z"/>
        </w:rPr>
      </w:pPr>
      <w:ins w:id="10885" w:author="24.379_CR0926R1_(Rel-18)_enh4MCPTT" w:date="2024-03-22T10:03:00Z">
        <w:r>
          <w:t>ii)</w:t>
        </w:r>
        <w:r>
          <w:tab/>
          <w:t>an optional &lt;FunctionalAlias&gt; element containing the functional alias status change that tiggered the location measurement;</w:t>
        </w:r>
        <w:del w:id="10886" w:author="ATT_010924" w:date="2024-01-12T02:40:00Z">
          <w:r w:rsidDel="00766716">
            <w:delText xml:space="preserve"> and</w:delText>
          </w:r>
        </w:del>
      </w:ins>
    </w:p>
    <w:p w14:paraId="2D8B06F4" w14:textId="77777777" w:rsidR="00F117B6" w:rsidRDefault="00F117B6" w:rsidP="00F117B6">
      <w:pPr>
        <w:pStyle w:val="B3"/>
        <w:rPr>
          <w:ins w:id="10887" w:author="24.379_CR0926R1_(Rel-18)_enh4MCPTT" w:date="2024-03-22T10:03:00Z"/>
        </w:rPr>
      </w:pPr>
      <w:ins w:id="10888" w:author="24.379_CR0926R1_(Rel-18)_enh4MCPTT" w:date="2024-03-22T10:03:00Z">
        <w:r>
          <w:lastRenderedPageBreak/>
          <w:t>iii)</w:t>
        </w:r>
        <w:r>
          <w:tab/>
          <w:t>an optional &lt;InterRatType&gt; element containing the inter-RAT change type. The &lt;InterRatType&gt; element set to:</w:t>
        </w:r>
      </w:ins>
    </w:p>
    <w:p w14:paraId="49969735" w14:textId="77777777" w:rsidR="00F117B6" w:rsidRDefault="00F117B6" w:rsidP="00F117B6">
      <w:pPr>
        <w:pStyle w:val="B4"/>
        <w:rPr>
          <w:ins w:id="10889" w:author="24.379_CR0926R1_(Rel-18)_enh4MCPTT" w:date="2024-03-22T10:03:00Z"/>
        </w:rPr>
      </w:pPr>
      <w:ins w:id="10890" w:author="24.379_CR0926R1_(Rel-18)_enh4MCPTT" w:date="2024-03-22T10:03:00Z">
        <w:r>
          <w:t>A)</w:t>
        </w:r>
        <w:r>
          <w:tab/>
          <w:t>"5G-MBS-to-LTE-MBMS" when the inter-system switching from 5G MBS session to LTE MBMS bearer;</w:t>
        </w:r>
      </w:ins>
    </w:p>
    <w:p w14:paraId="31339A8E" w14:textId="77777777" w:rsidR="00F117B6" w:rsidRDefault="00F117B6" w:rsidP="00F117B6">
      <w:pPr>
        <w:pStyle w:val="B4"/>
        <w:rPr>
          <w:ins w:id="10891" w:author="24.379_CR0926R1_(Rel-18)_enh4MCPTT" w:date="2024-03-22T10:03:00Z"/>
        </w:rPr>
      </w:pPr>
      <w:ins w:id="10892" w:author="24.379_CR0926R1_(Rel-18)_enh4MCPTT" w:date="2024-03-22T10:03:00Z">
        <w:r>
          <w:t>B)</w:t>
        </w:r>
        <w:r>
          <w:tab/>
          <w:t>"5G-MBS-to-LTE-unicast" when the inter-system switching from 5G MBS session to LTE unicast bearer;</w:t>
        </w:r>
      </w:ins>
    </w:p>
    <w:p w14:paraId="23BD0C4F" w14:textId="77777777" w:rsidR="00F117B6" w:rsidRDefault="00F117B6" w:rsidP="00F117B6">
      <w:pPr>
        <w:pStyle w:val="B4"/>
        <w:rPr>
          <w:ins w:id="10893" w:author="24.379_CR0926R1_(Rel-18)_enh4MCPTT" w:date="2024-03-22T10:03:00Z"/>
        </w:rPr>
      </w:pPr>
      <w:ins w:id="10894" w:author="24.379_CR0926R1_(Rel-18)_enh4MCPTT" w:date="2024-03-22T10:03:00Z">
        <w:r>
          <w:t>C)</w:t>
        </w:r>
        <w:r>
          <w:tab/>
          <w:t>"LTE-MBMS-to-5G-MBS" when the inter-system switching from LTE MBMS to 5G MBS session; or</w:t>
        </w:r>
      </w:ins>
    </w:p>
    <w:p w14:paraId="268DFA8F" w14:textId="77777777" w:rsidR="00F117B6" w:rsidRDefault="00F117B6" w:rsidP="00F117B6">
      <w:pPr>
        <w:pStyle w:val="B4"/>
        <w:rPr>
          <w:ins w:id="10895" w:author="24.379_CR0926R1_(Rel-18)_enh4MCPTT" w:date="2024-03-22T10:03:00Z"/>
        </w:rPr>
      </w:pPr>
      <w:ins w:id="10896" w:author="24.379_CR0926R1_(Rel-18)_enh4MCPTT" w:date="2024-03-22T10:03:00Z">
        <w:r>
          <w:t>D)</w:t>
        </w:r>
        <w:r>
          <w:tab/>
          <w:t>"LTE-MBMS-to-5G-unicast" when the inter-system switching from LTE MBMS to 5G unicast PDU session.</w:t>
        </w:r>
      </w:ins>
    </w:p>
    <w:p w14:paraId="2FD1FAD8" w14:textId="77777777" w:rsidR="00F117B6" w:rsidRDefault="00F117B6" w:rsidP="00F117B6">
      <w:pPr>
        <w:pStyle w:val="B3"/>
        <w:rPr>
          <w:ins w:id="10897" w:author="24.379_CR0926R1_(Rel-18)_enh4MCPTT" w:date="2024-03-22T10:03:00Z"/>
        </w:rPr>
      </w:pPr>
      <w:ins w:id="10898" w:author="24.379_CR0926R1_(Rel-18)_enh4MCPTT" w:date="2024-03-22T10:03:00Z">
        <w:r>
          <w:t>iv)</w:t>
        </w:r>
        <w:r>
          <w:tab/>
          <w:t>&lt;CurrentServingNcgi&gt;, an optional element containing the NCGI of the serving cell;</w:t>
        </w:r>
      </w:ins>
    </w:p>
    <w:p w14:paraId="25910178" w14:textId="77777777" w:rsidR="00F117B6" w:rsidRDefault="00F117B6" w:rsidP="00F117B6">
      <w:pPr>
        <w:pStyle w:val="B3"/>
        <w:rPr>
          <w:ins w:id="10899" w:author="24.379_CR0926R1_(Rel-18)_enh4MCPTT" w:date="2024-03-22T10:03:00Z"/>
        </w:rPr>
      </w:pPr>
      <w:ins w:id="10900" w:author="24.379_CR0926R1_(Rel-18)_enh4MCPTT" w:date="2024-03-22T10:03:00Z">
        <w:r>
          <w:t>v)</w:t>
        </w:r>
        <w:r>
          <w:tab/>
          <w:t>&lt;CL_NeighbouringNcgi&gt;, an optional element that can occur multiple times. It contains the NCGI of any neighbouring cell the MCPTT client can detect; and</w:t>
        </w:r>
      </w:ins>
    </w:p>
    <w:p w14:paraId="46F219A2" w14:textId="77777777" w:rsidR="00F117B6" w:rsidRDefault="00F117B6" w:rsidP="00F117B6">
      <w:pPr>
        <w:pStyle w:val="B3"/>
        <w:rPr>
          <w:ins w:id="10901" w:author="24.379_CR0926R1_(Rel-18)_enh4MCPTT" w:date="2024-03-22T10:03:00Z"/>
        </w:rPr>
      </w:pPr>
      <w:ins w:id="10902" w:author="24.379_CR0926R1_(Rel-18)_enh4MCPTT" w:date="2024-03-22T10:03:00Z">
        <w:r>
          <w:t>vi)</w:t>
        </w:r>
        <w:r>
          <w:tab/>
          <w:t>&lt;CL_5GMbsfsaArea&gt;, an optional element containing the 5G MBSFSA the MCPTT is located in; and</w:t>
        </w:r>
      </w:ins>
    </w:p>
    <w:p w14:paraId="50CE28CD" w14:textId="77777777" w:rsidR="00F117B6" w:rsidRDefault="00F117B6" w:rsidP="00F117B6">
      <w:pPr>
        <w:pStyle w:val="B3"/>
        <w:rPr>
          <w:ins w:id="10903" w:author="24.379_CR0926R1_(Rel-18)_enh4MCPTT" w:date="2024-03-22T10:03:00Z"/>
        </w:rPr>
      </w:pPr>
      <w:ins w:id="10904" w:author="24.379_CR0926R1_(Rel-18)_enh4MCPTT" w:date="2024-03-22T10:03:00Z">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ins>
    </w:p>
    <w:p w14:paraId="10002F38" w14:textId="77777777" w:rsidR="00F117B6" w:rsidRDefault="00F117B6" w:rsidP="00F117B6">
      <w:pPr>
        <w:rPr>
          <w:ins w:id="10905" w:author="24.379_CR0926R1_(Rel-18)_enh4MCPTT" w:date="2024-03-22T10:03:00Z"/>
        </w:rPr>
      </w:pPr>
      <w:ins w:id="10906" w:author="24.379_CR0926R1_(Rel-18)_enh4MCPTT" w:date="2024-03-22T10:03:00Z">
        <w:r>
          <w:t xml:space="preserve">The contents of the </w:t>
        </w:r>
        <w:del w:id="10907" w:author="ATT_010924" w:date="2024-01-11T19:30:00Z">
          <w:r w:rsidDel="00C641D0">
            <w:delText>subelem</w:delText>
          </w:r>
        </w:del>
        <w:r>
          <w:t xml:space="preserve">sub-elements in the &lt;CurrentLocation&gt; </w:t>
        </w:r>
        <w:del w:id="10908" w:author="ATT_010924" w:date="2024-01-11T19:30:00Z">
          <w:r w:rsidDel="00C641D0">
            <w:delText>subelem</w:delText>
          </w:r>
        </w:del>
        <w:r>
          <w:t>sub-element of the &lt;Report&gt; element can be encrypted. The following rules are applied when any of these elements are included:</w:t>
        </w:r>
      </w:ins>
    </w:p>
    <w:p w14:paraId="72203CA6" w14:textId="77777777" w:rsidR="00F117B6" w:rsidRDefault="00F117B6" w:rsidP="00F117B6">
      <w:pPr>
        <w:pStyle w:val="B1"/>
        <w:rPr>
          <w:ins w:id="10909" w:author="24.379_CR0926R1_(Rel-18)_enh4MCPTT" w:date="2024-03-22T10:03:00Z"/>
        </w:rPr>
      </w:pPr>
      <w:ins w:id="10910" w:author="24.379_CR0926R1_(Rel-18)_enh4MCPTT" w:date="2024-03-22T10:03:00Z">
        <w:r>
          <w:t>1)</w:t>
        </w:r>
        <w:r>
          <w:tab/>
          <w:t xml:space="preserve">if confidentiality protection is not required, then: </w:t>
        </w:r>
      </w:ins>
    </w:p>
    <w:p w14:paraId="59C3AD2E" w14:textId="77777777" w:rsidR="00F117B6" w:rsidRDefault="00F117B6" w:rsidP="00F117B6">
      <w:pPr>
        <w:pStyle w:val="B2"/>
        <w:rPr>
          <w:ins w:id="10911" w:author="24.379_CR0926R1_(Rel-18)_enh4MCPTT" w:date="2024-03-22T10:03:00Z"/>
        </w:rPr>
      </w:pPr>
      <w:ins w:id="10912" w:author="24.379_CR0926R1_(Rel-18)_enh4MCPTT" w:date="2024-03-22T10:03:00Z">
        <w:r>
          <w:t>a)</w:t>
        </w:r>
        <w:r>
          <w:tab/>
          <w:t>the "type" attributes associated with the &lt;CurrentServingEcgi&gt;, &lt;NeighbouringEcgi&gt;, &lt;MbmsSaId&gt;, and &lt;MbsfnArea&gt; elements of the &lt;CurrentLocation&gt; element of the &lt;Report&gt; element have the value "Normal"; and</w:t>
        </w:r>
      </w:ins>
    </w:p>
    <w:p w14:paraId="42D7A7BC" w14:textId="77777777" w:rsidR="00F117B6" w:rsidRDefault="00F117B6" w:rsidP="00F117B6">
      <w:pPr>
        <w:pStyle w:val="B3"/>
        <w:rPr>
          <w:ins w:id="10913" w:author="24.379_CR0926R1_(Rel-18)_enh4MCPTT" w:date="2024-03-22T10:03:00Z"/>
        </w:rPr>
      </w:pPr>
      <w:ins w:id="10914" w:author="24.379_CR0926R1_(Rel-18)_enh4MCPTT" w:date="2024-03-22T10:03:00Z">
        <w:r>
          <w:t>i)</w:t>
        </w:r>
        <w:r>
          <w:tab/>
          <w:t xml:space="preserve">the &lt;Ecgi&gt; </w:t>
        </w:r>
        <w:del w:id="10915" w:author="ATT_010924" w:date="2024-01-11T19:30:00Z">
          <w:r w:rsidDel="00C641D0">
            <w:delText>subelem</w:delText>
          </w:r>
        </w:del>
        <w:r>
          <w:t>sub-element of the &lt;CurrentServingEcgi&gt; element contains the unencrypted value of the ECGI of the serving cell;</w:t>
        </w:r>
      </w:ins>
    </w:p>
    <w:p w14:paraId="664AB1F5" w14:textId="77777777" w:rsidR="00F117B6" w:rsidRDefault="00F117B6" w:rsidP="00F117B6">
      <w:pPr>
        <w:pStyle w:val="B3"/>
        <w:rPr>
          <w:ins w:id="10916" w:author="24.379_CR0926R1_(Rel-18)_enh4MCPTT" w:date="2024-03-22T10:03:00Z"/>
        </w:rPr>
      </w:pPr>
      <w:ins w:id="10917" w:author="24.379_CR0926R1_(Rel-18)_enh4MCPTT" w:date="2024-03-22T10:03:00Z">
        <w:r>
          <w:t>ii)</w:t>
        </w:r>
        <w:r>
          <w:tab/>
          <w:t xml:space="preserve">the &lt;Ecgi&gt; </w:t>
        </w:r>
        <w:del w:id="10918" w:author="ATT_010924" w:date="2024-01-11T19:30:00Z">
          <w:r w:rsidDel="00C641D0">
            <w:delText>subelem</w:delText>
          </w:r>
        </w:del>
        <w:r>
          <w:t>sub-element of the &lt;NeighbouringEcgi&gt; element contains the unencrypted value of the ECGI of any neighbouring cell;</w:t>
        </w:r>
      </w:ins>
    </w:p>
    <w:p w14:paraId="5A99FBF6" w14:textId="77777777" w:rsidR="00F117B6" w:rsidRDefault="00F117B6" w:rsidP="00F117B6">
      <w:pPr>
        <w:pStyle w:val="B3"/>
        <w:rPr>
          <w:ins w:id="10919" w:author="24.379_CR0926R1_(Rel-18)_enh4MCPTT" w:date="2024-03-22T10:03:00Z"/>
        </w:rPr>
      </w:pPr>
      <w:ins w:id="10920" w:author="24.379_CR0926R1_(Rel-18)_enh4MCPTT" w:date="2024-03-22T10:03:00Z">
        <w:r>
          <w:t>iii)</w:t>
        </w:r>
        <w:r>
          <w:tab/>
          <w:t xml:space="preserve">the &lt;SaId&gt; </w:t>
        </w:r>
        <w:del w:id="10921" w:author="ATT_010924" w:date="2024-01-11T19:30:00Z">
          <w:r w:rsidDel="00C641D0">
            <w:delText>subelem</w:delText>
          </w:r>
        </w:del>
        <w:r>
          <w:t>sub-element of the &lt;MbmsSaId&gt; element contains the unencrypted value of the MBMS Service Area Id the MCPTT client is using; and</w:t>
        </w:r>
      </w:ins>
    </w:p>
    <w:p w14:paraId="60640526" w14:textId="77777777" w:rsidR="00F117B6" w:rsidRDefault="00F117B6" w:rsidP="00F117B6">
      <w:pPr>
        <w:pStyle w:val="B3"/>
        <w:rPr>
          <w:ins w:id="10922" w:author="24.379_CR0926R1_(Rel-18)_enh4MCPTT" w:date="2024-03-22T10:03:00Z"/>
        </w:rPr>
      </w:pPr>
      <w:ins w:id="10923" w:author="24.379_CR0926R1_(Rel-18)_enh4MCPTT" w:date="2024-03-22T10:03:00Z">
        <w:r>
          <w:t>iv)</w:t>
        </w:r>
        <w:r>
          <w:tab/>
          <w:t xml:space="preserve">the &lt;MbsfnAreaId&gt; </w:t>
        </w:r>
        <w:del w:id="10924" w:author="ATT_010924" w:date="2024-01-11T19:30:00Z">
          <w:r w:rsidDel="00C641D0">
            <w:delText>subelem</w:delText>
          </w:r>
        </w:del>
        <w:r>
          <w:t>sub-element of the &lt;MbsfnArea&gt;, element contains the unencrypted value of the MBSFN area the MCPTT is located in;</w:t>
        </w:r>
        <w:del w:id="10925" w:author="ATT_010924" w:date="2024-01-12T22:51:00Z">
          <w:r w:rsidDel="00DD5D09">
            <w:delText xml:space="preserve"> and</w:delText>
          </w:r>
        </w:del>
      </w:ins>
    </w:p>
    <w:p w14:paraId="78267B83" w14:textId="77777777" w:rsidR="00F117B6" w:rsidRDefault="00F117B6" w:rsidP="00F117B6">
      <w:pPr>
        <w:pStyle w:val="B2"/>
        <w:rPr>
          <w:ins w:id="10926" w:author="24.379_CR0926R1_(Rel-18)_enh4MCPTT" w:date="2024-03-22T10:03:00Z"/>
        </w:rPr>
      </w:pPr>
      <w:ins w:id="10927" w:author="24.379_CR0926R1_(Rel-18)_enh4MCPTT" w:date="2024-03-22T10:03:00Z">
        <w:r>
          <w:t>b)</w:t>
        </w:r>
        <w:r>
          <w:tab/>
          <w:t>the "type" attribute associated with the &lt;CL_BearingAndSpeed&gt; sub-element has the value “Normal” and the value of the &lt;CL_BearingAndSpeed&gt; sub-element is unencrypted;</w:t>
        </w:r>
      </w:ins>
    </w:p>
    <w:p w14:paraId="775D4254" w14:textId="77777777" w:rsidR="00F117B6" w:rsidRDefault="00F117B6" w:rsidP="00F117B6">
      <w:pPr>
        <w:pStyle w:val="B2"/>
        <w:rPr>
          <w:ins w:id="10928" w:author="24.379_CR0926R1_(Rel-18)_enh4MCPTT" w:date="2024-03-22T10:03:00Z"/>
        </w:rPr>
      </w:pPr>
      <w:ins w:id="10929" w:author="24.379_CR0926R1_(Rel-18)_enh4MCPTT" w:date="2024-03-22T10:03:00Z">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ins>
    </w:p>
    <w:p w14:paraId="4FC68687" w14:textId="77777777" w:rsidR="00F117B6" w:rsidRDefault="00F117B6" w:rsidP="00F117B6">
      <w:pPr>
        <w:pStyle w:val="B3"/>
        <w:rPr>
          <w:ins w:id="10930" w:author="24.379_CR0926R1_(Rel-18)_enh4MCPTT" w:date="2024-03-22T10:03:00Z"/>
        </w:rPr>
      </w:pPr>
      <w:ins w:id="10931" w:author="24.379_CR0926R1_(Rel-18)_enh4MCPTT" w:date="2024-03-22T10:03:00Z">
        <w:r>
          <w:t>i)</w:t>
        </w:r>
        <w:r>
          <w:tab/>
          <w:t>the &lt;Ncgi&gt; sub-element of the &lt;CurrentServingNcgi&gt; element contains the unencrypted value of the NCGI of the serving cell;</w:t>
        </w:r>
      </w:ins>
    </w:p>
    <w:p w14:paraId="0E23C62F" w14:textId="77777777" w:rsidR="00F117B6" w:rsidRDefault="00F117B6" w:rsidP="00F117B6">
      <w:pPr>
        <w:pStyle w:val="B3"/>
        <w:rPr>
          <w:ins w:id="10932" w:author="24.379_CR0926R1_(Rel-18)_enh4MCPTT" w:date="2024-03-22T10:03:00Z"/>
        </w:rPr>
      </w:pPr>
      <w:ins w:id="10933" w:author="24.379_CR0926R1_(Rel-18)_enh4MCPTT" w:date="2024-03-22T10:03:00Z">
        <w:r>
          <w:t>ii)</w:t>
        </w:r>
        <w:r>
          <w:tab/>
          <w:t>the &lt;Ncgi&gt; sub-element of the &lt;CL_NeighbouringNcgi&gt; element contains the unencrypted value of the NCGI of any neighbouring cell;</w:t>
        </w:r>
      </w:ins>
    </w:p>
    <w:p w14:paraId="0D76A416" w14:textId="77777777" w:rsidR="00F117B6" w:rsidRPr="00A95850" w:rsidRDefault="00F117B6" w:rsidP="00F117B6">
      <w:pPr>
        <w:pStyle w:val="B3"/>
        <w:rPr>
          <w:ins w:id="10934" w:author="24.379_CR0926R1_(Rel-18)_enh4MCPTT" w:date="2024-03-22T10:03:00Z"/>
        </w:rPr>
      </w:pPr>
      <w:ins w:id="10935" w:author="24.379_CR0926R1_(Rel-18)_enh4MCPTT" w:date="2024-03-22T10:03:00Z">
        <w:r w:rsidRPr="00A95850">
          <w:t>iii)</w:t>
        </w:r>
        <w:r w:rsidRPr="00A95850">
          <w:tab/>
          <w:t>the &lt;SaId&gt; sub-element of the &lt;MbmsSaId&gt; element contains the unencrypted value of the MBMS Service Area Id the MCPTT client is using; and</w:t>
        </w:r>
      </w:ins>
    </w:p>
    <w:p w14:paraId="1B819D83" w14:textId="77777777" w:rsidR="00F117B6" w:rsidRDefault="00F117B6" w:rsidP="00F117B6">
      <w:pPr>
        <w:pStyle w:val="B3"/>
        <w:rPr>
          <w:ins w:id="10936" w:author="24.379_CR0926R1_(Rel-18)_enh4MCPTT" w:date="2024-03-22T10:03:00Z"/>
        </w:rPr>
      </w:pPr>
      <w:ins w:id="10937" w:author="24.379_CR0926R1_(Rel-18)_enh4MCPTT" w:date="2024-03-22T10:03:00Z">
        <w:r w:rsidRPr="004F6018">
          <w:lastRenderedPageBreak/>
          <w:t>iv)</w:t>
        </w:r>
        <w:r w:rsidRPr="004F6018">
          <w:tab/>
          <w:t>the &lt;</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ins>
    </w:p>
    <w:p w14:paraId="568462EF" w14:textId="77777777" w:rsidR="00F117B6" w:rsidRDefault="00F117B6" w:rsidP="00F117B6">
      <w:pPr>
        <w:pStyle w:val="B2"/>
        <w:rPr>
          <w:ins w:id="10938" w:author="24.379_CR0926R1_(Rel-18)_enh4MCPTT" w:date="2024-03-22T10:03:00Z"/>
        </w:rPr>
      </w:pPr>
      <w:ins w:id="10939" w:author="24.379_CR0926R1_(Rel-18)_enh4MCPTT" w:date="2024-03-22T10:03:00Z">
        <w:r>
          <w:t>d</w:t>
        </w:r>
        <w:del w:id="10940" w:author="ATT_010924" w:date="2024-01-12T02:51:00Z">
          <w:r w:rsidDel="00EA4312">
            <w:delText>b</w:delText>
          </w:r>
        </w:del>
        <w:r>
          <w:t>)</w:t>
        </w:r>
        <w:r>
          <w:tab/>
          <w:t xml:space="preserve">the "type" attributes associated with the &lt;longitude&gt;, &lt;latitude&gt;, &lt;altitude&gt;, &lt;horizontalaccuracy&gt;, and &lt;verticalaccuracy&gt; </w:t>
        </w:r>
        <w:del w:id="10941" w:author="ATT_010924" w:date="2024-01-11T19:30:00Z">
          <w:r w:rsidDel="00C641D0">
            <w:delText>subelem</w:delText>
          </w:r>
        </w:del>
        <w:r>
          <w:t xml:space="preserve">sub-elements of the &lt;CurrentCoordinate&gt; element have the value "Normal" and the &lt;three-bytes&gt; </w:t>
        </w:r>
        <w:del w:id="10942" w:author="ATT_010924" w:date="2024-01-11T19:30:00Z">
          <w:r w:rsidDel="00C641D0">
            <w:delText>subelem</w:delText>
          </w:r>
        </w:del>
        <w:r>
          <w:t xml:space="preserve">sub-elements of &lt;longitude&gt; and &lt;latitude&gt; </w:t>
        </w:r>
        <w:del w:id="10943" w:author="ATT_010924" w:date="2024-01-11T19:30:00Z">
          <w:r w:rsidDel="00C641D0">
            <w:delText>subelem</w:delText>
          </w:r>
        </w:del>
        <w:r>
          <w:t xml:space="preserve">sub-elements, the &lt;twobytes&gt; </w:t>
        </w:r>
        <w:del w:id="10944" w:author="ATT_010924" w:date="2024-01-11T19:30:00Z">
          <w:r w:rsidDel="00C641D0">
            <w:delText>subelem</w:delText>
          </w:r>
        </w:del>
        <w:r>
          <w:t xml:space="preserve">sub-element of the &lt;altitude&gt; </w:t>
        </w:r>
        <w:del w:id="10945" w:author="ATT_010924" w:date="2024-01-11T19:30:00Z">
          <w:r w:rsidDel="00C641D0">
            <w:delText>subelem</w:delText>
          </w:r>
        </w:del>
        <w:r>
          <w:t xml:space="preserve">sub-element, the &lt;onebyteunsignedhalfrange&gt; </w:t>
        </w:r>
        <w:del w:id="10946" w:author="ATT_010924" w:date="2024-01-11T19:31:00Z">
          <w:r w:rsidDel="00C641D0">
            <w:delText>subelem</w:delText>
          </w:r>
        </w:del>
        <w:r>
          <w:t xml:space="preserve">sub-element of the &lt;horizontalaccuracy&gt;, and the &lt;onebyteunsignedhalfrange&gt; </w:t>
        </w:r>
        <w:del w:id="10947" w:author="ATT_010924" w:date="2024-01-11T19:31:00Z">
          <w:r w:rsidDel="00C641D0">
            <w:delText>subelem</w:delText>
          </w:r>
        </w:del>
        <w:r>
          <w:t xml:space="preserve">sub-element of the &lt;verticalaccuracy&gt; </w:t>
        </w:r>
        <w:del w:id="10948" w:author="ATT_010924" w:date="2024-01-11T19:31:00Z">
          <w:r w:rsidDel="00C641D0">
            <w:delText>subelem</w:delText>
          </w:r>
        </w:del>
        <w:r>
          <w:t>sub-element contain the unencrypted value of longitude, latitude, altitude, horizontalaccuracy, and verticalaccuracy; and</w:t>
        </w:r>
      </w:ins>
    </w:p>
    <w:p w14:paraId="2FD45B71" w14:textId="77777777" w:rsidR="00F117B6" w:rsidRDefault="00F117B6" w:rsidP="00F117B6">
      <w:pPr>
        <w:pStyle w:val="B1"/>
        <w:rPr>
          <w:ins w:id="10949" w:author="24.379_CR0926R1_(Rel-18)_enh4MCPTT" w:date="2024-03-22T10:03:00Z"/>
        </w:rPr>
      </w:pPr>
      <w:ins w:id="10950" w:author="24.379_CR0926R1_(Rel-18)_enh4MCPTT" w:date="2024-03-22T10:03:00Z">
        <w:r>
          <w:t>2)</w:t>
        </w:r>
        <w:r>
          <w:tab/>
          <w:t>if confidentiality protection is required, then:</w:t>
        </w:r>
      </w:ins>
    </w:p>
    <w:p w14:paraId="00C4D81E" w14:textId="77777777" w:rsidR="00F117B6" w:rsidRDefault="00F117B6" w:rsidP="00F117B6">
      <w:pPr>
        <w:pStyle w:val="B2"/>
        <w:rPr>
          <w:ins w:id="10951" w:author="24.379_CR0926R1_(Rel-18)_enh4MCPTT" w:date="2024-03-22T10:03:00Z"/>
        </w:rPr>
      </w:pPr>
      <w:ins w:id="10952" w:author="24.379_CR0926R1_(Rel-18)_enh4MCPTT" w:date="2024-03-22T10:03:00Z">
        <w:r>
          <w:rPr>
            <w:rFonts w:eastAsia="Gulim"/>
          </w:rPr>
          <w:t>a)</w:t>
        </w:r>
        <w:r>
          <w:rPr>
            <w:rFonts w:eastAsia="Gulim"/>
          </w:rPr>
          <w:tab/>
        </w:r>
        <w:r>
          <w:t xml:space="preserve">the "type" attributes associated with the &lt;CurrentServingEcgi&gt;, &lt;NeighbouringEcgi&gt;, </w:t>
        </w:r>
        <w:r w:rsidRPr="00D2068C">
          <w:t>&lt;MbmsSaId&gt;,</w:t>
        </w:r>
        <w:del w:id="10953" w:author="ATT_010924" w:date="2024-01-13T11:59:00Z">
          <w:r w:rsidDel="00296EC9">
            <w:delText xml:space="preserve"> and</w:delText>
          </w:r>
        </w:del>
        <w:r>
          <w:t xml:space="preserve"> &lt;MbsfnArea&gt;, &lt;CL_5GMbsfsaArea&gt;, &lt;CurrentServingNcgi&gt;, &lt;CL_NeighbouringNcgi&gt; and &lt;CL_BearingAndSpeed&gt; elements have the value "Encrypted";</w:t>
        </w:r>
      </w:ins>
    </w:p>
    <w:p w14:paraId="1AA3B71D" w14:textId="77777777" w:rsidR="00F117B6" w:rsidRDefault="00F117B6" w:rsidP="00F117B6">
      <w:pPr>
        <w:pStyle w:val="B2"/>
        <w:rPr>
          <w:ins w:id="10954" w:author="24.379_CR0926R1_(Rel-18)_enh4MCPTT" w:date="2024-03-22T10:03:00Z"/>
        </w:rPr>
      </w:pPr>
      <w:ins w:id="10955" w:author="24.379_CR0926R1_(Rel-18)_enh4MCPTT" w:date="2024-03-22T10:03:00Z">
        <w:r>
          <w:rPr>
            <w:rFonts w:eastAsia="Gulim"/>
          </w:rPr>
          <w:t>b)</w:t>
        </w:r>
        <w:r>
          <w:rPr>
            <w:rFonts w:eastAsia="Gulim"/>
          </w:rPr>
          <w:tab/>
        </w:r>
        <w:r>
          <w:t xml:space="preserve">the "type" attributes associated with the &lt;longitude&gt;, &lt;latitude&gt;, &lt;altitude&gt;, &lt;horizontalaccuracy&gt;, and &lt;verticalaccuracy&gt; </w:t>
        </w:r>
        <w:del w:id="10956" w:author="ATT_010924" w:date="2024-01-11T19:31:00Z">
          <w:r w:rsidDel="00C641D0">
            <w:delText>subelem</w:delText>
          </w:r>
        </w:del>
        <w:r>
          <w:t>sub-elements of the &lt;CurrentCoordinate&gt; element have the value "Encrypted"; and</w:t>
        </w:r>
      </w:ins>
    </w:p>
    <w:p w14:paraId="15B4A091" w14:textId="77777777" w:rsidR="00F117B6" w:rsidRDefault="00F117B6" w:rsidP="00F117B6">
      <w:pPr>
        <w:pStyle w:val="B2"/>
        <w:rPr>
          <w:ins w:id="10957" w:author="24.379_CR0926R1_(Rel-18)_enh4MCPTT" w:date="2024-03-22T10:03:00Z"/>
        </w:rPr>
      </w:pPr>
      <w:ins w:id="10958" w:author="24.379_CR0926R1_(Rel-18)_enh4MCPTT" w:date="2024-03-22T10:03:00Z">
        <w:r>
          <w:t>c)</w:t>
        </w:r>
        <w:r>
          <w:tab/>
          <w:t xml:space="preserve">for each of the elements described in 2a) and </w:t>
        </w:r>
        <w:del w:id="10959" w:author="ATT_010924" w:date="2024-01-11T19:31:00Z">
          <w:r w:rsidDel="00C641D0">
            <w:delText>subelem</w:delText>
          </w:r>
        </w:del>
        <w:r>
          <w:t>sub-elements described in 2b) above, the &lt;xenc:EncryptedData&gt; element from the "</w:t>
        </w:r>
        <w:r>
          <w:fldChar w:fldCharType="begin"/>
        </w:r>
        <w:r>
          <w:instrText>HYPERLINK "http://www.w3.org/2001/04/xmlenc"</w:instrText>
        </w:r>
        <w:r>
          <w:fldChar w:fldCharType="separate"/>
        </w:r>
        <w:r>
          <w:rPr>
            <w:rStyle w:val="Hyperlink"/>
            <w:rFonts w:eastAsia="Malgun Gothic"/>
          </w:rPr>
          <w:t>http://www.w3.org/2001/04/xmlenc#</w:t>
        </w:r>
        <w:r>
          <w:rPr>
            <w:rStyle w:val="Hyperlink"/>
            <w:rFonts w:eastAsia="Malgun Gothic"/>
          </w:rPr>
          <w:fldChar w:fldCharType="end"/>
        </w:r>
        <w:r>
          <w:t>" namespace is included and:</w:t>
        </w:r>
      </w:ins>
    </w:p>
    <w:p w14:paraId="4D808F2A" w14:textId="77777777" w:rsidR="00F117B6" w:rsidRDefault="00F117B6" w:rsidP="00F117B6">
      <w:pPr>
        <w:pStyle w:val="B3"/>
        <w:rPr>
          <w:ins w:id="10960" w:author="24.379_CR0926R1_(Rel-18)_enh4MCPTT" w:date="2024-03-22T10:03:00Z"/>
        </w:rPr>
      </w:pPr>
      <w:ins w:id="10961" w:author="24.379_CR0926R1_(Rel-18)_enh4MCPTT" w:date="2024-03-22T10:03:00Z">
        <w:r>
          <w:t>i)</w:t>
        </w:r>
        <w:r>
          <w:tab/>
          <w:t>can have a "Type" attribute can be included with a value of "</w:t>
        </w:r>
        <w:r>
          <w:fldChar w:fldCharType="begin"/>
        </w:r>
        <w:r>
          <w:instrText>HYPERLINK "http://www.w3.org/2001/04/xmlenc" \l "Content"</w:instrText>
        </w:r>
        <w:r>
          <w:fldChar w:fldCharType="separate"/>
        </w:r>
        <w:r>
          <w:rPr>
            <w:rStyle w:val="Hyperlink"/>
            <w:rFonts w:eastAsia="Malgun Gothic"/>
          </w:rPr>
          <w:t>http://www.w3.org/2001/04/xmlenc#Content</w:t>
        </w:r>
        <w:r>
          <w:rPr>
            <w:rStyle w:val="Hyperlink"/>
            <w:rFonts w:eastAsia="Malgun Gothic"/>
          </w:rPr>
          <w:fldChar w:fldCharType="end"/>
        </w:r>
        <w:r>
          <w:t>";</w:t>
        </w:r>
      </w:ins>
    </w:p>
    <w:p w14:paraId="58010E18" w14:textId="77777777" w:rsidR="00F117B6" w:rsidRDefault="00F117B6" w:rsidP="00F117B6">
      <w:pPr>
        <w:pStyle w:val="B3"/>
        <w:rPr>
          <w:ins w:id="10962" w:author="24.379_CR0926R1_(Rel-18)_enh4MCPTT" w:date="2024-03-22T10:03:00Z"/>
        </w:rPr>
      </w:pPr>
      <w:ins w:id="10963" w:author="24.379_CR0926R1_(Rel-18)_enh4MCPTT" w:date="2024-03-22T10:03:00Z">
        <w:r>
          <w:t>ii)</w:t>
        </w:r>
        <w:r>
          <w:tab/>
          <w:t>can include an &lt;EncryptionMethod&gt; element with the "Algorithm" attribute set to value of "http://www.w3.org/2009/xmlenc11#aes128-gcm";</w:t>
        </w:r>
      </w:ins>
    </w:p>
    <w:p w14:paraId="3B8689FB" w14:textId="77777777" w:rsidR="00F117B6" w:rsidRDefault="00F117B6" w:rsidP="00F117B6">
      <w:pPr>
        <w:pStyle w:val="B3"/>
        <w:rPr>
          <w:ins w:id="10964" w:author="24.379_CR0926R1_(Rel-18)_enh4MCPTT" w:date="2024-03-22T10:03:00Z"/>
        </w:rPr>
      </w:pPr>
      <w:ins w:id="10965" w:author="24.379_CR0926R1_(Rel-18)_enh4MCPTT" w:date="2024-03-22T10:03:00Z">
        <w:r>
          <w:t>iii)</w:t>
        </w:r>
        <w:r>
          <w:tab/>
          <w:t>can include a &lt;KeyInfo&gt; element with a &lt;KeyName&gt; element containing the base 64 encoded XPK-ID; and</w:t>
        </w:r>
      </w:ins>
    </w:p>
    <w:p w14:paraId="3368452A" w14:textId="77777777" w:rsidR="00F117B6" w:rsidRDefault="00F117B6" w:rsidP="00F117B6">
      <w:pPr>
        <w:pStyle w:val="B3"/>
        <w:rPr>
          <w:ins w:id="10966" w:author="24.379_CR0926R1_(Rel-18)_enh4MCPTT" w:date="2024-03-22T10:03:00Z"/>
        </w:rPr>
      </w:pPr>
      <w:ins w:id="10967" w:author="24.379_CR0926R1_(Rel-18)_enh4MCPTT" w:date="2024-03-22T10:03:00Z">
        <w:r>
          <w:t>iv)</w:t>
        </w:r>
        <w:r>
          <w:tab/>
          <w:t>includes a &lt;CipherData&gt; element with a &lt;CipherValue&gt; element containing the encrypted data.</w:t>
        </w:r>
      </w:ins>
    </w:p>
    <w:p w14:paraId="42323413" w14:textId="77777777" w:rsidR="00F117B6" w:rsidRDefault="00F117B6" w:rsidP="00F117B6">
      <w:pPr>
        <w:pStyle w:val="NO"/>
        <w:rPr>
          <w:ins w:id="10968" w:author="24.379_CR0926R1_(Rel-18)_enh4MCPTT" w:date="2024-03-22T10:03:00Z"/>
        </w:rPr>
      </w:pPr>
      <w:ins w:id="10969" w:author="24.379_CR0926R1_(Rel-18)_enh4MCPTT" w:date="2024-03-22T10:03:00Z">
        <w:r>
          <w:t>NOTE 2:</w:t>
        </w:r>
        <w:r>
          <w:tab/>
          <w:t>When the optional attributes and elements are not included within the &lt;xenc:EncryptedData&gt; element, the information they contain is known to sender and the receiver by other means.</w:t>
        </w:r>
      </w:ins>
    </w:p>
    <w:p w14:paraId="1A3DFF2D" w14:textId="688B28AB" w:rsidR="00F117B6" w:rsidRPr="00F117B6" w:rsidRDefault="00F117B6" w:rsidP="00F117B6">
      <w:ins w:id="10970" w:author="24.379_CR0926R1_(Rel-18)_enh4MCPTT" w:date="2024-03-22T10:03:00Z">
        <w:r>
          <w:t>The recipient of the XML ignores any unknown element and any unknown attribute.</w:t>
        </w:r>
      </w:ins>
    </w:p>
    <w:p w14:paraId="5F7E2E59" w14:textId="2047603F" w:rsidR="00597574" w:rsidDel="00F117B6" w:rsidRDefault="00597574" w:rsidP="00597574">
      <w:pPr>
        <w:rPr>
          <w:del w:id="10971" w:author="24.379_CR0926R1_(Rel-18)_enh4MCPTT" w:date="2024-03-22T10:03:00Z"/>
        </w:rPr>
      </w:pPr>
      <w:del w:id="10972" w:author="24.379_CR0926R1_(Rel-18)_enh4MCPTT" w:date="2024-03-22T10:03:00Z">
        <w:r w:rsidRPr="0073469F" w:rsidDel="00F117B6">
          <w:delText>The &lt;location-info&gt; element is the root element of the XML document. The &lt;location-info&gt; element contain</w:delText>
        </w:r>
        <w:r w:rsidR="0069587E" w:rsidDel="00F117B6">
          <w:delText>s the</w:delText>
        </w:r>
        <w:r w:rsidRPr="0073469F" w:rsidDel="00F117B6">
          <w:delText xml:space="preserve"> </w:delText>
        </w:r>
        <w:r w:rsidR="0069587E" w:rsidDel="00F117B6">
          <w:delText xml:space="preserve">&lt;Configuration&gt;, &lt;Request&gt; and &lt;Report&gt; </w:delText>
        </w:r>
      </w:del>
      <w:del w:id="10973" w:author="24.379_CR0926R1_(Rel-18)_enh4MCPTT" w:date="2024-03-22T10:01:00Z">
        <w:r w:rsidRPr="0073469F" w:rsidDel="00F117B6">
          <w:delText>subelements</w:delText>
        </w:r>
      </w:del>
      <w:del w:id="10974" w:author="24.379_CR0926R1_(Rel-18)_enh4MCPTT" w:date="2024-03-22T10:03:00Z">
        <w:r w:rsidR="0069587E" w:rsidDel="00F117B6">
          <w:delText>, of which only one can be present</w:delText>
        </w:r>
        <w:r w:rsidRPr="0073469F" w:rsidDel="00F117B6">
          <w:delText>.</w:delText>
        </w:r>
      </w:del>
    </w:p>
    <w:p w14:paraId="06C4ED71" w14:textId="0A9B70CB" w:rsidR="0069587E" w:rsidDel="00F117B6" w:rsidRDefault="0069587E" w:rsidP="0069587E">
      <w:pPr>
        <w:rPr>
          <w:del w:id="10975" w:author="24.379_CR0926R1_(Rel-18)_enh4MCPTT" w:date="2024-03-22T10:03:00Z"/>
        </w:rPr>
      </w:pPr>
      <w:del w:id="10976" w:author="24.379_CR0926R1_(Rel-18)_enh4MCPTT" w:date="2024-03-22T10:03:00Z">
        <w:r w:rsidDel="00F117B6">
          <w:delTex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delText>
        </w:r>
      </w:del>
    </w:p>
    <w:p w14:paraId="4BD5CB1C" w14:textId="077B433C" w:rsidR="0069587E" w:rsidDel="00F117B6" w:rsidRDefault="0069587E" w:rsidP="00436CF9">
      <w:pPr>
        <w:pStyle w:val="B1"/>
        <w:rPr>
          <w:del w:id="10977" w:author="24.379_CR0926R1_(Rel-18)_enh4MCPTT" w:date="2024-03-22T10:03:00Z"/>
        </w:rPr>
      </w:pPr>
      <w:del w:id="10978" w:author="24.379_CR0926R1_(Rel-18)_enh4MCPTT" w:date="2024-03-22T10:03:00Z">
        <w:r w:rsidRPr="00436CF9" w:rsidDel="00F117B6">
          <w:delText>1)</w:delText>
        </w:r>
        <w:r w:rsidRPr="00436CF9" w:rsidDel="00F117B6">
          <w:tab/>
          <w:delText>&lt;</w:delText>
        </w:r>
        <w:r w:rsidDel="00F117B6">
          <w:delText>NonEmergencyLocationInformation</w:delText>
        </w:r>
        <w:r w:rsidRPr="00436CF9" w:rsidDel="00F117B6">
          <w:delText xml:space="preserve">&gt;, an </w:delText>
        </w:r>
        <w:r w:rsidDel="00F117B6">
          <w:delText xml:space="preserve">optional </w:delText>
        </w:r>
        <w:r w:rsidRPr="00436CF9" w:rsidDel="00F117B6">
          <w:delText xml:space="preserve">element that specifies the location information requested in non-emergency </w:delText>
        </w:r>
        <w:r w:rsidDel="00F117B6">
          <w:delText>situations. The &lt;NonEmergencyLocationInformation</w:delText>
        </w:r>
        <w:r w:rsidRPr="00ED631A" w:rsidDel="00F117B6">
          <w:delText>&gt;</w:delText>
        </w:r>
        <w:r w:rsidDel="00F117B6">
          <w:delText xml:space="preserve"> has the </w:delText>
        </w:r>
      </w:del>
      <w:del w:id="10979" w:author="24.379_CR0926R1_(Rel-18)_enh4MCPTT" w:date="2024-03-22T10:02:00Z">
        <w:r w:rsidDel="00F117B6">
          <w:delText>subelements</w:delText>
        </w:r>
      </w:del>
      <w:del w:id="10980" w:author="24.379_CR0926R1_(Rel-18)_enh4MCPTT" w:date="2024-03-22T10:03:00Z">
        <w:r w:rsidDel="00F117B6">
          <w:delText>:</w:delText>
        </w:r>
      </w:del>
    </w:p>
    <w:p w14:paraId="63DDE0D0" w14:textId="0806D4EA" w:rsidR="0069587E" w:rsidDel="00F117B6" w:rsidRDefault="0069587E" w:rsidP="00436CF9">
      <w:pPr>
        <w:pStyle w:val="B2"/>
        <w:rPr>
          <w:del w:id="10981" w:author="24.379_CR0926R1_(Rel-18)_enh4MCPTT" w:date="2024-03-22T10:03:00Z"/>
        </w:rPr>
      </w:pPr>
      <w:del w:id="10982" w:author="24.379_CR0926R1_(Rel-18)_enh4MCPTT" w:date="2024-03-22T10:03:00Z">
        <w:r w:rsidDel="00F117B6">
          <w:delText>a)</w:delText>
        </w:r>
        <w:r w:rsidDel="00F117B6">
          <w:tab/>
          <w:delText>&lt;ServingEcgi&gt;, an optional element specifying that the serving E-UTRAN Cell Global Identity (ECGI) needs to be reported;</w:delText>
        </w:r>
      </w:del>
    </w:p>
    <w:p w14:paraId="52067E21" w14:textId="1E774166" w:rsidR="0069587E" w:rsidDel="00F117B6" w:rsidRDefault="0069587E" w:rsidP="00436CF9">
      <w:pPr>
        <w:pStyle w:val="B2"/>
        <w:rPr>
          <w:del w:id="10983" w:author="24.379_CR0926R1_(Rel-18)_enh4MCPTT" w:date="2024-03-22T10:03:00Z"/>
        </w:rPr>
      </w:pPr>
      <w:del w:id="10984" w:author="24.379_CR0926R1_(Rel-18)_enh4MCPTT" w:date="2024-03-22T10:03:00Z">
        <w:r w:rsidDel="00F117B6">
          <w:delText>b)</w:delText>
        </w:r>
        <w:r w:rsidDel="00F117B6">
          <w:tab/>
          <w:delText>&lt;</w:delText>
        </w:r>
        <w:r w:rsidRPr="004A6460" w:rsidDel="00F117B6">
          <w:delText>NeighbouringEcgi</w:delText>
        </w:r>
        <w:r w:rsidDel="00F117B6">
          <w:delText>&gt;, an optional element that can occur multiple times, specifying that neighbouring ECGIs need to be reported;</w:delText>
        </w:r>
      </w:del>
    </w:p>
    <w:p w14:paraId="5E218769" w14:textId="15521A0A" w:rsidR="0069587E" w:rsidDel="00F117B6" w:rsidRDefault="0069587E" w:rsidP="00436CF9">
      <w:pPr>
        <w:pStyle w:val="B2"/>
        <w:rPr>
          <w:del w:id="10985" w:author="24.379_CR0926R1_(Rel-18)_enh4MCPTT" w:date="2024-03-22T10:03:00Z"/>
        </w:rPr>
      </w:pPr>
      <w:del w:id="10986" w:author="24.379_CR0926R1_(Rel-18)_enh4MCPTT" w:date="2024-03-22T10:03:00Z">
        <w:r w:rsidDel="00F117B6">
          <w:delText>c)</w:delText>
        </w:r>
        <w:r w:rsidDel="00F117B6">
          <w:tab/>
          <w:delText>&lt;MbmsSaId&gt;, an optional element specifying that the serving MBMS Service Area Id needs to be reported;</w:delText>
        </w:r>
      </w:del>
    </w:p>
    <w:p w14:paraId="4754B5AA" w14:textId="01D3029C" w:rsidR="0069587E" w:rsidDel="00F117B6" w:rsidRDefault="0069587E" w:rsidP="00436CF9">
      <w:pPr>
        <w:pStyle w:val="B2"/>
        <w:rPr>
          <w:del w:id="10987" w:author="24.379_CR0926R1_(Rel-18)_enh4MCPTT" w:date="2024-03-22T10:03:00Z"/>
        </w:rPr>
      </w:pPr>
      <w:del w:id="10988" w:author="24.379_CR0926R1_(Rel-18)_enh4MCPTT" w:date="2024-03-22T10:03:00Z">
        <w:r w:rsidDel="00F117B6">
          <w:delText>d)</w:delText>
        </w:r>
        <w:r w:rsidDel="00F117B6">
          <w:tab/>
          <w:delText>&lt;MbsfnArea</w:delText>
        </w:r>
        <w:r w:rsidRPr="004A6460" w:rsidDel="00F117B6">
          <w:delText>&gt;</w:delText>
        </w:r>
        <w:r w:rsidDel="00F117B6">
          <w:delText>, an optional element specifying that the MBSFN area Id needs to be reported;</w:delText>
        </w:r>
      </w:del>
    </w:p>
    <w:p w14:paraId="17CA1187" w14:textId="4B8D17D7" w:rsidR="0069587E" w:rsidDel="00F117B6" w:rsidRDefault="0069587E" w:rsidP="00436CF9">
      <w:pPr>
        <w:pStyle w:val="B2"/>
        <w:rPr>
          <w:del w:id="10989" w:author="24.379_CR0926R1_(Rel-18)_enh4MCPTT" w:date="2024-03-22T10:03:00Z"/>
        </w:rPr>
      </w:pPr>
      <w:del w:id="10990" w:author="24.379_CR0926R1_(Rel-18)_enh4MCPTT" w:date="2024-03-22T10:03:00Z">
        <w:r w:rsidDel="00F117B6">
          <w:delText>e)</w:delText>
        </w:r>
        <w:r w:rsidDel="00F117B6">
          <w:tab/>
          <w:delText>&lt;</w:delText>
        </w:r>
        <w:r w:rsidRPr="003C37C9" w:rsidDel="00F117B6">
          <w:delText>GeographicalCoordinate</w:delText>
        </w:r>
        <w:r w:rsidDel="00F117B6">
          <w:delText xml:space="preserve">&gt;, an optional element specifying that the geographical coordinate specified in </w:delText>
        </w:r>
        <w:r w:rsidR="001E5F65" w:rsidDel="00F117B6">
          <w:delText>clause</w:delText>
        </w:r>
        <w:r w:rsidDel="00F117B6">
          <w:delText> 6.1 in 3GPP TS 23.032 [54] needs to be reported;</w:delText>
        </w:r>
      </w:del>
      <w:del w:id="10991" w:author="24.379_CR0926R1_(Rel-18)_enh4MCPTT" w:date="2024-03-22T10:02:00Z">
        <w:r w:rsidDel="00F117B6">
          <w:delText xml:space="preserve"> and</w:delText>
        </w:r>
      </w:del>
    </w:p>
    <w:p w14:paraId="3E0F288F" w14:textId="38DDDE10" w:rsidR="0069587E" w:rsidDel="00F117B6" w:rsidRDefault="0069587E" w:rsidP="00436CF9">
      <w:pPr>
        <w:pStyle w:val="B2"/>
        <w:rPr>
          <w:del w:id="10992" w:author="24.379_CR0926R1_(Rel-18)_enh4MCPTT" w:date="2024-03-22T10:03:00Z"/>
        </w:rPr>
      </w:pPr>
      <w:del w:id="10993" w:author="24.379_CR0926R1_(Rel-18)_enh4MCPTT" w:date="2024-03-22T10:03:00Z">
        <w:r w:rsidDel="00F117B6">
          <w:delText>f)</w:delText>
        </w:r>
        <w:r w:rsidDel="00F117B6">
          <w:tab/>
          <w:delText>&lt;minimumIntervalLength&gt;, a mandatory element specifying the minimum time the MCPTT client needs to wait between sending location reports. The value is given in seconds;</w:delText>
        </w:r>
      </w:del>
    </w:p>
    <w:p w14:paraId="6693B87C" w14:textId="73D64E77" w:rsidR="0069587E" w:rsidDel="00F117B6" w:rsidRDefault="0069587E" w:rsidP="0069587E">
      <w:pPr>
        <w:pStyle w:val="B1"/>
        <w:rPr>
          <w:del w:id="10994" w:author="24.379_CR0926R1_(Rel-18)_enh4MCPTT" w:date="2024-03-22T10:03:00Z"/>
        </w:rPr>
      </w:pPr>
      <w:del w:id="10995" w:author="24.379_CR0926R1_(Rel-18)_enh4MCPTT" w:date="2024-03-22T10:03:00Z">
        <w:r w:rsidDel="00F117B6">
          <w:delText>2)</w:delText>
        </w:r>
        <w:r w:rsidRPr="00436CF9" w:rsidDel="00F117B6">
          <w:tab/>
        </w:r>
        <w:r w:rsidRPr="00ED631A" w:rsidDel="00F117B6">
          <w:delText>&lt;</w:delText>
        </w:r>
        <w:r w:rsidDel="00F117B6">
          <w:delText>EmergencyLocationInformation</w:delText>
        </w:r>
        <w:r w:rsidRPr="00ED631A" w:rsidDel="00F117B6">
          <w:delText xml:space="preserve">&gt;, an </w:delText>
        </w:r>
        <w:r w:rsidDel="00F117B6">
          <w:delText xml:space="preserve">optional </w:delText>
        </w:r>
        <w:r w:rsidRPr="00ED631A" w:rsidDel="00F117B6">
          <w:delText xml:space="preserve">element that specifies the location information requested in emergency </w:delText>
        </w:r>
        <w:r w:rsidDel="00F117B6">
          <w:delText>situations. The &lt;EmergencyLocationInformation</w:delText>
        </w:r>
        <w:r w:rsidRPr="00ED631A" w:rsidDel="00F117B6">
          <w:delText>&gt;</w:delText>
        </w:r>
        <w:r w:rsidDel="00F117B6">
          <w:delText xml:space="preserve"> has the subelements:</w:delText>
        </w:r>
      </w:del>
    </w:p>
    <w:p w14:paraId="4C195246" w14:textId="16345FA5" w:rsidR="0069587E" w:rsidDel="00F117B6" w:rsidRDefault="0069587E" w:rsidP="0069587E">
      <w:pPr>
        <w:pStyle w:val="B2"/>
        <w:rPr>
          <w:del w:id="10996" w:author="24.379_CR0926R1_(Rel-18)_enh4MCPTT" w:date="2024-03-22T10:03:00Z"/>
        </w:rPr>
      </w:pPr>
      <w:del w:id="10997" w:author="24.379_CR0926R1_(Rel-18)_enh4MCPTT" w:date="2024-03-22T10:03:00Z">
        <w:r w:rsidDel="00F117B6">
          <w:delText>a)</w:delText>
        </w:r>
        <w:r w:rsidDel="00F117B6">
          <w:tab/>
          <w:delText>&lt;ServingEcgi&gt;, an optional element specifying that the serving ECGI needs to be reported;</w:delText>
        </w:r>
      </w:del>
    </w:p>
    <w:p w14:paraId="0276307C" w14:textId="7F15FEB9" w:rsidR="0069587E" w:rsidDel="00F117B6" w:rsidRDefault="0069587E" w:rsidP="0069587E">
      <w:pPr>
        <w:pStyle w:val="B2"/>
        <w:rPr>
          <w:del w:id="10998" w:author="24.379_CR0926R1_(Rel-18)_enh4MCPTT" w:date="2024-03-22T10:03:00Z"/>
        </w:rPr>
      </w:pPr>
      <w:del w:id="10999" w:author="24.379_CR0926R1_(Rel-18)_enh4MCPTT" w:date="2024-03-22T10:03:00Z">
        <w:r w:rsidDel="00F117B6">
          <w:delText>b)</w:delText>
        </w:r>
        <w:r w:rsidDel="00F117B6">
          <w:tab/>
          <w:delText>&lt;</w:delText>
        </w:r>
        <w:r w:rsidRPr="004A6460" w:rsidDel="00F117B6">
          <w:delText>NeighbouringEcgi</w:delText>
        </w:r>
        <w:r w:rsidDel="00F117B6">
          <w:delText>&gt;, an optional element that can occur multiple times, specifying that neighbouring ECGIs need to be reported;</w:delText>
        </w:r>
      </w:del>
    </w:p>
    <w:p w14:paraId="0B2EAB7D" w14:textId="32216598" w:rsidR="0069587E" w:rsidDel="00F117B6" w:rsidRDefault="0069587E" w:rsidP="0069587E">
      <w:pPr>
        <w:pStyle w:val="B2"/>
        <w:rPr>
          <w:del w:id="11000" w:author="24.379_CR0926R1_(Rel-18)_enh4MCPTT" w:date="2024-03-22T10:03:00Z"/>
        </w:rPr>
      </w:pPr>
      <w:del w:id="11001" w:author="24.379_CR0926R1_(Rel-18)_enh4MCPTT" w:date="2024-03-22T10:03:00Z">
        <w:r w:rsidDel="00F117B6">
          <w:delText>c)</w:delText>
        </w:r>
        <w:r w:rsidDel="00F117B6">
          <w:tab/>
          <w:delText>&lt;MbmsSaId&gt;, an optional element specifying that the serving MBMS Service Area Id needs to be reported;</w:delText>
        </w:r>
      </w:del>
    </w:p>
    <w:p w14:paraId="187594DC" w14:textId="33D3E700" w:rsidR="0069587E" w:rsidDel="00F117B6" w:rsidRDefault="0069587E" w:rsidP="0069587E">
      <w:pPr>
        <w:pStyle w:val="B2"/>
        <w:rPr>
          <w:del w:id="11002" w:author="24.379_CR0926R1_(Rel-18)_enh4MCPTT" w:date="2024-03-22T10:03:00Z"/>
        </w:rPr>
      </w:pPr>
      <w:del w:id="11003" w:author="24.379_CR0926R1_(Rel-18)_enh4MCPTT" w:date="2024-03-22T10:03:00Z">
        <w:r w:rsidDel="00F117B6">
          <w:delText>d)</w:delText>
        </w:r>
        <w:r w:rsidDel="00F117B6">
          <w:tab/>
          <w:delText>&lt;MbsfnArea</w:delText>
        </w:r>
        <w:r w:rsidRPr="004A6460" w:rsidDel="00F117B6">
          <w:delText>&gt;</w:delText>
        </w:r>
        <w:r w:rsidDel="00F117B6">
          <w:delText>, an optional element specifying that the MBSFN area Id needs to be reported;</w:delText>
        </w:r>
      </w:del>
    </w:p>
    <w:p w14:paraId="71DC7A1A" w14:textId="2EC73190" w:rsidR="0069587E" w:rsidRPr="00436CF9" w:rsidDel="00F117B6" w:rsidRDefault="0069587E" w:rsidP="00436CF9">
      <w:pPr>
        <w:pStyle w:val="B2"/>
        <w:rPr>
          <w:del w:id="11004" w:author="24.379_CR0926R1_(Rel-18)_enh4MCPTT" w:date="2024-03-22T10:03:00Z"/>
          <w:rFonts w:eastAsia="Gulim"/>
        </w:rPr>
      </w:pPr>
      <w:del w:id="11005" w:author="24.379_CR0926R1_(Rel-18)_enh4MCPTT" w:date="2024-03-22T10:03:00Z">
        <w:r w:rsidRPr="00436CF9" w:rsidDel="00F117B6">
          <w:rPr>
            <w:rFonts w:eastAsia="Gulim"/>
          </w:rPr>
          <w:delText>e)</w:delText>
        </w:r>
        <w:r w:rsidRPr="00436CF9" w:rsidDel="00F117B6">
          <w:rPr>
            <w:rFonts w:eastAsia="Gulim"/>
          </w:rPr>
          <w:tab/>
          <w:delText xml:space="preserve">&lt;GeographicalCoordinate&gt;, an optional element specifying that the geographical coordinate specified in </w:delText>
        </w:r>
        <w:r w:rsidR="001E5F65" w:rsidDel="00F117B6">
          <w:rPr>
            <w:rFonts w:eastAsia="Gulim"/>
          </w:rPr>
          <w:delText>clause</w:delText>
        </w:r>
        <w:r w:rsidRPr="00436CF9" w:rsidDel="00F117B6">
          <w:rPr>
            <w:rFonts w:eastAsia="Gulim"/>
          </w:rPr>
          <w:delText> 6.1 in 3GPP TS 23.032 [</w:delText>
        </w:r>
        <w:r w:rsidDel="00F117B6">
          <w:rPr>
            <w:rFonts w:eastAsia="Gulim"/>
          </w:rPr>
          <w:delText>54</w:delText>
        </w:r>
        <w:r w:rsidRPr="00436CF9" w:rsidDel="00F117B6">
          <w:rPr>
            <w:rFonts w:eastAsia="Gulim"/>
          </w:rPr>
          <w:delText>] needs to be reported; and</w:delText>
        </w:r>
      </w:del>
    </w:p>
    <w:p w14:paraId="32451F42" w14:textId="1A05FB92" w:rsidR="0069587E" w:rsidDel="00F117B6" w:rsidRDefault="0069587E" w:rsidP="0069587E">
      <w:pPr>
        <w:pStyle w:val="B2"/>
        <w:rPr>
          <w:del w:id="11006" w:author="24.379_CR0926R1_(Rel-18)_enh4MCPTT" w:date="2024-03-22T10:03:00Z"/>
        </w:rPr>
      </w:pPr>
      <w:del w:id="11007" w:author="24.379_CR0926R1_(Rel-18)_enh4MCPTT" w:date="2024-03-22T10:03:00Z">
        <w:r w:rsidDel="00F117B6">
          <w:delText>f)</w:delText>
        </w:r>
        <w:r w:rsidDel="00F117B6">
          <w:tab/>
          <w:delText>&lt;minimumIntervalLength&gt;, a mandatory element specifying the minimum time the MCPTT client needs to wait between sending location reports. The value is given in seconds;</w:delText>
        </w:r>
      </w:del>
    </w:p>
    <w:p w14:paraId="20CD071D" w14:textId="2B41F4D6" w:rsidR="0069587E" w:rsidDel="00F117B6" w:rsidRDefault="0069587E" w:rsidP="00436CF9">
      <w:pPr>
        <w:pStyle w:val="B1"/>
        <w:rPr>
          <w:del w:id="11008" w:author="24.379_CR0926R1_(Rel-18)_enh4MCPTT" w:date="2024-03-22T10:03:00Z"/>
        </w:rPr>
      </w:pPr>
      <w:del w:id="11009" w:author="24.379_CR0926R1_(Rel-18)_enh4MCPTT" w:date="2024-03-22T10:03:00Z">
        <w:r w:rsidRPr="00436CF9" w:rsidDel="00F117B6">
          <w:delText>3)</w:delText>
        </w:r>
        <w:r w:rsidDel="00F117B6">
          <w:tab/>
          <w:delText>&lt;TriggeringCriteria&gt;, a mandatory element specifying the triggers for the MCPTT client to perform reporting</w:delText>
        </w:r>
        <w:r w:rsidR="001E6D2F" w:rsidDel="00F117B6">
          <w:delText xml:space="preserve"> in non emergency status</w:delText>
        </w:r>
        <w:r w:rsidDel="00F117B6">
          <w:delText>. The &lt;TriggeringCriteria&gt;</w:delText>
        </w:r>
        <w:r w:rsidRPr="00436CF9" w:rsidDel="00F117B6">
          <w:delText xml:space="preserve"> element contains the following sub-elements:</w:delText>
        </w:r>
      </w:del>
    </w:p>
    <w:p w14:paraId="749698BB" w14:textId="55916359" w:rsidR="0069587E" w:rsidDel="00F117B6" w:rsidRDefault="0069587E" w:rsidP="00436CF9">
      <w:pPr>
        <w:pStyle w:val="B2"/>
        <w:rPr>
          <w:del w:id="11010" w:author="24.379_CR0926R1_(Rel-18)_enh4MCPTT" w:date="2024-03-22T10:03:00Z"/>
        </w:rPr>
      </w:pPr>
      <w:del w:id="11011" w:author="24.379_CR0926R1_(Rel-18)_enh4MCPTT" w:date="2024-03-22T10:03:00Z">
        <w:r w:rsidDel="00F117B6">
          <w:delText>a)</w:delText>
        </w:r>
        <w:r w:rsidDel="00F117B6">
          <w:tab/>
          <w:delText>&lt;CellChange&gt;, an optional element specifying what cell changes trigger location reporting. Consists of the following sub-elements:</w:delText>
        </w:r>
      </w:del>
    </w:p>
    <w:p w14:paraId="506E3CC9" w14:textId="7F7E51B9" w:rsidR="0069587E" w:rsidDel="00F117B6" w:rsidRDefault="00010FB1" w:rsidP="00436CF9">
      <w:pPr>
        <w:pStyle w:val="B3"/>
        <w:rPr>
          <w:del w:id="11012" w:author="24.379_CR0926R1_(Rel-18)_enh4MCPTT" w:date="2024-03-22T10:03:00Z"/>
        </w:rPr>
      </w:pPr>
      <w:del w:id="11013" w:author="24.379_CR0926R1_(Rel-18)_enh4MCPTT" w:date="2024-03-22T10:03:00Z">
        <w:r w:rsidDel="00F117B6">
          <w:delText>I</w:delText>
        </w:r>
        <w:r w:rsidR="0069587E" w:rsidDel="00F117B6">
          <w:delText>)</w:delText>
        </w:r>
        <w:r w:rsidR="0069587E" w:rsidDel="00F117B6">
          <w:tab/>
          <w:delText>&lt;AnyCellChange&gt;, an optional element. The presence of this element specifies that any cell change is a trigger. Contains a mandatory &lt;TriggerId&gt; attribute that shall be set to a unique string;</w:delText>
        </w:r>
      </w:del>
    </w:p>
    <w:p w14:paraId="301ED8CA" w14:textId="031A9182" w:rsidR="0069587E" w:rsidDel="00F117B6" w:rsidRDefault="00010FB1" w:rsidP="00436CF9">
      <w:pPr>
        <w:pStyle w:val="B3"/>
        <w:rPr>
          <w:del w:id="11014" w:author="24.379_CR0926R1_(Rel-18)_enh4MCPTT" w:date="2024-03-22T10:03:00Z"/>
        </w:rPr>
      </w:pPr>
      <w:del w:id="11015" w:author="24.379_CR0926R1_(Rel-18)_enh4MCPTT" w:date="2024-03-22T10:03:00Z">
        <w:r w:rsidDel="00F117B6">
          <w:delText>II</w:delText>
        </w:r>
        <w:r w:rsidR="0069587E" w:rsidDel="00F117B6">
          <w:delText>)</w:delText>
        </w:r>
        <w:r w:rsidR="0069587E" w:rsidDel="00F117B6">
          <w:tab/>
          <w:delText>&lt;EnterSpecificCell&gt;, an optional element specifying an ECGI which when entered triggers a location report. Contains a mandatory &lt;TriggerId&gt; attribute that shall be set to a unique string;</w:delText>
        </w:r>
        <w:r w:rsidR="006958AE" w:rsidDel="00F117B6">
          <w:delText xml:space="preserve"> </w:delText>
        </w:r>
        <w:r w:rsidR="0069587E" w:rsidDel="00F117B6">
          <w:delText>and</w:delText>
        </w:r>
      </w:del>
    </w:p>
    <w:p w14:paraId="2A6F9B32" w14:textId="55815D21" w:rsidR="0069587E" w:rsidDel="00F117B6" w:rsidRDefault="00010FB1" w:rsidP="00436CF9">
      <w:pPr>
        <w:pStyle w:val="B3"/>
        <w:rPr>
          <w:del w:id="11016" w:author="24.379_CR0926R1_(Rel-18)_enh4MCPTT" w:date="2024-03-22T10:03:00Z"/>
        </w:rPr>
      </w:pPr>
      <w:del w:id="11017" w:author="24.379_CR0926R1_(Rel-18)_enh4MCPTT" w:date="2024-03-22T10:03:00Z">
        <w:r w:rsidDel="00F117B6">
          <w:delText>III</w:delText>
        </w:r>
        <w:r w:rsidR="0069587E" w:rsidDel="00F117B6">
          <w:delText>)</w:delText>
        </w:r>
        <w:r w:rsidR="0069587E" w:rsidDel="00F117B6">
          <w:tab/>
          <w:delText>&lt;ExitSpecificCell&gt;, an optional element specifying an ECGI which when exited triggers a location report. Contains a mandatory &lt;TriggerId&gt; attribute that shall be set to a unique string;</w:delText>
        </w:r>
      </w:del>
    </w:p>
    <w:p w14:paraId="16A19087" w14:textId="2325D406" w:rsidR="0069587E" w:rsidDel="00F117B6" w:rsidRDefault="0069587E" w:rsidP="0069587E">
      <w:pPr>
        <w:pStyle w:val="B2"/>
        <w:rPr>
          <w:del w:id="11018" w:author="24.379_CR0926R1_(Rel-18)_enh4MCPTT" w:date="2024-03-22T10:03:00Z"/>
        </w:rPr>
      </w:pPr>
      <w:del w:id="11019" w:author="24.379_CR0926R1_(Rel-18)_enh4MCPTT" w:date="2024-03-22T10:03:00Z">
        <w:r w:rsidDel="00F117B6">
          <w:delText>b)</w:delText>
        </w:r>
        <w:r w:rsidDel="00F117B6">
          <w:tab/>
          <w:delText>&lt;TrackingAreaChange&gt;, an optional element specifying what tracking area changes trigger location reporting. Consists of the following sub-elements:</w:delText>
        </w:r>
      </w:del>
    </w:p>
    <w:p w14:paraId="4F3249D5" w14:textId="59FBC671" w:rsidR="0069587E" w:rsidDel="00F117B6" w:rsidRDefault="00010FB1" w:rsidP="0069587E">
      <w:pPr>
        <w:pStyle w:val="B3"/>
        <w:rPr>
          <w:del w:id="11020" w:author="24.379_CR0926R1_(Rel-18)_enh4MCPTT" w:date="2024-03-22T10:03:00Z"/>
        </w:rPr>
      </w:pPr>
      <w:del w:id="11021" w:author="24.379_CR0926R1_(Rel-18)_enh4MCPTT" w:date="2024-03-22T10:03:00Z">
        <w:r w:rsidDel="00F117B6">
          <w:delText>I</w:delText>
        </w:r>
        <w:r w:rsidR="0069587E" w:rsidDel="00F117B6">
          <w:delText>)</w:delText>
        </w:r>
        <w:r w:rsidR="0069587E" w:rsidDel="00F117B6">
          <w:tab/>
          <w:delText>&lt;AnyTrackingAreaChange&gt;, an optional element. The presence of this element specifies that any tracking area change is a trigger. Contains a mandatory &lt;TriggerId&gt; attribute that shall be set to a unique string;</w:delText>
        </w:r>
      </w:del>
    </w:p>
    <w:p w14:paraId="57475275" w14:textId="545B1851" w:rsidR="0069587E" w:rsidDel="00F117B6" w:rsidRDefault="00010FB1" w:rsidP="0069587E">
      <w:pPr>
        <w:pStyle w:val="B3"/>
        <w:rPr>
          <w:del w:id="11022" w:author="24.379_CR0926R1_(Rel-18)_enh4MCPTT" w:date="2024-03-22T10:03:00Z"/>
        </w:rPr>
      </w:pPr>
      <w:del w:id="11023" w:author="24.379_CR0926R1_(Rel-18)_enh4MCPTT" w:date="2024-03-22T10:03:00Z">
        <w:r w:rsidDel="00F117B6">
          <w:delText>II</w:delText>
        </w:r>
        <w:r w:rsidR="0069587E" w:rsidDel="00F117B6">
          <w:delText>)</w:delText>
        </w:r>
        <w:r w:rsidR="0069587E" w:rsidDel="00F117B6">
          <w:tab/>
          <w:delText>&lt;EnterSpecificTrackingArea&gt;, an optional element specifying a</w:delText>
        </w:r>
        <w:r w:rsidR="006254F8" w:rsidDel="00F117B6">
          <w:delText xml:space="preserve"> </w:delText>
        </w:r>
        <w:r w:rsidR="0069587E" w:rsidDel="00F117B6">
          <w:delText>Tracking Area Id which when entered triggers a location report. Contains a mandatory &lt;TriggerId&gt; attribute that shall be set to a unique string; and</w:delText>
        </w:r>
      </w:del>
    </w:p>
    <w:p w14:paraId="663349CA" w14:textId="2C362A77" w:rsidR="0069587E" w:rsidDel="00F117B6" w:rsidRDefault="00010FB1" w:rsidP="0069587E">
      <w:pPr>
        <w:pStyle w:val="B3"/>
        <w:rPr>
          <w:del w:id="11024" w:author="24.379_CR0926R1_(Rel-18)_enh4MCPTT" w:date="2024-03-22T10:03:00Z"/>
        </w:rPr>
      </w:pPr>
      <w:del w:id="11025" w:author="24.379_CR0926R1_(Rel-18)_enh4MCPTT" w:date="2024-03-22T10:03:00Z">
        <w:r w:rsidDel="00F117B6">
          <w:delText>III</w:delText>
        </w:r>
        <w:r w:rsidR="0069587E" w:rsidDel="00F117B6">
          <w:delText>)</w:delText>
        </w:r>
        <w:r w:rsidR="0069587E" w:rsidDel="00F117B6">
          <w:tab/>
          <w:delText>&lt;ExitSpecificTrackingArea&gt;, an optional element specifying a Tracking Area Id which when exited triggers a location report. Contains a mandatory &lt;TriggerId&gt; attribute that shall be set to a unique string;</w:delText>
        </w:r>
      </w:del>
    </w:p>
    <w:p w14:paraId="58A2AAD0" w14:textId="45F01CE4" w:rsidR="0069587E" w:rsidDel="00F117B6" w:rsidRDefault="0069587E" w:rsidP="0069587E">
      <w:pPr>
        <w:pStyle w:val="B2"/>
        <w:rPr>
          <w:del w:id="11026" w:author="24.379_CR0926R1_(Rel-18)_enh4MCPTT" w:date="2024-03-22T10:03:00Z"/>
        </w:rPr>
      </w:pPr>
      <w:del w:id="11027" w:author="24.379_CR0926R1_(Rel-18)_enh4MCPTT" w:date="2024-03-22T10:03:00Z">
        <w:r w:rsidDel="00F117B6">
          <w:delText>c)</w:delText>
        </w:r>
        <w:r w:rsidDel="00F117B6">
          <w:tab/>
          <w:delText>&lt;PlmnChange&gt;, an optional element specifying what PLMN changes trigger location reporting. Consists of the following sub-elements:</w:delText>
        </w:r>
      </w:del>
    </w:p>
    <w:p w14:paraId="737FE4FF" w14:textId="0F56D581" w:rsidR="0069587E" w:rsidDel="00F117B6" w:rsidRDefault="00010FB1" w:rsidP="0069587E">
      <w:pPr>
        <w:pStyle w:val="B3"/>
        <w:rPr>
          <w:del w:id="11028" w:author="24.379_CR0926R1_(Rel-18)_enh4MCPTT" w:date="2024-03-22T10:03:00Z"/>
        </w:rPr>
      </w:pPr>
      <w:del w:id="11029" w:author="24.379_CR0926R1_(Rel-18)_enh4MCPTT" w:date="2024-03-22T10:03:00Z">
        <w:r w:rsidDel="00F117B6">
          <w:delText>I</w:delText>
        </w:r>
        <w:r w:rsidR="0069587E" w:rsidDel="00F117B6">
          <w:delText>)</w:delText>
        </w:r>
        <w:r w:rsidR="0069587E" w:rsidDel="00F117B6">
          <w:tab/>
          <w:delText>&lt;AnyPlmnChange&gt;, an optional element. The presence of this element specifies that any PLMN change is a trigger. Contains a mandatory &lt;TriggerId&gt; attribute that shall be set to a unique string;</w:delText>
        </w:r>
      </w:del>
    </w:p>
    <w:p w14:paraId="0C80F902" w14:textId="6819D90B" w:rsidR="0069587E" w:rsidDel="00F117B6" w:rsidRDefault="00010FB1" w:rsidP="0069587E">
      <w:pPr>
        <w:pStyle w:val="B3"/>
        <w:rPr>
          <w:del w:id="11030" w:author="24.379_CR0926R1_(Rel-18)_enh4MCPTT" w:date="2024-03-22T10:03:00Z"/>
        </w:rPr>
      </w:pPr>
      <w:del w:id="11031" w:author="24.379_CR0926R1_(Rel-18)_enh4MCPTT" w:date="2024-03-22T10:03:00Z">
        <w:r w:rsidDel="00F117B6">
          <w:delText>II</w:delText>
        </w:r>
        <w:r w:rsidR="0069587E" w:rsidDel="00F117B6">
          <w:delText>)</w:delText>
        </w:r>
        <w:r w:rsidR="0069587E" w:rsidDel="00F117B6">
          <w:tab/>
          <w:delText>&lt;EnterSpecificPlmn&gt;, an optional element specifying a PLMN Id which when entered triggers a location report. Contains a mandatory &lt;TriggerId&gt; attribute that shall be set to a unique string; and</w:delText>
        </w:r>
      </w:del>
    </w:p>
    <w:p w14:paraId="4ADD8AA2" w14:textId="5FAAAB72" w:rsidR="0069587E" w:rsidDel="00F117B6" w:rsidRDefault="00010FB1" w:rsidP="0069587E">
      <w:pPr>
        <w:pStyle w:val="B3"/>
        <w:rPr>
          <w:del w:id="11032" w:author="24.379_CR0926R1_(Rel-18)_enh4MCPTT" w:date="2024-03-22T10:03:00Z"/>
        </w:rPr>
      </w:pPr>
      <w:del w:id="11033" w:author="24.379_CR0926R1_(Rel-18)_enh4MCPTT" w:date="2024-03-22T10:03:00Z">
        <w:r w:rsidDel="00F117B6">
          <w:delText>III</w:delText>
        </w:r>
        <w:r w:rsidR="0069587E" w:rsidDel="00F117B6">
          <w:delText>)</w:delText>
        </w:r>
        <w:r w:rsidR="0069587E" w:rsidDel="00F117B6">
          <w:tab/>
          <w:delText>&lt;ExitSpecificPlmn&gt;, an optional element specifying a PLMN Id which when exited triggers a location report. Contains a mandatory &lt;TriggerId&gt; attribute that shall be set to a unique string;</w:delText>
        </w:r>
      </w:del>
    </w:p>
    <w:p w14:paraId="301C3894" w14:textId="6E511484" w:rsidR="0069587E" w:rsidDel="00F117B6" w:rsidRDefault="0069587E" w:rsidP="0069587E">
      <w:pPr>
        <w:pStyle w:val="B2"/>
        <w:rPr>
          <w:del w:id="11034" w:author="24.379_CR0926R1_(Rel-18)_enh4MCPTT" w:date="2024-03-22T10:03:00Z"/>
        </w:rPr>
      </w:pPr>
      <w:del w:id="11035" w:author="24.379_CR0926R1_(Rel-18)_enh4MCPTT" w:date="2024-03-22T10:03:00Z">
        <w:r w:rsidDel="00F117B6">
          <w:delText>d)</w:delText>
        </w:r>
        <w:r w:rsidDel="00F117B6">
          <w:tab/>
          <w:delText>&lt;MbmsSaChange&gt;, an optional element specifying what MBMS changes trigger location reporting. Consists of the following sub-elements:</w:delText>
        </w:r>
      </w:del>
    </w:p>
    <w:p w14:paraId="45B3436E" w14:textId="5147E163" w:rsidR="0069587E" w:rsidDel="00F117B6" w:rsidRDefault="00010FB1" w:rsidP="0069587E">
      <w:pPr>
        <w:pStyle w:val="B3"/>
        <w:rPr>
          <w:del w:id="11036" w:author="24.379_CR0926R1_(Rel-18)_enh4MCPTT" w:date="2024-03-22T10:03:00Z"/>
        </w:rPr>
      </w:pPr>
      <w:del w:id="11037" w:author="24.379_CR0926R1_(Rel-18)_enh4MCPTT" w:date="2024-03-22T10:03:00Z">
        <w:r w:rsidDel="00F117B6">
          <w:delText>I</w:delText>
        </w:r>
        <w:r w:rsidR="0069587E" w:rsidDel="00F117B6">
          <w:delText>)</w:delText>
        </w:r>
        <w:r w:rsidR="0069587E" w:rsidDel="00F117B6">
          <w:tab/>
          <w:delText>&lt;AnyMbmsSaChange&gt;, an optional element. The presence of this element specifies that any MBMS SA change is a trigger. Contains a mandatory &lt;TriggerId&gt; attribute that shall be set to a unique string;</w:delText>
        </w:r>
      </w:del>
    </w:p>
    <w:p w14:paraId="092EBF9C" w14:textId="0B5D163D" w:rsidR="0069587E" w:rsidDel="00F117B6" w:rsidRDefault="00010FB1" w:rsidP="0069587E">
      <w:pPr>
        <w:pStyle w:val="B3"/>
        <w:rPr>
          <w:del w:id="11038" w:author="24.379_CR0926R1_(Rel-18)_enh4MCPTT" w:date="2024-03-22T10:03:00Z"/>
        </w:rPr>
      </w:pPr>
      <w:del w:id="11039" w:author="24.379_CR0926R1_(Rel-18)_enh4MCPTT" w:date="2024-03-22T10:03:00Z">
        <w:r w:rsidDel="00F117B6">
          <w:delText>II</w:delText>
        </w:r>
        <w:r w:rsidR="0069587E" w:rsidDel="00F117B6">
          <w:delText>)</w:delText>
        </w:r>
        <w:r w:rsidR="0069587E" w:rsidDel="00F117B6">
          <w:tab/>
          <w:delText>&lt;EnterSpecificMbmsSa&gt;, an optional element specifying an MBMS S</w:delText>
        </w:r>
        <w:r w:rsidR="004A5308" w:rsidDel="00F117B6">
          <w:delText xml:space="preserve">ervice </w:delText>
        </w:r>
        <w:r w:rsidR="0069587E" w:rsidDel="00F117B6">
          <w:delText>A</w:delText>
        </w:r>
        <w:r w:rsidR="004A5308" w:rsidDel="00F117B6">
          <w:delText xml:space="preserve">rea </w:delText>
        </w:r>
        <w:r w:rsidR="0069587E" w:rsidDel="00F117B6">
          <w:delText>I</w:delText>
        </w:r>
        <w:r w:rsidR="004A5308" w:rsidDel="00F117B6">
          <w:delText>d</w:delText>
        </w:r>
        <w:r w:rsidR="0069587E" w:rsidDel="00F117B6">
          <w:delText xml:space="preserve"> which when entered triggers a location report. Contains a mandatory &lt;TriggerId&gt; attribute that shall be set to a unique string; and</w:delText>
        </w:r>
      </w:del>
    </w:p>
    <w:p w14:paraId="617985AF" w14:textId="528F07D7" w:rsidR="0069587E" w:rsidDel="00F117B6" w:rsidRDefault="00010FB1" w:rsidP="0069587E">
      <w:pPr>
        <w:pStyle w:val="B3"/>
        <w:rPr>
          <w:del w:id="11040" w:author="24.379_CR0926R1_(Rel-18)_enh4MCPTT" w:date="2024-03-22T10:03:00Z"/>
        </w:rPr>
      </w:pPr>
      <w:del w:id="11041" w:author="24.379_CR0926R1_(Rel-18)_enh4MCPTT" w:date="2024-03-22T10:03:00Z">
        <w:r w:rsidDel="00F117B6">
          <w:delText>III</w:delText>
        </w:r>
        <w:r w:rsidR="0069587E" w:rsidDel="00F117B6">
          <w:delText>)</w:delText>
        </w:r>
        <w:r w:rsidR="0069587E" w:rsidDel="00F117B6">
          <w:tab/>
          <w:delText>&lt;ExitSpecificMbmsSa&gt;, an optional element specifying an MBMS S</w:delText>
        </w:r>
        <w:r w:rsidR="004A5308" w:rsidDel="00F117B6">
          <w:delText xml:space="preserve">ervice </w:delText>
        </w:r>
        <w:r w:rsidR="0069587E" w:rsidDel="00F117B6">
          <w:delText>A</w:delText>
        </w:r>
        <w:r w:rsidR="004A5308" w:rsidDel="00F117B6">
          <w:delText xml:space="preserve">rea </w:delText>
        </w:r>
        <w:r w:rsidR="0069587E" w:rsidDel="00F117B6">
          <w:delText>I</w:delText>
        </w:r>
        <w:r w:rsidR="004A5308" w:rsidDel="00F117B6">
          <w:delText>d</w:delText>
        </w:r>
        <w:r w:rsidR="0069587E" w:rsidDel="00F117B6">
          <w:delText xml:space="preserve"> which when exited triggers a location report. Contains a mandatory &lt;TriggerId&gt; attribute that shall be set to a unique string;</w:delText>
        </w:r>
      </w:del>
    </w:p>
    <w:p w14:paraId="0E0A6564" w14:textId="1955DA3D" w:rsidR="0069587E" w:rsidDel="00F117B6" w:rsidRDefault="0069587E" w:rsidP="0069587E">
      <w:pPr>
        <w:pStyle w:val="B2"/>
        <w:rPr>
          <w:del w:id="11042" w:author="24.379_CR0926R1_(Rel-18)_enh4MCPTT" w:date="2024-03-22T10:03:00Z"/>
        </w:rPr>
      </w:pPr>
      <w:del w:id="11043" w:author="24.379_CR0926R1_(Rel-18)_enh4MCPTT" w:date="2024-03-22T10:03:00Z">
        <w:r w:rsidDel="00F117B6">
          <w:delText>e)</w:delText>
        </w:r>
        <w:r w:rsidDel="00F117B6">
          <w:tab/>
          <w:delText>&lt;</w:delText>
        </w:r>
        <w:r w:rsidRPr="00342ED6" w:rsidDel="00F117B6">
          <w:delText>MbsfnAreaChange</w:delText>
        </w:r>
        <w:r w:rsidDel="00F117B6">
          <w:delText>&gt;, an optional element specifying what MBSFN changes trigger location reporting. Consists of the following sub-elements:</w:delText>
        </w:r>
      </w:del>
    </w:p>
    <w:p w14:paraId="3FE06680" w14:textId="1F0C1FBE" w:rsidR="0069587E" w:rsidDel="00F117B6" w:rsidRDefault="00010FB1" w:rsidP="0069587E">
      <w:pPr>
        <w:pStyle w:val="B3"/>
        <w:rPr>
          <w:del w:id="11044" w:author="24.379_CR0926R1_(Rel-18)_enh4MCPTT" w:date="2024-03-22T10:03:00Z"/>
        </w:rPr>
      </w:pPr>
      <w:del w:id="11045" w:author="24.379_CR0926R1_(Rel-18)_enh4MCPTT" w:date="2024-03-22T10:03:00Z">
        <w:r w:rsidDel="00F117B6">
          <w:delText>I</w:delText>
        </w:r>
        <w:r w:rsidR="0069587E" w:rsidDel="00F117B6">
          <w:delText>)</w:delText>
        </w:r>
        <w:r w:rsidR="0069587E" w:rsidDel="00F117B6">
          <w:tab/>
          <w:delText>&lt;Any</w:delText>
        </w:r>
        <w:r w:rsidR="0069587E" w:rsidRPr="00342ED6" w:rsidDel="00F117B6">
          <w:delText>MbsfnArea</w:delText>
        </w:r>
        <w:r w:rsidR="0069587E" w:rsidDel="00F117B6">
          <w:delText>Change&gt;, an optional element. The presence of this element specifies that any MBSFN area change is a trigger. Contains a mandatory &lt;TriggerId&gt; attribute that shall be set to a unique string;</w:delText>
        </w:r>
      </w:del>
    </w:p>
    <w:p w14:paraId="1EC906AE" w14:textId="31862D24" w:rsidR="0069587E" w:rsidDel="00F117B6" w:rsidRDefault="00010FB1" w:rsidP="0069587E">
      <w:pPr>
        <w:pStyle w:val="B3"/>
        <w:rPr>
          <w:del w:id="11046" w:author="24.379_CR0926R1_(Rel-18)_enh4MCPTT" w:date="2024-03-22T10:03:00Z"/>
        </w:rPr>
      </w:pPr>
      <w:del w:id="11047" w:author="24.379_CR0926R1_(Rel-18)_enh4MCPTT" w:date="2024-03-22T10:03:00Z">
        <w:r w:rsidDel="00F117B6">
          <w:delText>II</w:delText>
        </w:r>
        <w:r w:rsidR="0069587E" w:rsidDel="00F117B6">
          <w:delText>)</w:delText>
        </w:r>
        <w:r w:rsidR="0069587E" w:rsidDel="00F117B6">
          <w:tab/>
          <w:delText>&lt;EnterSpecific</w:delText>
        </w:r>
        <w:r w:rsidR="0069587E" w:rsidRPr="00342ED6" w:rsidDel="00F117B6">
          <w:delText>MbsfnArea</w:delText>
        </w:r>
        <w:r w:rsidR="0069587E" w:rsidDel="00F117B6">
          <w:delText>&gt;, an optional element specifying an MBSFN area which when entered triggers a location report. Contains a mandatory &lt;TriggerId&gt; attribute that shall be set to a unique string; and</w:delText>
        </w:r>
      </w:del>
    </w:p>
    <w:p w14:paraId="2112144F" w14:textId="0ED7D122" w:rsidR="0069587E" w:rsidDel="00F117B6" w:rsidRDefault="00010FB1" w:rsidP="0069587E">
      <w:pPr>
        <w:pStyle w:val="B3"/>
        <w:rPr>
          <w:del w:id="11048" w:author="24.379_CR0926R1_(Rel-18)_enh4MCPTT" w:date="2024-03-22T10:03:00Z"/>
        </w:rPr>
      </w:pPr>
      <w:del w:id="11049" w:author="24.379_CR0926R1_(Rel-18)_enh4MCPTT" w:date="2024-03-22T10:03:00Z">
        <w:r w:rsidDel="00F117B6">
          <w:delText>III</w:delText>
        </w:r>
        <w:r w:rsidR="0069587E" w:rsidDel="00F117B6">
          <w:delText>)</w:delText>
        </w:r>
        <w:r w:rsidR="0069587E" w:rsidDel="00F117B6">
          <w:tab/>
          <w:delText>&lt;ExitSpecific</w:delText>
        </w:r>
        <w:r w:rsidR="0069587E" w:rsidRPr="00342ED6" w:rsidDel="00F117B6">
          <w:delText>MbsfnArea</w:delText>
        </w:r>
        <w:r w:rsidR="0069587E" w:rsidDel="00F117B6">
          <w:delText>&gt;, an optional element specifying an MBSFN area which when exited triggers a location report. Contains a mandatory &lt;TriggerId&gt; attribute that shall be set to a unique string;</w:delText>
        </w:r>
      </w:del>
    </w:p>
    <w:p w14:paraId="4DA1DF09" w14:textId="03B22274" w:rsidR="0069587E" w:rsidDel="00F117B6" w:rsidRDefault="0069587E" w:rsidP="00436CF9">
      <w:pPr>
        <w:pStyle w:val="B2"/>
        <w:rPr>
          <w:del w:id="11050" w:author="24.379_CR0926R1_(Rel-18)_enh4MCPTT" w:date="2024-03-22T10:03:00Z"/>
        </w:rPr>
      </w:pPr>
      <w:del w:id="11051" w:author="24.379_CR0926R1_(Rel-18)_enh4MCPTT" w:date="2024-03-22T10:03:00Z">
        <w:r w:rsidDel="00F117B6">
          <w:delText>f)</w:delText>
        </w:r>
        <w:r w:rsidDel="00F117B6">
          <w:tab/>
          <w:delText>&lt;PeriodicReport&gt;, an optional element specifying that periodic location reports shall be sent. The value in seconds specifies the reporting interval. Contains a mandatory &lt;TriggerId&gt; attribute that shall be set to a unique string;</w:delText>
        </w:r>
      </w:del>
    </w:p>
    <w:p w14:paraId="55F628EC" w14:textId="75EE206C" w:rsidR="0069587E" w:rsidDel="00F117B6" w:rsidRDefault="0069587E" w:rsidP="0069587E">
      <w:pPr>
        <w:pStyle w:val="B2"/>
        <w:rPr>
          <w:del w:id="11052" w:author="24.379_CR0926R1_(Rel-18)_enh4MCPTT" w:date="2024-03-22T10:03:00Z"/>
        </w:rPr>
      </w:pPr>
      <w:del w:id="11053" w:author="24.379_CR0926R1_(Rel-18)_enh4MCPTT" w:date="2024-03-22T10:03:00Z">
        <w:r w:rsidDel="00F117B6">
          <w:delText>g)</w:delText>
        </w:r>
        <w:r w:rsidDel="00F117B6">
          <w:tab/>
          <w:delText>&lt;TravelledDistance&gt;, an optional element specifying that the travelled distance shall trigger a report. The value in metres specified the travelled distance. Contains a mandatory &lt;TriggerId&gt; attribute that shall be set to a unique string;</w:delText>
        </w:r>
      </w:del>
    </w:p>
    <w:p w14:paraId="5F8CB89A" w14:textId="7B263B42" w:rsidR="0069587E" w:rsidDel="00F117B6" w:rsidRDefault="0069587E" w:rsidP="00436CF9">
      <w:pPr>
        <w:pStyle w:val="B2"/>
        <w:rPr>
          <w:del w:id="11054" w:author="24.379_CR0926R1_(Rel-18)_enh4MCPTT" w:date="2024-03-22T10:03:00Z"/>
        </w:rPr>
      </w:pPr>
      <w:del w:id="11055" w:author="24.379_CR0926R1_(Rel-18)_enh4MCPTT" w:date="2024-03-22T10:03:00Z">
        <w:r w:rsidDel="00F117B6">
          <w:delText>h)</w:delText>
        </w:r>
        <w:r w:rsidDel="00F117B6">
          <w:tab/>
          <w:delText>&lt;McpttSignallingEvent&gt;, an optional element specifying what signalling events triggers a location report. The &lt;McpttSignallingEvent&gt; element has the following sub-elements:</w:delText>
        </w:r>
      </w:del>
    </w:p>
    <w:p w14:paraId="3492E81A" w14:textId="6978FA12" w:rsidR="0069587E" w:rsidDel="00F117B6" w:rsidRDefault="00010FB1" w:rsidP="00436CF9">
      <w:pPr>
        <w:pStyle w:val="B3"/>
        <w:rPr>
          <w:del w:id="11056" w:author="24.379_CR0926R1_(Rel-18)_enh4MCPTT" w:date="2024-03-22T10:03:00Z"/>
        </w:rPr>
      </w:pPr>
      <w:del w:id="11057" w:author="24.379_CR0926R1_(Rel-18)_enh4MCPTT" w:date="2024-03-22T10:03:00Z">
        <w:r w:rsidDel="00F117B6">
          <w:delText>I</w:delText>
        </w:r>
        <w:r w:rsidR="0069587E" w:rsidDel="00F117B6">
          <w:delText>)</w:delText>
        </w:r>
        <w:r w:rsidR="0069587E" w:rsidDel="00F117B6">
          <w:tab/>
          <w:delText>&lt;InitialLogOn&gt;, an optional element specifying that an initial log on triggers a location report. Contains a mandatory &lt;TriggerId&gt; attribute that shall be set to a unique string;</w:delText>
        </w:r>
      </w:del>
    </w:p>
    <w:p w14:paraId="02DF0677" w14:textId="422F22CB" w:rsidR="0069587E" w:rsidDel="00F117B6" w:rsidRDefault="00010FB1" w:rsidP="0069587E">
      <w:pPr>
        <w:pStyle w:val="B3"/>
        <w:rPr>
          <w:del w:id="11058" w:author="24.379_CR0926R1_(Rel-18)_enh4MCPTT" w:date="2024-03-22T10:03:00Z"/>
        </w:rPr>
      </w:pPr>
      <w:del w:id="11059" w:author="24.379_CR0926R1_(Rel-18)_enh4MCPTT" w:date="2024-03-22T10:03:00Z">
        <w:r w:rsidDel="00F117B6">
          <w:delText>II</w:delText>
        </w:r>
        <w:r w:rsidR="0069587E" w:rsidDel="00F117B6">
          <w:delText>)</w:delText>
        </w:r>
        <w:r w:rsidR="0069587E" w:rsidDel="00F117B6">
          <w:tab/>
          <w:delText>&lt;GroupCallNonEmergency&gt;, an optional element specifying that a non-emergency group call triggers a location report. Contains a mandatory &lt;TriggerId&gt; attribute that shall be set to a unique string;</w:delText>
        </w:r>
      </w:del>
    </w:p>
    <w:p w14:paraId="4FA2402B" w14:textId="77C91547" w:rsidR="00027B06" w:rsidDel="00F117B6" w:rsidRDefault="00027B06" w:rsidP="00027B06">
      <w:pPr>
        <w:pStyle w:val="B3"/>
        <w:rPr>
          <w:del w:id="11060" w:author="24.379_CR0926R1_(Rel-18)_enh4MCPTT" w:date="2024-03-22T10:03:00Z"/>
          <w:lang w:val="en-US"/>
        </w:rPr>
      </w:pPr>
      <w:del w:id="11061" w:author="24.379_CR0926R1_(Rel-18)_enh4MCPTT" w:date="2024-03-22T10:03:00Z">
        <w:r w:rsidDel="00F117B6">
          <w:delText>III)</w:delText>
        </w:r>
        <w:r w:rsidDel="00F117B6">
          <w:tab/>
          <w:delText>&lt;PrivateCallNonEmergency&gt;, an optional element specifying that a non-emergency private call triggers a location report. Contains a mandatory &lt;TriggerId&gt; attribute that shall be set to a unique string;</w:delText>
        </w:r>
      </w:del>
    </w:p>
    <w:p w14:paraId="1E847FC6" w14:textId="1CCFC33B" w:rsidR="00027B06" w:rsidDel="00F117B6" w:rsidRDefault="00027B06" w:rsidP="00027B06">
      <w:pPr>
        <w:pStyle w:val="B3"/>
        <w:rPr>
          <w:del w:id="11062" w:author="24.379_CR0926R1_(Rel-18)_enh4MCPTT" w:date="2024-03-22T10:03:00Z"/>
        </w:rPr>
      </w:pPr>
      <w:del w:id="11063" w:author="24.379_CR0926R1_(Rel-18)_enh4MCPTT" w:date="2024-03-22T10:03:00Z">
        <w:r w:rsidDel="00F117B6">
          <w:delText>IV)</w:delText>
        </w:r>
        <w:r w:rsidDel="00F117B6">
          <w:tab/>
          <w:delText>&lt;LocationConfigurationReceived&gt;, an optional element specifying that a received location configuration triggers a location report. Contains a mandatory &lt;TriggerId&gt; attribute that shall be set to a unique string; and</w:delText>
        </w:r>
      </w:del>
    </w:p>
    <w:p w14:paraId="5C2693B6" w14:textId="2594D000" w:rsidR="00027B06" w:rsidDel="00F117B6" w:rsidRDefault="00027B06" w:rsidP="00027B06">
      <w:pPr>
        <w:pStyle w:val="B3"/>
        <w:rPr>
          <w:del w:id="11064" w:author="24.379_CR0926R1_(Rel-18)_enh4MCPTT" w:date="2024-03-22T10:03:00Z"/>
        </w:rPr>
      </w:pPr>
      <w:del w:id="11065" w:author="24.379_CR0926R1_(Rel-18)_enh4MCPTT" w:date="2024-03-22T10:03:00Z">
        <w:r w:rsidDel="00F117B6">
          <w:delText>V)</w:delText>
        </w:r>
        <w:r w:rsidRPr="004A36A8" w:rsidDel="00F117B6">
          <w:delText xml:space="preserve"> &lt;anyExt&gt;, an optional element containing:</w:delText>
        </w:r>
      </w:del>
    </w:p>
    <w:p w14:paraId="4EFDA394" w14:textId="4C09E9CA" w:rsidR="00027B06" w:rsidDel="00F117B6" w:rsidRDefault="00027B06" w:rsidP="00752DF8">
      <w:pPr>
        <w:pStyle w:val="B4"/>
        <w:rPr>
          <w:del w:id="11066" w:author="24.379_CR0926R1_(Rel-18)_enh4MCPTT" w:date="2024-03-22T10:03:00Z"/>
        </w:rPr>
      </w:pPr>
      <w:del w:id="11067" w:author="24.379_CR0926R1_(Rel-18)_enh4MCPTT" w:date="2024-03-22T10:03:00Z">
        <w:r w:rsidDel="00F117B6">
          <w:delText>A)</w:delText>
        </w:r>
        <w:r w:rsidR="00266048" w:rsidDel="00F117B6">
          <w:tab/>
        </w:r>
        <w:r w:rsidDel="00F117B6">
          <w:delText>an optional &lt;FunctionalAliasActivation&gt;</w:delText>
        </w:r>
        <w:r w:rsidRPr="008F4CDF" w:rsidDel="00F117B6">
          <w:delText xml:space="preserve"> </w:delText>
        </w:r>
        <w:r w:rsidDel="00F117B6">
          <w:delText>element specifying that a Functional Alias activation triggers a location report. Contains a mandatory &lt;TriggerId&gt; attribute that shall be set to a unique string; and</w:delText>
        </w:r>
      </w:del>
    </w:p>
    <w:p w14:paraId="73794545" w14:textId="766FAD8C" w:rsidR="00027B06" w:rsidDel="00F117B6" w:rsidRDefault="00027B06" w:rsidP="00752DF8">
      <w:pPr>
        <w:pStyle w:val="B4"/>
        <w:rPr>
          <w:del w:id="11068" w:author="24.379_CR0926R1_(Rel-18)_enh4MCPTT" w:date="2024-03-22T10:03:00Z"/>
        </w:rPr>
      </w:pPr>
      <w:del w:id="11069" w:author="24.379_CR0926R1_(Rel-18)_enh4MCPTT" w:date="2024-03-22T10:03:00Z">
        <w:r w:rsidDel="00F117B6">
          <w:delText>B)</w:delText>
        </w:r>
        <w:r w:rsidR="00266048" w:rsidDel="00F117B6">
          <w:tab/>
        </w:r>
        <w:r w:rsidDel="00F117B6">
          <w:delText>an optional element &lt;FunctionalAliasDeactivation&gt; specifying that a Functional Alias deactivation triggers a location report. Contains a mandatory &lt;TriggerId&gt; attribute that shall be set to a unique string; and</w:delText>
        </w:r>
      </w:del>
    </w:p>
    <w:p w14:paraId="6B1D0CCC" w14:textId="15248ECE" w:rsidR="0069587E" w:rsidDel="00F117B6" w:rsidRDefault="00010FB1" w:rsidP="0069587E">
      <w:pPr>
        <w:pStyle w:val="B2"/>
        <w:rPr>
          <w:del w:id="11070" w:author="24.379_CR0926R1_(Rel-18)_enh4MCPTT" w:date="2024-03-22T10:03:00Z"/>
        </w:rPr>
      </w:pPr>
      <w:del w:id="11071" w:author="24.379_CR0926R1_(Rel-18)_enh4MCPTT" w:date="2024-03-22T10:03:00Z">
        <w:r w:rsidDel="00F117B6">
          <w:delText>i</w:delText>
        </w:r>
        <w:r w:rsidR="0069587E" w:rsidDel="00F117B6">
          <w:delText>)</w:delText>
        </w:r>
        <w:r w:rsidR="0069587E" w:rsidDel="00F117B6">
          <w:tab/>
          <w:delText>&lt;GeographicalAreaChange&gt;, an optional element specifying what geographical are changes trigger location reporting. Consists of the following sub-elements:</w:delText>
        </w:r>
      </w:del>
    </w:p>
    <w:p w14:paraId="5480D788" w14:textId="157DC9D3" w:rsidR="0069587E" w:rsidDel="00F117B6" w:rsidRDefault="00010FB1" w:rsidP="0069587E">
      <w:pPr>
        <w:pStyle w:val="B3"/>
        <w:rPr>
          <w:del w:id="11072" w:author="24.379_CR0926R1_(Rel-18)_enh4MCPTT" w:date="2024-03-22T10:03:00Z"/>
        </w:rPr>
      </w:pPr>
      <w:del w:id="11073" w:author="24.379_CR0926R1_(Rel-18)_enh4MCPTT" w:date="2024-03-22T10:03:00Z">
        <w:r w:rsidDel="00F117B6">
          <w:delText>I</w:delText>
        </w:r>
        <w:r w:rsidR="0069587E" w:rsidDel="00F117B6">
          <w:delText>)</w:delText>
        </w:r>
        <w:r w:rsidR="0069587E" w:rsidDel="00F117B6">
          <w:tab/>
          <w:delText>&lt;Any</w:delText>
        </w:r>
        <w:r w:rsidR="0069587E" w:rsidRPr="00342ED6" w:rsidDel="00F117B6">
          <w:delText>Area</w:delText>
        </w:r>
        <w:r w:rsidR="0069587E" w:rsidDel="00F117B6">
          <w:delText>Change&gt;, an optional element. The presence of this element specifies that any geographical area change is a trigger. Contains a mandatory &lt;TriggerId&gt; attribute that shall be set to a unique string;</w:delText>
        </w:r>
      </w:del>
    </w:p>
    <w:p w14:paraId="6DD96C1F" w14:textId="608C151C" w:rsidR="00010FB1" w:rsidDel="00F117B6" w:rsidRDefault="00010FB1" w:rsidP="00010FB1">
      <w:pPr>
        <w:pStyle w:val="B3"/>
        <w:rPr>
          <w:del w:id="11074" w:author="24.379_CR0926R1_(Rel-18)_enh4MCPTT" w:date="2024-03-22T10:03:00Z"/>
        </w:rPr>
      </w:pPr>
      <w:del w:id="11075" w:author="24.379_CR0926R1_(Rel-18)_enh4MCPTT" w:date="2024-03-22T10:03:00Z">
        <w:r w:rsidDel="00F117B6">
          <w:delText>II)</w:delText>
        </w:r>
        <w:r w:rsidDel="00F117B6">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4915DACC" w14:textId="70211A01" w:rsidR="00010FB1" w:rsidDel="00F117B6" w:rsidRDefault="00010FB1" w:rsidP="00D3770C">
      <w:pPr>
        <w:pStyle w:val="B4"/>
        <w:rPr>
          <w:del w:id="11076" w:author="24.379_CR0926R1_(Rel-18)_enh4MCPTT" w:date="2024-03-22T10:03:00Z"/>
        </w:rPr>
      </w:pPr>
      <w:del w:id="11077" w:author="24.379_CR0926R1_(Rel-18)_enh4MCPTT" w:date="2024-03-22T10:03:00Z">
        <w:r w:rsidDel="00F117B6">
          <w:delText>A)</w:delText>
        </w:r>
        <w:r w:rsidDel="00F117B6">
          <w:tab/>
          <w:delText>&lt;GeographicalArea&gt;, an optional element containing a &lt;TriggerId&gt; att</w:delText>
        </w:r>
        <w:r w:rsidR="00370385" w:rsidDel="00F117B6">
          <w:delText>r</w:delText>
        </w:r>
        <w:r w:rsidDel="00F117B6">
          <w:delText>ibute and the following two subelements:</w:delText>
        </w:r>
      </w:del>
    </w:p>
    <w:p w14:paraId="66778F8F" w14:textId="405FC072" w:rsidR="0069587E" w:rsidDel="00F117B6" w:rsidRDefault="00010FB1" w:rsidP="00D3770C">
      <w:pPr>
        <w:pStyle w:val="B5"/>
        <w:rPr>
          <w:del w:id="11078" w:author="24.379_CR0926R1_(Rel-18)_enh4MCPTT" w:date="2024-03-22T10:03:00Z"/>
        </w:rPr>
      </w:pPr>
      <w:del w:id="11079" w:author="24.379_CR0926R1_(Rel-18)_enh4MCPTT" w:date="2024-03-22T10:03:00Z">
        <w:r w:rsidDel="00F117B6">
          <w:delText>x1</w:delText>
        </w:r>
        <w:r w:rsidR="0069587E" w:rsidDel="00F117B6">
          <w:delText>)</w:delText>
        </w:r>
        <w:r w:rsidR="0069587E" w:rsidDel="00F117B6">
          <w:tab/>
          <w:delText xml:space="preserve">&lt;PolygonArea&gt;, an optional element specifying the area as a polygon specified in </w:delText>
        </w:r>
        <w:r w:rsidR="001E5F65" w:rsidDel="00F117B6">
          <w:delText>clause</w:delText>
        </w:r>
        <w:r w:rsidR="0069587E" w:rsidDel="00F117B6">
          <w:delText> 5.</w:delText>
        </w:r>
        <w:r w:rsidR="00800A78" w:rsidRPr="00800A78" w:rsidDel="00F117B6">
          <w:delText xml:space="preserve">4 </w:delText>
        </w:r>
        <w:r w:rsidR="0069587E" w:rsidDel="00F117B6">
          <w:delText>in 3GPP TS 23.032 [54]; and</w:delText>
        </w:r>
      </w:del>
    </w:p>
    <w:p w14:paraId="13CB5DC8" w14:textId="21543406" w:rsidR="0069587E" w:rsidDel="00F117B6" w:rsidRDefault="00010FB1" w:rsidP="00D3770C">
      <w:pPr>
        <w:pStyle w:val="B5"/>
        <w:rPr>
          <w:del w:id="11080" w:author="24.379_CR0926R1_(Rel-18)_enh4MCPTT" w:date="2024-03-22T10:03:00Z"/>
        </w:rPr>
      </w:pPr>
      <w:del w:id="11081" w:author="24.379_CR0926R1_(Rel-18)_enh4MCPTT" w:date="2024-03-22T10:03:00Z">
        <w:r w:rsidDel="00F117B6">
          <w:delText>x2</w:delText>
        </w:r>
        <w:r w:rsidR="0069587E" w:rsidDel="00F117B6">
          <w:delText>)</w:delText>
        </w:r>
        <w:r w:rsidR="0069587E" w:rsidDel="00F117B6">
          <w:tab/>
          <w:delText xml:space="preserve">&lt;EllipsoidArcArea&gt;, an optional element specifying the area as an Ellipsoid Arc specified in </w:delText>
        </w:r>
        <w:r w:rsidR="001E5F65" w:rsidDel="00F117B6">
          <w:delText>clause</w:delText>
        </w:r>
        <w:r w:rsidR="0069587E" w:rsidDel="00F117B6">
          <w:delText> 5.7 in 3GPP TS 23.032 [54]; and</w:delText>
        </w:r>
      </w:del>
    </w:p>
    <w:p w14:paraId="7BD98CA8" w14:textId="70B1506E" w:rsidR="0069587E" w:rsidDel="00F117B6" w:rsidRDefault="00010FB1" w:rsidP="00436CF9">
      <w:pPr>
        <w:pStyle w:val="B3"/>
        <w:rPr>
          <w:del w:id="11082" w:author="24.379_CR0926R1_(Rel-18)_enh4MCPTT" w:date="2024-03-22T10:03:00Z"/>
        </w:rPr>
      </w:pPr>
      <w:del w:id="11083" w:author="24.379_CR0926R1_(Rel-18)_enh4MCPTT" w:date="2024-03-22T10:03:00Z">
        <w:r w:rsidDel="00F117B6">
          <w:delText>III</w:delText>
        </w:r>
        <w:r w:rsidR="0069587E" w:rsidDel="00F117B6">
          <w:delText>)</w:delText>
        </w:r>
        <w:r w:rsidR="0069587E" w:rsidDel="00F117B6">
          <w:tab/>
          <w:delText>&lt;ExitSpecific</w:delText>
        </w:r>
        <w:r w:rsidR="0069587E" w:rsidRPr="00342ED6" w:rsidDel="00F117B6">
          <w:delText>Area</w:delText>
        </w:r>
        <w:r w:rsidR="0069587E" w:rsidDel="00F117B6">
          <w:delText>Type&gt;, an optional element specifying a geographical area which when exited triggers a location report. Contains a mandatory &lt;TriggerId&gt; attribute that shall be set to a unique string</w:delText>
        </w:r>
        <w:r w:rsidR="00DD1E81" w:rsidRPr="00D1598A" w:rsidDel="00F117B6">
          <w:delText>; and</w:delText>
        </w:r>
      </w:del>
    </w:p>
    <w:p w14:paraId="43CD627B" w14:textId="35959002" w:rsidR="006C6CB7" w:rsidDel="00F117B6" w:rsidRDefault="006C6CB7" w:rsidP="006C6CB7">
      <w:pPr>
        <w:pStyle w:val="B2"/>
        <w:rPr>
          <w:del w:id="11084" w:author="24.379_CR0926R1_(Rel-18)_enh4MCPTT" w:date="2024-03-22T10:03:00Z"/>
        </w:rPr>
      </w:pPr>
      <w:del w:id="11085" w:author="24.379_CR0926R1_(Rel-18)_enh4MCPTT" w:date="2024-03-22T10:03:00Z">
        <w:r w:rsidDel="00F117B6">
          <w:delText>j)</w:delText>
        </w:r>
        <w:r w:rsidDel="00F117B6">
          <w:tab/>
          <w:delText>&lt;RatTypeChange&gt;, an optional element specifying what inter-RAT changes trigger location reporting. Consists of the following sub-elements:</w:delText>
        </w:r>
      </w:del>
    </w:p>
    <w:p w14:paraId="316D62EA" w14:textId="6311AACE" w:rsidR="006C6CB7" w:rsidRPr="00D1598A" w:rsidDel="00F117B6" w:rsidRDefault="006C6CB7" w:rsidP="00436CF9">
      <w:pPr>
        <w:pStyle w:val="B3"/>
        <w:rPr>
          <w:del w:id="11086" w:author="24.379_CR0926R1_(Rel-18)_enh4MCPTT" w:date="2024-03-22T10:03:00Z"/>
        </w:rPr>
      </w:pPr>
      <w:del w:id="11087" w:author="24.379_CR0926R1_(Rel-18)_enh4MCPTT" w:date="2024-03-22T10:03:00Z">
        <w:r w:rsidDel="00F117B6">
          <w:delText>I)</w:delText>
        </w:r>
        <w:r w:rsidDel="00F117B6">
          <w:tab/>
          <w:delText>&lt;AnyRatTypeChange&gt;, an optional element. The presence of this element specifies that the inter-system RAT changes is a trigger. Contains a mandatory &lt;TriggerId&gt; attribute that shall be set to a unique string; and</w:delText>
        </w:r>
      </w:del>
    </w:p>
    <w:p w14:paraId="63F6026A" w14:textId="214BA9ED" w:rsidR="001E6D2F" w:rsidDel="00F117B6" w:rsidRDefault="001E6D2F" w:rsidP="001E6D2F">
      <w:pPr>
        <w:pStyle w:val="B1"/>
        <w:rPr>
          <w:del w:id="11088" w:author="24.379_CR0926R1_(Rel-18)_enh4MCPTT" w:date="2024-03-22T10:03:00Z"/>
        </w:rPr>
      </w:pPr>
      <w:del w:id="11089" w:author="24.379_CR0926R1_(Rel-18)_enh4MCPTT" w:date="2024-03-22T10:03:00Z">
        <w:r w:rsidDel="00F117B6">
          <w:delText>4)</w:delText>
        </w:r>
        <w:r w:rsidDel="00F117B6">
          <w:tab/>
          <w:delText>the &lt;anyExt&gt; shall be included with the following element not declared in the XML schema:</w:delText>
        </w:r>
      </w:del>
    </w:p>
    <w:p w14:paraId="6FC7803C" w14:textId="18B0F8D5" w:rsidR="001E6D2F" w:rsidDel="00F117B6" w:rsidRDefault="001E6D2F" w:rsidP="001E6D2F">
      <w:pPr>
        <w:pStyle w:val="B2"/>
        <w:rPr>
          <w:del w:id="11090" w:author="24.379_CR0926R1_(Rel-18)_enh4MCPTT" w:date="2024-03-22T10:03:00Z"/>
        </w:rPr>
      </w:pPr>
      <w:del w:id="11091" w:author="24.379_CR0926R1_(Rel-18)_enh4MCPTT" w:date="2024-03-22T10:03:00Z">
        <w:r w:rsidDel="00F117B6">
          <w:delText>a)</w:delText>
        </w:r>
        <w:r w:rsidDel="00F117B6">
          <w:tab/>
          <w:delText>&lt;EmergencyTriggeringCriteria&gt;, a mandatory element specifying the triggers for the MCPTT client to perform reporting in emergency status. The &lt;EmergencyTriggeringCriteria&gt; element contains the following sub-elements:</w:delText>
        </w:r>
      </w:del>
    </w:p>
    <w:p w14:paraId="538F74EF" w14:textId="2E5744E9" w:rsidR="001E6D2F" w:rsidDel="00F117B6" w:rsidRDefault="001E6D2F" w:rsidP="001E6D2F">
      <w:pPr>
        <w:pStyle w:val="B3"/>
        <w:rPr>
          <w:del w:id="11092" w:author="24.379_CR0926R1_(Rel-18)_enh4MCPTT" w:date="2024-03-22T10:03:00Z"/>
        </w:rPr>
      </w:pPr>
      <w:del w:id="11093" w:author="24.379_CR0926R1_(Rel-18)_enh4MCPTT" w:date="2024-03-22T10:03:00Z">
        <w:r w:rsidDel="00F117B6">
          <w:delText>I)</w:delText>
        </w:r>
        <w:r w:rsidDel="00F117B6">
          <w:tab/>
          <w:delText>&lt;CellChange&gt;, an optional element specifying what cell changes trigger location reporting. Consists of the following sub-elements:</w:delText>
        </w:r>
      </w:del>
    </w:p>
    <w:p w14:paraId="4185C778" w14:textId="2219F24E" w:rsidR="001E6D2F" w:rsidDel="00F117B6" w:rsidRDefault="001E6D2F" w:rsidP="001E6D2F">
      <w:pPr>
        <w:pStyle w:val="B4"/>
        <w:rPr>
          <w:del w:id="11094" w:author="24.379_CR0926R1_(Rel-18)_enh4MCPTT" w:date="2024-03-22T10:03:00Z"/>
        </w:rPr>
      </w:pPr>
      <w:del w:id="11095" w:author="24.379_CR0926R1_(Rel-18)_enh4MCPTT" w:date="2024-03-22T10:03:00Z">
        <w:r w:rsidDel="00F117B6">
          <w:delText>A)</w:delText>
        </w:r>
        <w:r w:rsidDel="00F117B6">
          <w:tab/>
          <w:delText>&lt;AnyCellChange&gt;, an optional element. The presence of this element specifies that any cell change is a trigger. Contains a mandatory &lt;TriggerId&gt; attribute that shall be set to a unique string;</w:delText>
        </w:r>
      </w:del>
    </w:p>
    <w:p w14:paraId="44422DD8" w14:textId="2113B088" w:rsidR="001E6D2F" w:rsidDel="00F117B6" w:rsidRDefault="001E6D2F" w:rsidP="001E6D2F">
      <w:pPr>
        <w:pStyle w:val="B4"/>
        <w:rPr>
          <w:del w:id="11096" w:author="24.379_CR0926R1_(Rel-18)_enh4MCPTT" w:date="2024-03-22T10:03:00Z"/>
        </w:rPr>
      </w:pPr>
      <w:del w:id="11097" w:author="24.379_CR0926R1_(Rel-18)_enh4MCPTT" w:date="2024-03-22T10:03:00Z">
        <w:r w:rsidDel="00F117B6">
          <w:delText>B)</w:delText>
        </w:r>
        <w:r w:rsidDel="00F117B6">
          <w:tab/>
          <w:delText>&lt;EnterSpecificCell&gt;, an optional element specifying an ECGI which when entered triggers a location report. Contains a mandatory &lt;TriggerId&gt; attribute that shall be set to a unique string; and</w:delText>
        </w:r>
      </w:del>
    </w:p>
    <w:p w14:paraId="39E59CD9" w14:textId="592B5001" w:rsidR="001E6D2F" w:rsidDel="00F117B6" w:rsidRDefault="001E6D2F" w:rsidP="001E6D2F">
      <w:pPr>
        <w:pStyle w:val="B4"/>
        <w:rPr>
          <w:del w:id="11098" w:author="24.379_CR0926R1_(Rel-18)_enh4MCPTT" w:date="2024-03-22T10:03:00Z"/>
        </w:rPr>
      </w:pPr>
      <w:del w:id="11099" w:author="24.379_CR0926R1_(Rel-18)_enh4MCPTT" w:date="2024-03-22T10:03:00Z">
        <w:r w:rsidDel="00F117B6">
          <w:delText>C)</w:delText>
        </w:r>
        <w:r w:rsidDel="00F117B6">
          <w:tab/>
          <w:delText>&lt;ExitSpecificCell&gt;, an optional element specifying an ECGI which when exited triggers a location report. Contains a mandatory &lt;TriggerId&gt; attribute that shall be set to a unique string;</w:delText>
        </w:r>
      </w:del>
    </w:p>
    <w:p w14:paraId="38BF0175" w14:textId="0C9CCD03" w:rsidR="001E6D2F" w:rsidDel="00F117B6" w:rsidRDefault="001E6D2F" w:rsidP="001E6D2F">
      <w:pPr>
        <w:pStyle w:val="B3"/>
        <w:rPr>
          <w:del w:id="11100" w:author="24.379_CR0926R1_(Rel-18)_enh4MCPTT" w:date="2024-03-22T10:03:00Z"/>
        </w:rPr>
      </w:pPr>
      <w:del w:id="11101" w:author="24.379_CR0926R1_(Rel-18)_enh4MCPTT" w:date="2024-03-22T10:03:00Z">
        <w:r w:rsidDel="00F117B6">
          <w:delText>II)</w:delText>
        </w:r>
        <w:r w:rsidDel="00F117B6">
          <w:tab/>
          <w:delText>&lt;TrackingAreaChange&gt;, an optional element specifying what tracking area changes trigger location reporting. Consists of the following sub-elements:</w:delText>
        </w:r>
      </w:del>
    </w:p>
    <w:p w14:paraId="12A7AA11" w14:textId="5B398F1E" w:rsidR="001E6D2F" w:rsidDel="00F117B6" w:rsidRDefault="001E6D2F" w:rsidP="001E6D2F">
      <w:pPr>
        <w:pStyle w:val="B4"/>
        <w:rPr>
          <w:del w:id="11102" w:author="24.379_CR0926R1_(Rel-18)_enh4MCPTT" w:date="2024-03-22T10:03:00Z"/>
        </w:rPr>
      </w:pPr>
      <w:del w:id="11103" w:author="24.379_CR0926R1_(Rel-18)_enh4MCPTT" w:date="2024-03-22T10:03:00Z">
        <w:r w:rsidDel="00F117B6">
          <w:delText>A)</w:delText>
        </w:r>
        <w:r w:rsidDel="00F117B6">
          <w:tab/>
          <w:delText>&lt;AnyTrackingAreaChange&gt;, an optional element. The presence of this element specifies that any tracking area change is a trigger. Contains a mandatory &lt;TriggerId&gt; attribute that shall be set to a unique string;</w:delText>
        </w:r>
      </w:del>
    </w:p>
    <w:p w14:paraId="4534095F" w14:textId="036AEF06" w:rsidR="001E6D2F" w:rsidDel="00F117B6" w:rsidRDefault="001E6D2F" w:rsidP="001E6D2F">
      <w:pPr>
        <w:pStyle w:val="B4"/>
        <w:rPr>
          <w:del w:id="11104" w:author="24.379_CR0926R1_(Rel-18)_enh4MCPTT" w:date="2024-03-22T10:03:00Z"/>
        </w:rPr>
      </w:pPr>
      <w:del w:id="11105" w:author="24.379_CR0926R1_(Rel-18)_enh4MCPTT" w:date="2024-03-22T10:03:00Z">
        <w:r w:rsidDel="00F117B6">
          <w:delText>B)</w:delText>
        </w:r>
        <w:r w:rsidDel="00F117B6">
          <w:tab/>
          <w:delText>&lt;EnterSpecificTrackingArea&gt;, an optional element specifying a Tracking Area Id which when entered triggers a location report. Contains a mandatory &lt;TriggerId&gt; attribute that shall be set to a unique string; and</w:delText>
        </w:r>
      </w:del>
    </w:p>
    <w:p w14:paraId="78584804" w14:textId="6876B079" w:rsidR="001E6D2F" w:rsidDel="00F117B6" w:rsidRDefault="001E6D2F" w:rsidP="001E6D2F">
      <w:pPr>
        <w:pStyle w:val="B4"/>
        <w:rPr>
          <w:del w:id="11106" w:author="24.379_CR0926R1_(Rel-18)_enh4MCPTT" w:date="2024-03-22T10:03:00Z"/>
        </w:rPr>
      </w:pPr>
      <w:del w:id="11107" w:author="24.379_CR0926R1_(Rel-18)_enh4MCPTT" w:date="2024-03-22T10:03:00Z">
        <w:r w:rsidDel="00F117B6">
          <w:delText>C)</w:delText>
        </w:r>
        <w:r w:rsidDel="00F117B6">
          <w:tab/>
          <w:delText>&lt;ExitSpecificTrackingArea&gt;, an optional element specifying a Tracking Area Id which when exited triggers a location report. Contains a mandatory &lt;TriggerId&gt; attribute that shall be set to a unique string;</w:delText>
        </w:r>
      </w:del>
    </w:p>
    <w:p w14:paraId="6DCFBEBB" w14:textId="061EE825" w:rsidR="001E6D2F" w:rsidDel="00F117B6" w:rsidRDefault="001E6D2F" w:rsidP="001E6D2F">
      <w:pPr>
        <w:pStyle w:val="B3"/>
        <w:rPr>
          <w:del w:id="11108" w:author="24.379_CR0926R1_(Rel-18)_enh4MCPTT" w:date="2024-03-22T10:03:00Z"/>
        </w:rPr>
      </w:pPr>
      <w:del w:id="11109" w:author="24.379_CR0926R1_(Rel-18)_enh4MCPTT" w:date="2024-03-22T10:03:00Z">
        <w:r w:rsidDel="00F117B6">
          <w:delText>III)</w:delText>
        </w:r>
        <w:r w:rsidDel="00F117B6">
          <w:tab/>
          <w:delText>&lt;PlmnChange&gt;, an optional element specifying what PLMN changes trigger location reporting. Consists of the following sub-elements:</w:delText>
        </w:r>
      </w:del>
    </w:p>
    <w:p w14:paraId="55D500BF" w14:textId="0FFD3243" w:rsidR="001E6D2F" w:rsidDel="00F117B6" w:rsidRDefault="001E6D2F" w:rsidP="001E6D2F">
      <w:pPr>
        <w:pStyle w:val="B4"/>
        <w:rPr>
          <w:del w:id="11110" w:author="24.379_CR0926R1_(Rel-18)_enh4MCPTT" w:date="2024-03-22T10:03:00Z"/>
        </w:rPr>
      </w:pPr>
      <w:del w:id="11111" w:author="24.379_CR0926R1_(Rel-18)_enh4MCPTT" w:date="2024-03-22T10:03:00Z">
        <w:r w:rsidDel="00F117B6">
          <w:delText>A)</w:delText>
        </w:r>
        <w:r w:rsidDel="00F117B6">
          <w:tab/>
          <w:delText>&lt;AnyPlmnChange&gt;, an optional element. The presence of this element specifies that any PLMN change is a trigger. Contains a mandatory &lt;TriggerId&gt; attribute that shall be set to a unique string;</w:delText>
        </w:r>
      </w:del>
    </w:p>
    <w:p w14:paraId="678A801E" w14:textId="22F09F60" w:rsidR="001E6D2F" w:rsidDel="00F117B6" w:rsidRDefault="001E6D2F" w:rsidP="001E6D2F">
      <w:pPr>
        <w:pStyle w:val="B4"/>
        <w:rPr>
          <w:del w:id="11112" w:author="24.379_CR0926R1_(Rel-18)_enh4MCPTT" w:date="2024-03-22T10:03:00Z"/>
        </w:rPr>
      </w:pPr>
      <w:del w:id="11113" w:author="24.379_CR0926R1_(Rel-18)_enh4MCPTT" w:date="2024-03-22T10:03:00Z">
        <w:r w:rsidDel="00F117B6">
          <w:delText>B)</w:delText>
        </w:r>
        <w:r w:rsidDel="00F117B6">
          <w:tab/>
          <w:delText>&lt;EnterSpecificPlmn&gt;, an optional element specifying a PLMN Id which when entered triggers a location report. Contains a mandatory &lt;TriggerId&gt; attribute that shall be set to a unique string; and</w:delText>
        </w:r>
      </w:del>
    </w:p>
    <w:p w14:paraId="4761EBD8" w14:textId="265094FA" w:rsidR="001E6D2F" w:rsidDel="00F117B6" w:rsidRDefault="001E6D2F" w:rsidP="001E6D2F">
      <w:pPr>
        <w:pStyle w:val="B4"/>
        <w:rPr>
          <w:del w:id="11114" w:author="24.379_CR0926R1_(Rel-18)_enh4MCPTT" w:date="2024-03-22T10:03:00Z"/>
        </w:rPr>
      </w:pPr>
      <w:del w:id="11115" w:author="24.379_CR0926R1_(Rel-18)_enh4MCPTT" w:date="2024-03-22T10:03:00Z">
        <w:r w:rsidDel="00F117B6">
          <w:delText>C)</w:delText>
        </w:r>
        <w:r w:rsidDel="00F117B6">
          <w:tab/>
          <w:delText>&lt;ExitSpecificPlmn&gt;, an optional element specifying a PLMN Id which when exited triggers a location report. Contains a mandatory &lt;TriggerId&gt; attribute that shall be set to a unique string;</w:delText>
        </w:r>
      </w:del>
    </w:p>
    <w:p w14:paraId="12A19B5B" w14:textId="7284ECAF" w:rsidR="001E6D2F" w:rsidDel="00F117B6" w:rsidRDefault="001E6D2F" w:rsidP="001E6D2F">
      <w:pPr>
        <w:pStyle w:val="B3"/>
        <w:rPr>
          <w:del w:id="11116" w:author="24.379_CR0926R1_(Rel-18)_enh4MCPTT" w:date="2024-03-22T10:03:00Z"/>
        </w:rPr>
      </w:pPr>
      <w:del w:id="11117" w:author="24.379_CR0926R1_(Rel-18)_enh4MCPTT" w:date="2024-03-22T10:03:00Z">
        <w:r w:rsidDel="00F117B6">
          <w:delText>IV)</w:delText>
        </w:r>
        <w:r w:rsidDel="00F117B6">
          <w:tab/>
          <w:delText>&lt;MbmsSaChange&gt;, an optional element specifying what MBMS changes trigger location reporting. Consists of the following sub-elements:</w:delText>
        </w:r>
      </w:del>
    </w:p>
    <w:p w14:paraId="5CD1BC63" w14:textId="34BD5111" w:rsidR="001E6D2F" w:rsidDel="00F117B6" w:rsidRDefault="001E6D2F" w:rsidP="001E6D2F">
      <w:pPr>
        <w:pStyle w:val="B4"/>
        <w:rPr>
          <w:del w:id="11118" w:author="24.379_CR0926R1_(Rel-18)_enh4MCPTT" w:date="2024-03-22T10:03:00Z"/>
        </w:rPr>
      </w:pPr>
      <w:del w:id="11119" w:author="24.379_CR0926R1_(Rel-18)_enh4MCPTT" w:date="2024-03-22T10:03:00Z">
        <w:r w:rsidDel="00F117B6">
          <w:delText>A)</w:delText>
        </w:r>
        <w:r w:rsidDel="00F117B6">
          <w:tab/>
          <w:delText>&lt;AnyMbmsSaChange&gt;, an optional element. The presence of this element specifies that any MBMS SA change is a trigger. Contains a mandatory &lt;TriggerId&gt; attribute that shall be set to a unique string;</w:delText>
        </w:r>
      </w:del>
    </w:p>
    <w:p w14:paraId="753502FE" w14:textId="5E4B33B2" w:rsidR="001E6D2F" w:rsidDel="00F117B6" w:rsidRDefault="001E6D2F" w:rsidP="001E6D2F">
      <w:pPr>
        <w:pStyle w:val="B4"/>
        <w:rPr>
          <w:del w:id="11120" w:author="24.379_CR0926R1_(Rel-18)_enh4MCPTT" w:date="2024-03-22T10:03:00Z"/>
        </w:rPr>
      </w:pPr>
      <w:del w:id="11121" w:author="24.379_CR0926R1_(Rel-18)_enh4MCPTT" w:date="2024-03-22T10:03:00Z">
        <w:r w:rsidDel="00F117B6">
          <w:delText>B)</w:delText>
        </w:r>
        <w:r w:rsidDel="00F117B6">
          <w:tab/>
          <w:delText>&lt;EnterSpecificMbmsSa&gt;, an optional element specifying an MBMS Service Area Id which when entered triggers a location report. Contains a mandatory &lt;TriggerId&gt; attribute that shall be set to a unique string; and</w:delText>
        </w:r>
      </w:del>
    </w:p>
    <w:p w14:paraId="0DC0D319" w14:textId="5336EE8F" w:rsidR="001E6D2F" w:rsidDel="00F117B6" w:rsidRDefault="001E6D2F" w:rsidP="001E6D2F">
      <w:pPr>
        <w:pStyle w:val="B4"/>
        <w:rPr>
          <w:del w:id="11122" w:author="24.379_CR0926R1_(Rel-18)_enh4MCPTT" w:date="2024-03-22T10:03:00Z"/>
        </w:rPr>
      </w:pPr>
      <w:del w:id="11123" w:author="24.379_CR0926R1_(Rel-18)_enh4MCPTT" w:date="2024-03-22T10:03:00Z">
        <w:r w:rsidDel="00F117B6">
          <w:delText>C)</w:delText>
        </w:r>
        <w:r w:rsidDel="00F117B6">
          <w:tab/>
          <w:delText>&lt;ExitSpecificMbmsSa&gt;, an optional element specifying an MBMS Service Area Id which when exited triggers a location report. Contains a mandatory &lt;TriggerId&gt; attribute that shall be set to a unique string;</w:delText>
        </w:r>
      </w:del>
    </w:p>
    <w:p w14:paraId="396F0D45" w14:textId="06021D66" w:rsidR="001E6D2F" w:rsidDel="00F117B6" w:rsidRDefault="001E6D2F" w:rsidP="001E6D2F">
      <w:pPr>
        <w:pStyle w:val="B3"/>
        <w:rPr>
          <w:del w:id="11124" w:author="24.379_CR0926R1_(Rel-18)_enh4MCPTT" w:date="2024-03-22T10:03:00Z"/>
        </w:rPr>
      </w:pPr>
      <w:del w:id="11125" w:author="24.379_CR0926R1_(Rel-18)_enh4MCPTT" w:date="2024-03-22T10:03:00Z">
        <w:r w:rsidDel="00F117B6">
          <w:delText>V)</w:delText>
        </w:r>
        <w:r w:rsidDel="00F117B6">
          <w:tab/>
          <w:delText>&lt;MbsfnAreaChange&gt;, an optional element specifying what MBSFN changes trigger location reporting. Consists of the following sub-elements:</w:delText>
        </w:r>
      </w:del>
    </w:p>
    <w:p w14:paraId="745CE9D4" w14:textId="5203D149" w:rsidR="001E6D2F" w:rsidDel="00F117B6" w:rsidRDefault="001E6D2F" w:rsidP="001E6D2F">
      <w:pPr>
        <w:pStyle w:val="B4"/>
        <w:rPr>
          <w:del w:id="11126" w:author="24.379_CR0926R1_(Rel-18)_enh4MCPTT" w:date="2024-03-22T10:03:00Z"/>
        </w:rPr>
      </w:pPr>
      <w:del w:id="11127" w:author="24.379_CR0926R1_(Rel-18)_enh4MCPTT" w:date="2024-03-22T10:03:00Z">
        <w:r w:rsidDel="00F117B6">
          <w:delText>A)</w:delText>
        </w:r>
        <w:r w:rsidDel="00F117B6">
          <w:tab/>
          <w:delText>&lt;AnyMbsfnAreaChange&gt;, an optional element. The presence of this element specifies that any MBSFN area change is a trigger. Contains a mandatory &lt;TriggerId&gt; attribute that shall be set to a unique string;</w:delText>
        </w:r>
      </w:del>
    </w:p>
    <w:p w14:paraId="2B835B16" w14:textId="7878A241" w:rsidR="001E6D2F" w:rsidDel="00F117B6" w:rsidRDefault="001E6D2F" w:rsidP="001E6D2F">
      <w:pPr>
        <w:pStyle w:val="B4"/>
        <w:rPr>
          <w:del w:id="11128" w:author="24.379_CR0926R1_(Rel-18)_enh4MCPTT" w:date="2024-03-22T10:03:00Z"/>
        </w:rPr>
      </w:pPr>
      <w:del w:id="11129" w:author="24.379_CR0926R1_(Rel-18)_enh4MCPTT" w:date="2024-03-22T10:03:00Z">
        <w:r w:rsidDel="00F117B6">
          <w:delText>B)</w:delText>
        </w:r>
        <w:r w:rsidDel="00F117B6">
          <w:tab/>
          <w:delText>&lt;EnterSpecificMbsfnArea&gt;, an optional element specifying an MBSFN area which when entered triggers a location report. Contains a mandatory &lt;TriggerId&gt; attribute that shall be set to a unique string; and</w:delText>
        </w:r>
      </w:del>
    </w:p>
    <w:p w14:paraId="694A1236" w14:textId="734EE9DF" w:rsidR="001E6D2F" w:rsidDel="00F117B6" w:rsidRDefault="001E6D2F" w:rsidP="001E6D2F">
      <w:pPr>
        <w:pStyle w:val="B4"/>
        <w:rPr>
          <w:del w:id="11130" w:author="24.379_CR0926R1_(Rel-18)_enh4MCPTT" w:date="2024-03-22T10:03:00Z"/>
        </w:rPr>
      </w:pPr>
      <w:del w:id="11131" w:author="24.379_CR0926R1_(Rel-18)_enh4MCPTT" w:date="2024-03-22T10:03:00Z">
        <w:r w:rsidDel="00F117B6">
          <w:delText>C)</w:delText>
        </w:r>
        <w:r w:rsidDel="00F117B6">
          <w:tab/>
          <w:delText>&lt;ExitSpecificMbsfnArea&gt;, an optional element specifying an MBSFN area which when exited triggers a location report. Contains a mandatory &lt;TriggerId&gt; attribute that shall be set to a unique string;</w:delText>
        </w:r>
      </w:del>
    </w:p>
    <w:p w14:paraId="59A99CCC" w14:textId="7F1333A4" w:rsidR="001E6D2F" w:rsidDel="00F117B6" w:rsidRDefault="001E6D2F" w:rsidP="001E6D2F">
      <w:pPr>
        <w:pStyle w:val="B3"/>
        <w:rPr>
          <w:del w:id="11132" w:author="24.379_CR0926R1_(Rel-18)_enh4MCPTT" w:date="2024-03-22T10:03:00Z"/>
        </w:rPr>
      </w:pPr>
      <w:del w:id="11133" w:author="24.379_CR0926R1_(Rel-18)_enh4MCPTT" w:date="2024-03-22T10:03:00Z">
        <w:r w:rsidDel="00F117B6">
          <w:delText>VI)</w:delText>
        </w:r>
        <w:r w:rsidDel="00F117B6">
          <w:tab/>
          <w:delText>&lt;PeriodicReport&gt;, an optional element specifying that periodic location reports shall be sent. The value in seconds specifies the reporting interval. Contains a mandatory &lt;TriggerId&gt; attribute that shall be set to a unique string;</w:delText>
        </w:r>
      </w:del>
    </w:p>
    <w:p w14:paraId="5AF12FA0" w14:textId="40716DFA" w:rsidR="001E6D2F" w:rsidDel="00F117B6" w:rsidRDefault="001E6D2F" w:rsidP="001E6D2F">
      <w:pPr>
        <w:pStyle w:val="B3"/>
        <w:rPr>
          <w:del w:id="11134" w:author="24.379_CR0926R1_(Rel-18)_enh4MCPTT" w:date="2024-03-22T10:03:00Z"/>
        </w:rPr>
      </w:pPr>
      <w:del w:id="11135" w:author="24.379_CR0926R1_(Rel-18)_enh4MCPTT" w:date="2024-03-22T10:03:00Z">
        <w:r w:rsidDel="00F117B6">
          <w:delText>VII)</w:delText>
        </w:r>
        <w:r w:rsidDel="00F117B6">
          <w:tab/>
          <w:delText>&lt;TravelledDistance&gt;, an optional element specifying that the travelled distance shall trigger a report. The value in metres specified the travelled distance. Contains a mandatory &lt;TriggerId&gt; attribute that shall be set to a unique string;</w:delText>
        </w:r>
      </w:del>
    </w:p>
    <w:p w14:paraId="71BCEE14" w14:textId="403434EA" w:rsidR="001E6D2F" w:rsidDel="00F117B6" w:rsidRDefault="001E6D2F" w:rsidP="001E6D2F">
      <w:pPr>
        <w:pStyle w:val="B3"/>
        <w:rPr>
          <w:del w:id="11136" w:author="24.379_CR0926R1_(Rel-18)_enh4MCPTT" w:date="2024-03-22T10:03:00Z"/>
        </w:rPr>
      </w:pPr>
      <w:del w:id="11137" w:author="24.379_CR0926R1_(Rel-18)_enh4MCPTT" w:date="2024-03-22T10:03:00Z">
        <w:r w:rsidDel="00F117B6">
          <w:delText>VIII)</w:delText>
        </w:r>
        <w:r w:rsidDel="00F117B6">
          <w:tab/>
          <w:delText>&lt;McpttSignallingEvent&gt;, an optional element specifying what signalling events triggers a location report. The &lt;McpttSignallingEvent&gt; element has the following sub-elements:</w:delText>
        </w:r>
      </w:del>
    </w:p>
    <w:p w14:paraId="7806771D" w14:textId="343567ED" w:rsidR="001E6D2F" w:rsidDel="00F117B6" w:rsidRDefault="001E6D2F" w:rsidP="001E6D2F">
      <w:pPr>
        <w:pStyle w:val="B4"/>
        <w:rPr>
          <w:del w:id="11138" w:author="24.379_CR0926R1_(Rel-18)_enh4MCPTT" w:date="2024-03-22T10:03:00Z"/>
        </w:rPr>
      </w:pPr>
      <w:del w:id="11139" w:author="24.379_CR0926R1_(Rel-18)_enh4MCPTT" w:date="2024-03-22T10:03:00Z">
        <w:r w:rsidDel="00F117B6">
          <w:delText>A)</w:delText>
        </w:r>
        <w:r w:rsidDel="00F117B6">
          <w:tab/>
          <w:delText>&lt;InitialLogOn&gt;, an optional element specifying that an initial log on triggers a location report. Contains a mandatory &lt;TriggerId&gt; attribute that shall be set to a unique string;</w:delText>
        </w:r>
      </w:del>
    </w:p>
    <w:p w14:paraId="2B148B7F" w14:textId="7E3998C4" w:rsidR="001E6D2F" w:rsidDel="00F117B6" w:rsidRDefault="001E6D2F" w:rsidP="001E6D2F">
      <w:pPr>
        <w:pStyle w:val="B4"/>
        <w:rPr>
          <w:del w:id="11140" w:author="24.379_CR0926R1_(Rel-18)_enh4MCPTT" w:date="2024-03-22T10:03:00Z"/>
        </w:rPr>
      </w:pPr>
      <w:del w:id="11141" w:author="24.379_CR0926R1_(Rel-18)_enh4MCPTT" w:date="2024-03-22T10:03:00Z">
        <w:r w:rsidDel="00F117B6">
          <w:delText>B)</w:delText>
        </w:r>
        <w:r w:rsidDel="00F117B6">
          <w:tab/>
          <w:delText>&lt;GroupCallNonEmergency&gt;, an optional element specifying that a non-emergency group call triggers a location report. Contains a mandatory &lt;TriggerId&gt; attribute that shall be set to a unique string;</w:delText>
        </w:r>
      </w:del>
    </w:p>
    <w:p w14:paraId="4E3859A2" w14:textId="341B8E76" w:rsidR="001E6D2F" w:rsidDel="00F117B6" w:rsidRDefault="001E6D2F" w:rsidP="001E6D2F">
      <w:pPr>
        <w:pStyle w:val="B4"/>
        <w:rPr>
          <w:del w:id="11142" w:author="24.379_CR0926R1_(Rel-18)_enh4MCPTT" w:date="2024-03-22T10:03:00Z"/>
          <w:lang w:val="en-US"/>
        </w:rPr>
      </w:pPr>
      <w:del w:id="11143" w:author="24.379_CR0926R1_(Rel-18)_enh4MCPTT" w:date="2024-03-22T10:03:00Z">
        <w:r w:rsidDel="00F117B6">
          <w:delText>C)</w:delText>
        </w:r>
        <w:r w:rsidDel="00F117B6">
          <w:tab/>
          <w:delText>&lt;PrivateCallNonEmergency&gt;, an optional element specifying that a non-emergency private call triggers a location report. Contains a mandatory &lt;TriggerId&gt; attribute that shall be set to a unique string;</w:delText>
        </w:r>
        <w:r w:rsidDel="00F117B6">
          <w:rPr>
            <w:lang w:val="en-US"/>
          </w:rPr>
          <w:delText xml:space="preserve"> and</w:delText>
        </w:r>
      </w:del>
    </w:p>
    <w:p w14:paraId="62D3752A" w14:textId="20378EB0" w:rsidR="001E6D2F" w:rsidDel="00F117B6" w:rsidRDefault="001E6D2F" w:rsidP="001E6D2F">
      <w:pPr>
        <w:pStyle w:val="B4"/>
        <w:rPr>
          <w:del w:id="11144" w:author="24.379_CR0926R1_(Rel-18)_enh4MCPTT" w:date="2024-03-22T10:03:00Z"/>
          <w:lang w:val="x-none"/>
        </w:rPr>
      </w:pPr>
      <w:del w:id="11145" w:author="24.379_CR0926R1_(Rel-18)_enh4MCPTT" w:date="2024-03-22T10:03:00Z">
        <w:r w:rsidDel="00F117B6">
          <w:delText>D)</w:delText>
        </w:r>
        <w:r w:rsidDel="00F117B6">
          <w:tab/>
          <w:delText>&lt;LocationConfigurationReceived&gt;, an optional element specifying that a received location configuration triggers a location report. Contains a mandatory &lt;TriggerId&gt; attribute that shall be set to a unique string; and</w:delText>
        </w:r>
      </w:del>
    </w:p>
    <w:p w14:paraId="6542B9E0" w14:textId="7322BD82" w:rsidR="001E6D2F" w:rsidDel="00F117B6" w:rsidRDefault="001E6D2F" w:rsidP="001E6D2F">
      <w:pPr>
        <w:pStyle w:val="B3"/>
        <w:rPr>
          <w:del w:id="11146" w:author="24.379_CR0926R1_(Rel-18)_enh4MCPTT" w:date="2024-03-22T10:03:00Z"/>
        </w:rPr>
      </w:pPr>
      <w:del w:id="11147" w:author="24.379_CR0926R1_(Rel-18)_enh4MCPTT" w:date="2024-03-22T10:03:00Z">
        <w:r w:rsidRPr="006F7DA6" w:rsidDel="00F117B6">
          <w:rPr>
            <w:lang w:val="en-US"/>
          </w:rPr>
          <w:delText>I</w:delText>
        </w:r>
        <w:r w:rsidDel="00F117B6">
          <w:delText>X)</w:delText>
        </w:r>
        <w:r w:rsidDel="00F117B6">
          <w:tab/>
          <w:delText>&lt;GeographicalAreaChange&gt;, an optional element specifying what geographical are changes trigger location reporting. Consists of the following sub-elements:</w:delText>
        </w:r>
      </w:del>
    </w:p>
    <w:p w14:paraId="4BE1BC9D" w14:textId="250215A2" w:rsidR="001E6D2F" w:rsidDel="00F117B6" w:rsidRDefault="001E6D2F" w:rsidP="001E6D2F">
      <w:pPr>
        <w:pStyle w:val="B4"/>
        <w:rPr>
          <w:del w:id="11148" w:author="24.379_CR0926R1_(Rel-18)_enh4MCPTT" w:date="2024-03-22T10:03:00Z"/>
        </w:rPr>
      </w:pPr>
      <w:del w:id="11149" w:author="24.379_CR0926R1_(Rel-18)_enh4MCPTT" w:date="2024-03-22T10:03:00Z">
        <w:r w:rsidDel="00F117B6">
          <w:delText>A)</w:delText>
        </w:r>
        <w:r w:rsidDel="00F117B6">
          <w:tab/>
          <w:delText>&lt;AnyAreaChange&gt;, an optional element. The presence of this element specifies that any geographical area change is a trigger. Contains a mandatory &lt;TriggerId&gt; attribute that shall be set to a unique string;</w:delText>
        </w:r>
      </w:del>
    </w:p>
    <w:p w14:paraId="2E0D9EA4" w14:textId="62010375" w:rsidR="001E6D2F" w:rsidDel="00F117B6" w:rsidRDefault="001E6D2F" w:rsidP="001E6D2F">
      <w:pPr>
        <w:pStyle w:val="B4"/>
        <w:rPr>
          <w:del w:id="11150" w:author="24.379_CR0926R1_(Rel-18)_enh4MCPTT" w:date="2024-03-22T10:03:00Z"/>
        </w:rPr>
      </w:pPr>
      <w:del w:id="11151" w:author="24.379_CR0926R1_(Rel-18)_enh4MCPTT" w:date="2024-03-22T10:03:00Z">
        <w:r w:rsidDel="00F117B6">
          <w:delText>B)</w:delText>
        </w:r>
        <w:r w:rsidDel="00F117B6">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5B8BB79E" w14:textId="68A34044" w:rsidR="001E6D2F" w:rsidDel="00F117B6" w:rsidRDefault="001E6D2F" w:rsidP="001E6D2F">
      <w:pPr>
        <w:pStyle w:val="B5"/>
        <w:rPr>
          <w:del w:id="11152" w:author="24.379_CR0926R1_(Rel-18)_enh4MCPTT" w:date="2024-03-22T10:03:00Z"/>
        </w:rPr>
      </w:pPr>
      <w:del w:id="11153" w:author="24.379_CR0926R1_(Rel-18)_enh4MCPTT" w:date="2024-03-22T10:03:00Z">
        <w:r w:rsidDel="00F117B6">
          <w:delText>x1)</w:delText>
        </w:r>
        <w:r w:rsidDel="00F117B6">
          <w:tab/>
          <w:delText>&lt;GeographicalArea&gt;, an optional element containing a &lt;TriggerId&gt; attribute and the following two subelements:</w:delText>
        </w:r>
      </w:del>
    </w:p>
    <w:p w14:paraId="1A101187" w14:textId="43C69FCB" w:rsidR="001E6D2F" w:rsidDel="00F117B6" w:rsidRDefault="001E6D2F" w:rsidP="001E6D2F">
      <w:pPr>
        <w:pStyle w:val="B5"/>
        <w:ind w:left="1986"/>
        <w:rPr>
          <w:del w:id="11154" w:author="24.379_CR0926R1_(Rel-18)_enh4MCPTT" w:date="2024-03-22T10:03:00Z"/>
        </w:rPr>
      </w:pPr>
      <w:bookmarkStart w:id="11155" w:name="_PERM_MCCTEMPBM_CRPT00830077___2"/>
      <w:del w:id="11156" w:author="24.379_CR0926R1_(Rel-18)_enh4MCPTT" w:date="2024-03-22T10:03:00Z">
        <w:r w:rsidDel="00F117B6">
          <w:delText>i1)</w:delText>
        </w:r>
        <w:r w:rsidDel="00F117B6">
          <w:tab/>
          <w:delText xml:space="preserve">&lt;PolygonArea&gt;, an optional element specifying the area as a polygon specified in </w:delText>
        </w:r>
        <w:r w:rsidR="001E5F65" w:rsidDel="00F117B6">
          <w:delText>clause</w:delText>
        </w:r>
        <w:r w:rsidDel="00F117B6">
          <w:delText> 5.</w:delText>
        </w:r>
        <w:r w:rsidR="00800A78" w:rsidRPr="00800A78" w:rsidDel="00F117B6">
          <w:delText xml:space="preserve">4 </w:delText>
        </w:r>
        <w:r w:rsidDel="00F117B6">
          <w:delText>in 3GPP TS 23.032 [54]; and</w:delText>
        </w:r>
      </w:del>
    </w:p>
    <w:p w14:paraId="757D1572" w14:textId="337DC71F" w:rsidR="001E6D2F" w:rsidDel="00F117B6" w:rsidRDefault="001E6D2F" w:rsidP="001E6D2F">
      <w:pPr>
        <w:pStyle w:val="B5"/>
        <w:ind w:left="1986"/>
        <w:rPr>
          <w:del w:id="11157" w:author="24.379_CR0926R1_(Rel-18)_enh4MCPTT" w:date="2024-03-22T10:03:00Z"/>
        </w:rPr>
      </w:pPr>
      <w:del w:id="11158" w:author="24.379_CR0926R1_(Rel-18)_enh4MCPTT" w:date="2024-03-22T10:03:00Z">
        <w:r w:rsidDel="00F117B6">
          <w:delText>i2)</w:delText>
        </w:r>
        <w:r w:rsidDel="00F117B6">
          <w:tab/>
          <w:delText xml:space="preserve">&lt;EllipsoidArcArea&gt;, an optional element specifying the area as an Ellipsoid Arc specified in </w:delText>
        </w:r>
        <w:r w:rsidR="001E5F65" w:rsidDel="00F117B6">
          <w:delText>clause</w:delText>
        </w:r>
        <w:r w:rsidDel="00F117B6">
          <w:delText> 5.7 in 3GPP TS 23.032 [54]; and</w:delText>
        </w:r>
      </w:del>
    </w:p>
    <w:bookmarkEnd w:id="11155"/>
    <w:p w14:paraId="5AACB976" w14:textId="1E7A560F" w:rsidR="001E6D2F" w:rsidDel="00F117B6" w:rsidRDefault="001E6D2F" w:rsidP="001E6D2F">
      <w:pPr>
        <w:pStyle w:val="B4"/>
        <w:rPr>
          <w:del w:id="11159" w:author="24.379_CR0926R1_(Rel-18)_enh4MCPTT" w:date="2024-03-22T10:03:00Z"/>
        </w:rPr>
      </w:pPr>
      <w:del w:id="11160" w:author="24.379_CR0926R1_(Rel-18)_enh4MCPTT" w:date="2024-03-22T10:03:00Z">
        <w:r w:rsidDel="00F117B6">
          <w:delText>C)</w:delText>
        </w:r>
        <w:r w:rsidDel="00F117B6">
          <w:tab/>
          <w:delText>&lt;ExitSpecificAreaType&gt;, an optional element specifying a geographical area which when exited triggers a location report. Contains a mandatory &lt;TriggerId&gt; attribute that shall be set to a unique string.</w:delText>
        </w:r>
      </w:del>
    </w:p>
    <w:p w14:paraId="2F53D83B" w14:textId="42073F07" w:rsidR="0069587E" w:rsidDel="00F117B6" w:rsidRDefault="0069587E" w:rsidP="0069587E">
      <w:pPr>
        <w:rPr>
          <w:del w:id="11161" w:author="24.379_CR0926R1_(Rel-18)_enh4MCPTT" w:date="2024-03-22T10:03:00Z"/>
        </w:rPr>
      </w:pPr>
      <w:del w:id="11162" w:author="24.379_CR0926R1_(Rel-18)_enh4MCPTT" w:date="2024-03-22T10:03:00Z">
        <w:r w:rsidDel="00F117B6">
          <w:delText>&lt;Request&gt; is an element with a &lt;RequestId&gt; attribute. The &lt;Request&gt; element is used to request a location report. The value of the &lt;RequestId&gt; attribute is returned in the corresponding &lt;ReportId&gt; attribute in order to correlate the request and the report.</w:delText>
        </w:r>
      </w:del>
    </w:p>
    <w:p w14:paraId="3E9B2CA5" w14:textId="65D8829B" w:rsidR="0069587E" w:rsidDel="00F117B6" w:rsidRDefault="0069587E" w:rsidP="0069587E">
      <w:pPr>
        <w:rPr>
          <w:del w:id="11163" w:author="24.379_CR0926R1_(Rel-18)_enh4MCPTT" w:date="2024-03-22T10:03:00Z"/>
        </w:rPr>
      </w:pPr>
      <w:del w:id="11164" w:author="24.379_CR0926R1_(Rel-18)_enh4MCPTT" w:date="2024-03-22T10:03:00Z">
        <w:r w:rsidDel="00F117B6">
          <w:delTex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delText>
        </w:r>
      </w:del>
    </w:p>
    <w:p w14:paraId="620C8E48" w14:textId="6C0818F0" w:rsidR="0069587E" w:rsidDel="00F117B6" w:rsidRDefault="0069587E" w:rsidP="00436CF9">
      <w:pPr>
        <w:pStyle w:val="B1"/>
        <w:rPr>
          <w:del w:id="11165" w:author="24.379_CR0926R1_(Rel-18)_enh4MCPTT" w:date="2024-03-22T10:03:00Z"/>
        </w:rPr>
      </w:pPr>
      <w:del w:id="11166" w:author="24.379_CR0926R1_(Rel-18)_enh4MCPTT" w:date="2024-03-22T10:03:00Z">
        <w:r w:rsidDel="00F117B6">
          <w:delText>1)</w:delText>
        </w:r>
        <w:r w:rsidDel="00F117B6">
          <w:tab/>
        </w:r>
        <w:r w:rsidRPr="00436CF9" w:rsidDel="00F117B6">
          <w:delText xml:space="preserve">&lt;TriggerId&gt;, an optional element </w:delText>
        </w:r>
        <w:r w:rsidDel="00F117B6">
          <w:delText>which can occur multiple times that contain the value of the &lt;TriggerId&gt; attribute associated with a trigger that has fired; and</w:delText>
        </w:r>
      </w:del>
    </w:p>
    <w:p w14:paraId="16BB3FEB" w14:textId="752C5ADD" w:rsidR="0069587E" w:rsidDel="00F117B6" w:rsidRDefault="0069587E" w:rsidP="00436CF9">
      <w:pPr>
        <w:pStyle w:val="B1"/>
        <w:rPr>
          <w:del w:id="11167" w:author="24.379_CR0926R1_(Rel-18)_enh4MCPTT" w:date="2024-03-22T10:03:00Z"/>
        </w:rPr>
      </w:pPr>
      <w:del w:id="11168" w:author="24.379_CR0926R1_(Rel-18)_enh4MCPTT" w:date="2024-03-22T10:03:00Z">
        <w:r w:rsidDel="00F117B6">
          <w:delText>2)</w:delText>
        </w:r>
        <w:r w:rsidDel="00F117B6">
          <w:tab/>
          <w:delText>&lt;CurrentLocation&gt;, a mandatory element that contains the location information. The &lt;CurrentLocation&gt; element contains the following sub-elements:</w:delText>
        </w:r>
      </w:del>
    </w:p>
    <w:p w14:paraId="288FD318" w14:textId="0BF02CFF" w:rsidR="0069587E" w:rsidDel="00F117B6" w:rsidRDefault="0069587E" w:rsidP="00436CF9">
      <w:pPr>
        <w:pStyle w:val="B2"/>
        <w:rPr>
          <w:del w:id="11169" w:author="24.379_CR0926R1_(Rel-18)_enh4MCPTT" w:date="2024-03-22T10:03:00Z"/>
        </w:rPr>
      </w:pPr>
      <w:del w:id="11170" w:author="24.379_CR0926R1_(Rel-18)_enh4MCPTT" w:date="2024-03-22T10:03:00Z">
        <w:r w:rsidDel="00F117B6">
          <w:delText>a)</w:delText>
        </w:r>
        <w:r w:rsidDel="00F117B6">
          <w:tab/>
          <w:delText>&lt;CurrentServingEcgi&gt;, an optional element containing the ECGI of the serving cell;</w:delText>
        </w:r>
      </w:del>
    </w:p>
    <w:p w14:paraId="30A20674" w14:textId="79D1BB58" w:rsidR="0069587E" w:rsidDel="00F117B6" w:rsidRDefault="0069587E" w:rsidP="00436CF9">
      <w:pPr>
        <w:pStyle w:val="B2"/>
        <w:rPr>
          <w:del w:id="11171" w:author="24.379_CR0926R1_(Rel-18)_enh4MCPTT" w:date="2024-03-22T10:03:00Z"/>
        </w:rPr>
      </w:pPr>
      <w:del w:id="11172" w:author="24.379_CR0926R1_(Rel-18)_enh4MCPTT" w:date="2024-03-22T10:03:00Z">
        <w:r w:rsidDel="00F117B6">
          <w:delText>b)</w:delText>
        </w:r>
        <w:r w:rsidDel="00F117B6">
          <w:tab/>
          <w:delText xml:space="preserve">&lt;NeighbouringEcgi&gt;, an optional element that can occur multiple times. It contains the ECGI of any neighbouring cell the MCPTT client can </w:delText>
        </w:r>
        <w:r w:rsidR="006E5F36" w:rsidDel="00F117B6">
          <w:delText>detect</w:delText>
        </w:r>
        <w:r w:rsidDel="00F117B6">
          <w:delText>;</w:delText>
        </w:r>
      </w:del>
    </w:p>
    <w:p w14:paraId="52DE5599" w14:textId="34690E3D" w:rsidR="0069587E" w:rsidDel="00F117B6" w:rsidRDefault="0069587E" w:rsidP="00436CF9">
      <w:pPr>
        <w:pStyle w:val="B2"/>
        <w:rPr>
          <w:del w:id="11173" w:author="24.379_CR0926R1_(Rel-18)_enh4MCPTT" w:date="2024-03-22T10:03:00Z"/>
        </w:rPr>
      </w:pPr>
      <w:del w:id="11174" w:author="24.379_CR0926R1_(Rel-18)_enh4MCPTT" w:date="2024-03-22T10:03:00Z">
        <w:r w:rsidDel="00F117B6">
          <w:delText>c)</w:delText>
        </w:r>
        <w:r w:rsidDel="00F117B6">
          <w:tab/>
          <w:delText>&lt;MbmsSaId&gt;, an optional element containing the MBMS S</w:delText>
        </w:r>
        <w:r w:rsidR="004A5308" w:rsidDel="00F117B6">
          <w:delText xml:space="preserve">ervice </w:delText>
        </w:r>
        <w:r w:rsidDel="00F117B6">
          <w:delText>A</w:delText>
        </w:r>
        <w:r w:rsidR="004A5308" w:rsidDel="00F117B6">
          <w:delText xml:space="preserve">rea </w:delText>
        </w:r>
        <w:r w:rsidDel="00F117B6">
          <w:delText>I</w:delText>
        </w:r>
        <w:r w:rsidR="004A5308" w:rsidDel="00F117B6">
          <w:delText>d</w:delText>
        </w:r>
        <w:r w:rsidDel="00F117B6">
          <w:delText xml:space="preserve"> the MCPTT client is using;</w:delText>
        </w:r>
      </w:del>
    </w:p>
    <w:p w14:paraId="3686B708" w14:textId="5C230618" w:rsidR="0069587E" w:rsidDel="00F117B6" w:rsidRDefault="0069587E" w:rsidP="00436CF9">
      <w:pPr>
        <w:pStyle w:val="B2"/>
        <w:rPr>
          <w:del w:id="11175" w:author="24.379_CR0926R1_(Rel-18)_enh4MCPTT" w:date="2024-03-22T10:03:00Z"/>
        </w:rPr>
      </w:pPr>
      <w:del w:id="11176" w:author="24.379_CR0926R1_(Rel-18)_enh4MCPTT" w:date="2024-03-22T10:03:00Z">
        <w:r w:rsidDel="00F117B6">
          <w:delText>d)</w:delText>
        </w:r>
        <w:r w:rsidDel="00F117B6">
          <w:tab/>
          <w:delText>&lt;MbsfnArea&gt;, an optional element containing the MBSFN area the MCPTT is located in;</w:delText>
        </w:r>
      </w:del>
    </w:p>
    <w:p w14:paraId="69288FAF" w14:textId="102747E4" w:rsidR="005D2023" w:rsidDel="00F117B6" w:rsidRDefault="0069587E" w:rsidP="005D2023">
      <w:pPr>
        <w:pStyle w:val="B2"/>
        <w:rPr>
          <w:del w:id="11177" w:author="24.379_CR0926R1_(Rel-18)_enh4MCPTT" w:date="2024-03-22T10:03:00Z"/>
        </w:rPr>
      </w:pPr>
      <w:del w:id="11178" w:author="24.379_CR0926R1_(Rel-18)_enh4MCPTT" w:date="2024-03-22T10:03:00Z">
        <w:r w:rsidDel="00F117B6">
          <w:delText>e)</w:delText>
        </w:r>
        <w:r w:rsidDel="00F117B6">
          <w:tab/>
          <w:delText>&lt;CurrentCoordinate&gt;, an optional element containing</w:delText>
        </w:r>
        <w:r w:rsidR="005D2023" w:rsidDel="00F117B6">
          <w:delText>:</w:delText>
        </w:r>
        <w:r w:rsidR="005D2023" w:rsidRPr="005D2023" w:rsidDel="00F117B6">
          <w:delText xml:space="preserve"> </w:delText>
        </w:r>
      </w:del>
    </w:p>
    <w:p w14:paraId="541D2E59" w14:textId="2CF32F79" w:rsidR="0069587E" w:rsidDel="00F117B6" w:rsidRDefault="005D2023" w:rsidP="00A477C1">
      <w:pPr>
        <w:pStyle w:val="B3"/>
        <w:rPr>
          <w:del w:id="11179" w:author="24.379_CR0926R1_(Rel-18)_enh4MCPTT" w:date="2024-03-22T10:03:00Z"/>
        </w:rPr>
      </w:pPr>
      <w:del w:id="11180" w:author="24.379_CR0926R1_(Rel-18)_enh4MCPTT" w:date="2024-03-22T10:03:00Z">
        <w:r w:rsidDel="00F117B6">
          <w:delText>i)</w:delText>
        </w:r>
        <w:r w:rsidDel="00F117B6">
          <w:tab/>
        </w:r>
        <w:r w:rsidR="0069587E" w:rsidDel="00F117B6">
          <w:delText xml:space="preserve">the longitude and latitude coded as in </w:delText>
        </w:r>
        <w:r w:rsidR="001E5F65" w:rsidDel="00F117B6">
          <w:delText>clause</w:delText>
        </w:r>
        <w:r w:rsidR="0069587E" w:rsidDel="00F117B6">
          <w:delText> 6.1 in 3GPP TS 23.032 [54]</w:delText>
        </w:r>
        <w:r w:rsidRPr="00A477C1" w:rsidDel="00F117B6">
          <w:delText xml:space="preserve">; </w:delText>
        </w:r>
        <w:r w:rsidDel="00F117B6">
          <w:delText>and</w:delText>
        </w:r>
      </w:del>
    </w:p>
    <w:p w14:paraId="7E87FD3F" w14:textId="5C39D621" w:rsidR="00376817" w:rsidDel="00F117B6" w:rsidRDefault="005D2023" w:rsidP="005D2023">
      <w:pPr>
        <w:pStyle w:val="B3"/>
        <w:rPr>
          <w:del w:id="11181" w:author="24.379_CR0926R1_(Rel-18)_enh4MCPTT" w:date="2024-03-22T10:03:00Z"/>
          <w:lang w:val="hr-HR"/>
        </w:rPr>
      </w:pPr>
      <w:del w:id="11182" w:author="24.379_CR0926R1_(Rel-18)_enh4MCPTT" w:date="2024-03-22T10:03:00Z">
        <w:r w:rsidDel="00F117B6">
          <w:delText>i</w:delText>
        </w:r>
        <w:r w:rsidR="00DD1E81" w:rsidRPr="00D1598A" w:rsidDel="00F117B6">
          <w:delText>i</w:delText>
        </w:r>
        <w:r w:rsidDel="00F117B6">
          <w:delText>)</w:delText>
        </w:r>
        <w:r w:rsidDel="00F117B6">
          <w:tab/>
          <w:delText>an optional &lt;anyExt&gt; element containing</w:delText>
        </w:r>
        <w:r w:rsidR="00376817" w:rsidDel="00F117B6">
          <w:rPr>
            <w:lang w:val="hr-HR"/>
          </w:rPr>
          <w:delText>:</w:delText>
        </w:r>
      </w:del>
    </w:p>
    <w:p w14:paraId="420B4FD3" w14:textId="0A040969" w:rsidR="005D2023" w:rsidDel="00F117B6" w:rsidRDefault="00376817" w:rsidP="007647E9">
      <w:pPr>
        <w:pStyle w:val="B4"/>
        <w:rPr>
          <w:del w:id="11183" w:author="24.379_CR0926R1_(Rel-18)_enh4MCPTT" w:date="2024-03-22T10:03:00Z"/>
        </w:rPr>
      </w:pPr>
      <w:del w:id="11184" w:author="24.379_CR0926R1_(Rel-18)_enh4MCPTT" w:date="2024-03-22T10:03:00Z">
        <w:r w:rsidDel="00F117B6">
          <w:delText>A)</w:delText>
        </w:r>
        <w:r w:rsidDel="00F117B6">
          <w:tab/>
        </w:r>
        <w:r w:rsidR="005D2023" w:rsidDel="00F117B6">
          <w:delText xml:space="preserve">an &lt;altitude&gt; element </w:delText>
        </w:r>
        <w:r w:rsidR="00551708" w:rsidDel="00F117B6">
          <w:delText>where the &lt;twobytes&gt; subelement is</w:delText>
        </w:r>
        <w:r w:rsidR="005D2023" w:rsidDel="00F117B6">
          <w:delText xml:space="preserve"> coded as in </w:delText>
        </w:r>
        <w:r w:rsidR="001E5F65" w:rsidDel="00F117B6">
          <w:delText>clause</w:delText>
        </w:r>
        <w:r w:rsidR="005D2023" w:rsidDel="00F117B6">
          <w:delText xml:space="preserve"> 6.3 in 3GPP TS 23.032 [54]; </w:delText>
        </w:r>
      </w:del>
    </w:p>
    <w:p w14:paraId="470227E5" w14:textId="3D835257" w:rsidR="00376817" w:rsidDel="00F117B6" w:rsidRDefault="00376817" w:rsidP="007647E9">
      <w:pPr>
        <w:pStyle w:val="B4"/>
        <w:rPr>
          <w:del w:id="11185" w:author="24.379_CR0926R1_(Rel-18)_enh4MCPTT" w:date="2024-03-22T10:03:00Z"/>
        </w:rPr>
      </w:pPr>
      <w:del w:id="11186" w:author="24.379_CR0926R1_(Rel-18)_enh4MCPTT" w:date="2024-03-22T10:03:00Z">
        <w:r w:rsidDel="00F117B6">
          <w:delText>B)</w:delText>
        </w:r>
        <w:r w:rsidDel="00F117B6">
          <w:tab/>
          <w:delText>an optional &lt;horizontalaccuracy&gt;</w:delText>
        </w:r>
        <w:r w:rsidRPr="00D22BEE" w:rsidDel="00F117B6">
          <w:delText xml:space="preserve"> </w:delText>
        </w:r>
        <w:r w:rsidDel="00F117B6">
          <w:delText xml:space="preserve">element where the &lt;onebyteunsignedhalfrange&gt; subelement is coded as in </w:delText>
        </w:r>
        <w:r w:rsidR="001E5F65" w:rsidDel="00F117B6">
          <w:delText>clause</w:delText>
        </w:r>
        <w:r w:rsidDel="00F117B6">
          <w:delText> 6.2 in 3GPP TS 23.032 [54], which describes the uncertainty for latitude and longitude; and</w:delText>
        </w:r>
      </w:del>
    </w:p>
    <w:p w14:paraId="38C158A7" w14:textId="020613C0" w:rsidR="00376817" w:rsidDel="00F117B6" w:rsidRDefault="00376817" w:rsidP="007647E9">
      <w:pPr>
        <w:pStyle w:val="B4"/>
        <w:rPr>
          <w:del w:id="11187" w:author="24.379_CR0926R1_(Rel-18)_enh4MCPTT" w:date="2024-03-22T10:03:00Z"/>
        </w:rPr>
      </w:pPr>
      <w:del w:id="11188" w:author="24.379_CR0926R1_(Rel-18)_enh4MCPTT" w:date="2024-03-22T10:03:00Z">
        <w:r w:rsidDel="00F117B6">
          <w:delText>C)</w:delText>
        </w:r>
        <w:r w:rsidDel="00F117B6">
          <w:tab/>
          <w:delText>an optional &lt;verticalaccuracy&gt;</w:delText>
        </w:r>
        <w:r w:rsidRPr="00D22BEE" w:rsidDel="00F117B6">
          <w:delText xml:space="preserve"> </w:delText>
        </w:r>
        <w:r w:rsidDel="00F117B6">
          <w:delText xml:space="preserve">element where the &lt;onebyteunsignedhalfrange&gt; subelement is coded as in </w:delText>
        </w:r>
        <w:r w:rsidR="001E5F65" w:rsidDel="00F117B6">
          <w:delText>clause</w:delText>
        </w:r>
        <w:r w:rsidDel="00F117B6">
          <w:delText> 6.2 in 3GPP TS 23.032 [54], which describes the uncertainty for altitude; and</w:delText>
        </w:r>
      </w:del>
    </w:p>
    <w:p w14:paraId="6C72DE0D" w14:textId="5EC91B2F" w:rsidR="005D2023" w:rsidDel="00F117B6" w:rsidRDefault="005D2023" w:rsidP="005D2023">
      <w:pPr>
        <w:pStyle w:val="B2"/>
        <w:rPr>
          <w:del w:id="11189" w:author="24.379_CR0926R1_(Rel-18)_enh4MCPTT" w:date="2024-03-22T10:03:00Z"/>
        </w:rPr>
      </w:pPr>
      <w:del w:id="11190" w:author="24.379_CR0926R1_(Rel-18)_enh4MCPTT" w:date="2024-03-22T10:03:00Z">
        <w:r w:rsidDel="00F117B6">
          <w:delText>f)</w:delText>
        </w:r>
        <w:r w:rsidDel="00F117B6">
          <w:tab/>
          <w:delText>&lt;anyExt&gt;, an optional element containing:</w:delText>
        </w:r>
      </w:del>
    </w:p>
    <w:p w14:paraId="377D3EA7" w14:textId="4A7C2FBE" w:rsidR="00027B06" w:rsidDel="00F117B6" w:rsidRDefault="005D2023" w:rsidP="00027B06">
      <w:pPr>
        <w:pStyle w:val="B3"/>
        <w:rPr>
          <w:del w:id="11191" w:author="24.379_CR0926R1_(Rel-18)_enh4MCPTT" w:date="2024-03-22T10:03:00Z"/>
        </w:rPr>
      </w:pPr>
      <w:del w:id="11192" w:author="24.379_CR0926R1_(Rel-18)_enh4MCPTT" w:date="2024-03-22T10:03:00Z">
        <w:r w:rsidDel="00F117B6">
          <w:delText>i)</w:delText>
        </w:r>
        <w:r w:rsidDel="00F117B6">
          <w:tab/>
          <w:delText>an optional &lt;locTimestamp&gt; element containing the date and time the location measurement was made</w:delText>
        </w:r>
        <w:r w:rsidR="00027B06" w:rsidDel="00F117B6">
          <w:delText>;</w:delText>
        </w:r>
      </w:del>
    </w:p>
    <w:p w14:paraId="0DBD7B55" w14:textId="766B50BB" w:rsidR="005D2023" w:rsidDel="00F117B6" w:rsidRDefault="00027B06" w:rsidP="00027B06">
      <w:pPr>
        <w:pStyle w:val="B3"/>
        <w:rPr>
          <w:del w:id="11193" w:author="24.379_CR0926R1_(Rel-18)_enh4MCPTT" w:date="2024-03-22T10:03:00Z"/>
        </w:rPr>
      </w:pPr>
      <w:del w:id="11194" w:author="24.379_CR0926R1_(Rel-18)_enh4MCPTT" w:date="2024-03-22T10:03:00Z">
        <w:r w:rsidDel="00F117B6">
          <w:delText>ii)</w:delText>
        </w:r>
        <w:r w:rsidDel="00F117B6">
          <w:tab/>
          <w:delText>an optional &lt;FunctionalAlias&gt; element containing the functional alias status change that tiggered the location measurement</w:delText>
        </w:r>
        <w:r w:rsidR="006E0D8D" w:rsidDel="00F117B6">
          <w:delText>; and</w:delText>
        </w:r>
      </w:del>
    </w:p>
    <w:p w14:paraId="4333AFF8" w14:textId="7126F160" w:rsidR="006E0D8D" w:rsidDel="00F117B6" w:rsidRDefault="006E0D8D" w:rsidP="006E0D8D">
      <w:pPr>
        <w:pStyle w:val="B3"/>
        <w:rPr>
          <w:del w:id="11195" w:author="24.379_CR0926R1_(Rel-18)_enh4MCPTT" w:date="2024-03-22T10:03:00Z"/>
        </w:rPr>
      </w:pPr>
      <w:del w:id="11196" w:author="24.379_CR0926R1_(Rel-18)_enh4MCPTT" w:date="2024-03-22T10:03:00Z">
        <w:r w:rsidDel="00F117B6">
          <w:delText>iii)</w:delText>
        </w:r>
        <w:r w:rsidDel="00F117B6">
          <w:tab/>
          <w:delText>an optional &lt;InterRatType&gt; element containing the inter-RAT change type. The &lt;InterRatType&gt; element set to:</w:delText>
        </w:r>
      </w:del>
    </w:p>
    <w:p w14:paraId="30F290DD" w14:textId="41ECA0EC" w:rsidR="006E0D8D" w:rsidDel="00F117B6" w:rsidRDefault="006E0D8D" w:rsidP="006E0D8D">
      <w:pPr>
        <w:pStyle w:val="B4"/>
        <w:rPr>
          <w:del w:id="11197" w:author="24.379_CR0926R1_(Rel-18)_enh4MCPTT" w:date="2024-03-22T10:03:00Z"/>
        </w:rPr>
      </w:pPr>
      <w:del w:id="11198" w:author="24.379_CR0926R1_(Rel-18)_enh4MCPTT" w:date="2024-03-22T10:03:00Z">
        <w:r w:rsidDel="00F117B6">
          <w:delText>A)</w:delText>
        </w:r>
        <w:r w:rsidDel="00F117B6">
          <w:tab/>
          <w:delText>"5G-MBS-to-LTE-MBMS" when the inter-system switching from 5G MBS session to LTE MBMS bearer;</w:delText>
        </w:r>
      </w:del>
    </w:p>
    <w:p w14:paraId="64AC4AF8" w14:textId="774A84A0" w:rsidR="006E0D8D" w:rsidDel="00F117B6" w:rsidRDefault="006E0D8D" w:rsidP="006E0D8D">
      <w:pPr>
        <w:pStyle w:val="B4"/>
        <w:rPr>
          <w:del w:id="11199" w:author="24.379_CR0926R1_(Rel-18)_enh4MCPTT" w:date="2024-03-22T10:03:00Z"/>
        </w:rPr>
      </w:pPr>
      <w:del w:id="11200" w:author="24.379_CR0926R1_(Rel-18)_enh4MCPTT" w:date="2024-03-22T10:03:00Z">
        <w:r w:rsidDel="00F117B6">
          <w:delText>B)</w:delText>
        </w:r>
        <w:r w:rsidDel="00F117B6">
          <w:tab/>
          <w:delText>"5G-MBS-to-LTE-unicast" when the inter-system switching from 5G MBS session to LTE unicast bearer;</w:delText>
        </w:r>
      </w:del>
    </w:p>
    <w:p w14:paraId="40C50062" w14:textId="1C18AF98" w:rsidR="006E0D8D" w:rsidDel="00F117B6" w:rsidRDefault="006E0D8D" w:rsidP="006E0D8D">
      <w:pPr>
        <w:pStyle w:val="B4"/>
        <w:rPr>
          <w:del w:id="11201" w:author="24.379_CR0926R1_(Rel-18)_enh4MCPTT" w:date="2024-03-22T10:03:00Z"/>
        </w:rPr>
      </w:pPr>
      <w:del w:id="11202" w:author="24.379_CR0926R1_(Rel-18)_enh4MCPTT" w:date="2024-03-22T10:03:00Z">
        <w:r w:rsidDel="00F117B6">
          <w:delText>C)</w:delText>
        </w:r>
        <w:r w:rsidDel="00F117B6">
          <w:tab/>
          <w:delText>"LTE-MBMS-to-5G-MBS" when the inter-system switching from LTE MBMS to 5G MBS session; or</w:delText>
        </w:r>
      </w:del>
    </w:p>
    <w:p w14:paraId="5E2D051C" w14:textId="6C7D7E4B" w:rsidR="006E0D8D" w:rsidDel="00F117B6" w:rsidRDefault="006E0D8D" w:rsidP="006E0D8D">
      <w:pPr>
        <w:pStyle w:val="B4"/>
        <w:rPr>
          <w:del w:id="11203" w:author="24.379_CR0926R1_(Rel-18)_enh4MCPTT" w:date="2024-03-22T10:03:00Z"/>
        </w:rPr>
      </w:pPr>
      <w:del w:id="11204" w:author="24.379_CR0926R1_(Rel-18)_enh4MCPTT" w:date="2024-03-22T10:03:00Z">
        <w:r w:rsidDel="00F117B6">
          <w:delText>D)</w:delText>
        </w:r>
        <w:r w:rsidDel="00F117B6">
          <w:tab/>
          <w:delText>"LTE-MBMS-to-5G-unicast" when the inter-system switching from LTE MBMS to 5G unicast PDU session.</w:delText>
        </w:r>
      </w:del>
    </w:p>
    <w:p w14:paraId="393120DB" w14:textId="5E85F2C4" w:rsidR="003E170C" w:rsidDel="00F117B6" w:rsidRDefault="003E170C" w:rsidP="003E170C">
      <w:pPr>
        <w:rPr>
          <w:del w:id="11205" w:author="24.379_CR0926R1_(Rel-18)_enh4MCPTT" w:date="2024-03-22T10:03:00Z"/>
        </w:rPr>
      </w:pPr>
      <w:del w:id="11206" w:author="24.379_CR0926R1_(Rel-18)_enh4MCPTT" w:date="2024-03-22T10:03:00Z">
        <w:r w:rsidDel="00F117B6">
          <w:delText>The contents of the subelements in the &lt;CurrentLocation&gt; subelement of the &lt;Report&gt; element can be encrypted. The following rules are applied when any of these elements are included:</w:delText>
        </w:r>
      </w:del>
    </w:p>
    <w:p w14:paraId="2CC63525" w14:textId="34B9AE42" w:rsidR="003E170C" w:rsidDel="00F117B6" w:rsidRDefault="003E170C" w:rsidP="003E170C">
      <w:pPr>
        <w:pStyle w:val="B1"/>
        <w:rPr>
          <w:del w:id="11207" w:author="24.379_CR0926R1_(Rel-18)_enh4MCPTT" w:date="2024-03-22T10:03:00Z"/>
        </w:rPr>
      </w:pPr>
      <w:del w:id="11208" w:author="24.379_CR0926R1_(Rel-18)_enh4MCPTT" w:date="2024-03-22T10:03:00Z">
        <w:r w:rsidDel="00F117B6">
          <w:delText>1)</w:delText>
        </w:r>
        <w:r w:rsidDel="00F117B6">
          <w:tab/>
          <w:delText xml:space="preserve">if confidentiality protection is not required, then: </w:delText>
        </w:r>
      </w:del>
    </w:p>
    <w:p w14:paraId="4AF1A023" w14:textId="20E75D26" w:rsidR="003E170C" w:rsidDel="00F117B6" w:rsidRDefault="003E170C" w:rsidP="003E170C">
      <w:pPr>
        <w:pStyle w:val="B2"/>
        <w:rPr>
          <w:del w:id="11209" w:author="24.379_CR0926R1_(Rel-18)_enh4MCPTT" w:date="2024-03-22T10:03:00Z"/>
        </w:rPr>
      </w:pPr>
      <w:del w:id="11210" w:author="24.379_CR0926R1_(Rel-18)_enh4MCPTT" w:date="2024-03-22T10:03:00Z">
        <w:r w:rsidDel="00F117B6">
          <w:delText>a)</w:delText>
        </w:r>
        <w:r w:rsidDel="00F117B6">
          <w:tab/>
          <w:delText>the "type" attributes associated with the &lt;CurrentServingEcgi&gt;, &lt;NeighbouringEcgi&gt;, &lt;MbmsSaId&gt;, and &lt;MbsfnArea&gt; elements of the &lt;Report&gt; element have the value "Normal" and</w:delText>
        </w:r>
      </w:del>
    </w:p>
    <w:p w14:paraId="3299346F" w14:textId="3FE9F1B4" w:rsidR="003E170C" w:rsidDel="00F117B6" w:rsidRDefault="003E170C" w:rsidP="003E170C">
      <w:pPr>
        <w:pStyle w:val="B3"/>
        <w:rPr>
          <w:del w:id="11211" w:author="24.379_CR0926R1_(Rel-18)_enh4MCPTT" w:date="2024-03-22T10:03:00Z"/>
        </w:rPr>
      </w:pPr>
      <w:del w:id="11212" w:author="24.379_CR0926R1_(Rel-18)_enh4MCPTT" w:date="2024-03-22T10:03:00Z">
        <w:r w:rsidDel="00F117B6">
          <w:delText>i)</w:delText>
        </w:r>
        <w:r w:rsidDel="00F117B6">
          <w:tab/>
          <w:delText>the &lt;Ecgi&gt; subelement of the &lt;CurrentServingEcgi&gt; element contains the unencrypted value of the ECGI of the serving cell;</w:delText>
        </w:r>
      </w:del>
    </w:p>
    <w:p w14:paraId="3A7D585F" w14:textId="51E0CDD7" w:rsidR="003E170C" w:rsidDel="00F117B6" w:rsidRDefault="003E170C" w:rsidP="003E170C">
      <w:pPr>
        <w:pStyle w:val="B3"/>
        <w:rPr>
          <w:del w:id="11213" w:author="24.379_CR0926R1_(Rel-18)_enh4MCPTT" w:date="2024-03-22T10:03:00Z"/>
        </w:rPr>
      </w:pPr>
      <w:del w:id="11214" w:author="24.379_CR0926R1_(Rel-18)_enh4MCPTT" w:date="2024-03-22T10:03:00Z">
        <w:r w:rsidDel="00F117B6">
          <w:delText>ii)</w:delText>
        </w:r>
        <w:r w:rsidDel="00F117B6">
          <w:tab/>
          <w:delText>the &lt;Ecgi&gt;</w:delText>
        </w:r>
        <w:r w:rsidRPr="00953313" w:rsidDel="00F117B6">
          <w:delText xml:space="preserve"> </w:delText>
        </w:r>
        <w:r w:rsidDel="00F117B6">
          <w:delText>subelement of the &lt;NeighbouringEcgi&gt; element contains the unencrypted value of the ECGI of any neighbouring cell;</w:delText>
        </w:r>
      </w:del>
    </w:p>
    <w:p w14:paraId="75B40A60" w14:textId="2724A261" w:rsidR="003E170C" w:rsidDel="00F117B6" w:rsidRDefault="003E170C" w:rsidP="003E170C">
      <w:pPr>
        <w:pStyle w:val="B3"/>
        <w:rPr>
          <w:del w:id="11215" w:author="24.379_CR0926R1_(Rel-18)_enh4MCPTT" w:date="2024-03-22T10:03:00Z"/>
        </w:rPr>
      </w:pPr>
      <w:del w:id="11216" w:author="24.379_CR0926R1_(Rel-18)_enh4MCPTT" w:date="2024-03-22T10:03:00Z">
        <w:r w:rsidDel="00F117B6">
          <w:delText>i</w:delText>
        </w:r>
        <w:r w:rsidR="00DD1E81" w:rsidRPr="00D1598A" w:rsidDel="00F117B6">
          <w:delText>ii</w:delText>
        </w:r>
        <w:r w:rsidDel="00F117B6">
          <w:delText>)</w:delText>
        </w:r>
        <w:r w:rsidDel="00F117B6">
          <w:tab/>
          <w:delText>the &lt;SaId&gt; subelement of the &lt;MbmsSaId&gt; element contains the unencrypted value of the MBMS Service Area Id the MCPTT client is using; and</w:delText>
        </w:r>
      </w:del>
    </w:p>
    <w:p w14:paraId="16FF0B39" w14:textId="643C0803" w:rsidR="003E170C" w:rsidRPr="00D1598A" w:rsidDel="00F117B6" w:rsidRDefault="00DD1E81" w:rsidP="003E170C">
      <w:pPr>
        <w:pStyle w:val="B3"/>
        <w:rPr>
          <w:del w:id="11217" w:author="24.379_CR0926R1_(Rel-18)_enh4MCPTT" w:date="2024-03-22T10:03:00Z"/>
        </w:rPr>
      </w:pPr>
      <w:del w:id="11218" w:author="24.379_CR0926R1_(Rel-18)_enh4MCPTT" w:date="2024-03-22T10:03:00Z">
        <w:r w:rsidRPr="00D1598A" w:rsidDel="00F117B6">
          <w:delText>i</w:delText>
        </w:r>
        <w:r w:rsidR="003E170C" w:rsidDel="00F117B6">
          <w:delText>v)</w:delText>
        </w:r>
        <w:r w:rsidR="003E170C" w:rsidDel="00F117B6">
          <w:tab/>
          <w:delText>the &lt;MbsfnAreaId&gt; subelement of the &lt;MbsfnArea&gt;, element contains the unencrypted value of the MBSFN area the MCPTT is located in;</w:delText>
        </w:r>
        <w:r w:rsidRPr="00D1598A" w:rsidDel="00F117B6">
          <w:delText xml:space="preserve"> and</w:delText>
        </w:r>
      </w:del>
    </w:p>
    <w:p w14:paraId="515E5768" w14:textId="7D56138C" w:rsidR="00376817" w:rsidRPr="00D1598A" w:rsidDel="00F117B6" w:rsidRDefault="00376817" w:rsidP="00376817">
      <w:pPr>
        <w:pStyle w:val="B2"/>
        <w:rPr>
          <w:del w:id="11219" w:author="24.379_CR0926R1_(Rel-18)_enh4MCPTT" w:date="2024-03-22T10:03:00Z"/>
        </w:rPr>
      </w:pPr>
      <w:del w:id="11220" w:author="24.379_CR0926R1_(Rel-18)_enh4MCPTT" w:date="2024-03-22T10:03:00Z">
        <w:r w:rsidDel="00F117B6">
          <w:delText>b)</w:delText>
        </w:r>
        <w:r w:rsidDel="00F117B6">
          <w:tab/>
          <w:delTex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delText>
        </w:r>
        <w:r w:rsidRPr="00DA0174" w:rsidDel="00F117B6">
          <w:delText>,</w:delText>
        </w:r>
        <w:r w:rsidDel="00F117B6">
          <w:delText xml:space="preserve"> latitude, altitude, horizontalaccuracy, and verticalaccuracy</w:delText>
        </w:r>
        <w:r w:rsidRPr="00D1598A" w:rsidDel="00F117B6">
          <w:delText>;</w:delText>
        </w:r>
        <w:r w:rsidDel="00F117B6">
          <w:delText xml:space="preserve"> </w:delText>
        </w:r>
        <w:r w:rsidRPr="00D1598A" w:rsidDel="00F117B6">
          <w:delText>and</w:delText>
        </w:r>
      </w:del>
    </w:p>
    <w:p w14:paraId="2B4C187C" w14:textId="2295F986" w:rsidR="003E170C" w:rsidDel="00F117B6" w:rsidRDefault="003E170C" w:rsidP="003E170C">
      <w:pPr>
        <w:pStyle w:val="B1"/>
        <w:rPr>
          <w:del w:id="11221" w:author="24.379_CR0926R1_(Rel-18)_enh4MCPTT" w:date="2024-03-22T10:03:00Z"/>
        </w:rPr>
      </w:pPr>
      <w:del w:id="11222" w:author="24.379_CR0926R1_(Rel-18)_enh4MCPTT" w:date="2024-03-22T10:03:00Z">
        <w:r w:rsidDel="00F117B6">
          <w:delText>2)</w:delText>
        </w:r>
        <w:r w:rsidDel="00F117B6">
          <w:tab/>
          <w:delText>if confidentiality protection is required, then:</w:delText>
        </w:r>
      </w:del>
    </w:p>
    <w:p w14:paraId="21540F83" w14:textId="7DCF9B21" w:rsidR="003E170C" w:rsidDel="00F117B6" w:rsidRDefault="003E170C" w:rsidP="003E170C">
      <w:pPr>
        <w:pStyle w:val="B2"/>
        <w:rPr>
          <w:del w:id="11223" w:author="24.379_CR0926R1_(Rel-18)_enh4MCPTT" w:date="2024-03-22T10:03:00Z"/>
        </w:rPr>
      </w:pPr>
      <w:del w:id="11224" w:author="24.379_CR0926R1_(Rel-18)_enh4MCPTT" w:date="2024-03-22T10:03:00Z">
        <w:r w:rsidDel="00F117B6">
          <w:rPr>
            <w:rFonts w:eastAsia="Gulim"/>
          </w:rPr>
          <w:delText>a)</w:delText>
        </w:r>
        <w:r w:rsidDel="00F117B6">
          <w:rPr>
            <w:rFonts w:eastAsia="Gulim"/>
          </w:rPr>
          <w:tab/>
        </w:r>
        <w:r w:rsidDel="00F117B6">
          <w:delText>the "type" attributes associated with the &lt;CurrentServingEcgi&gt;, &lt;NeighbouringEcgi&gt;, &lt;MbmsSaId&gt;, and &lt;MbsfnArea&gt; elements have the value "Encrypted";</w:delText>
        </w:r>
      </w:del>
    </w:p>
    <w:p w14:paraId="30E3CC7D" w14:textId="7774E44E" w:rsidR="00376817" w:rsidRPr="00D1598A" w:rsidDel="00F117B6" w:rsidRDefault="00376817" w:rsidP="00376817">
      <w:pPr>
        <w:pStyle w:val="B2"/>
        <w:rPr>
          <w:del w:id="11225" w:author="24.379_CR0926R1_(Rel-18)_enh4MCPTT" w:date="2024-03-22T10:03:00Z"/>
        </w:rPr>
      </w:pPr>
      <w:del w:id="11226" w:author="24.379_CR0926R1_(Rel-18)_enh4MCPTT" w:date="2024-03-22T10:03:00Z">
        <w:r w:rsidDel="00F117B6">
          <w:rPr>
            <w:rFonts w:eastAsia="Gulim"/>
          </w:rPr>
          <w:delText>b)</w:delText>
        </w:r>
        <w:r w:rsidDel="00F117B6">
          <w:rPr>
            <w:rFonts w:eastAsia="Gulim"/>
          </w:rPr>
          <w:tab/>
        </w:r>
        <w:r w:rsidDel="00F117B6">
          <w:delText>the "type" attributes associated with the &lt;longitude&gt;</w:delText>
        </w:r>
        <w:r w:rsidRPr="00A477C1" w:rsidDel="00F117B6">
          <w:delText>,</w:delText>
        </w:r>
        <w:r w:rsidDel="00F117B6">
          <w:delText xml:space="preserve"> &lt;latitude&gt;</w:delText>
        </w:r>
        <w:r w:rsidRPr="00A477C1" w:rsidDel="00F117B6">
          <w:delText xml:space="preserve">, </w:delText>
        </w:r>
        <w:r w:rsidDel="00F117B6">
          <w:delText>&lt;altitude&gt;, &lt;horizontalaccuracy&gt;, and &lt;verticalaccuracy&gt; subelements of the &lt;CurrentCoordinate&gt; element have the value "Encrypted";</w:delText>
        </w:r>
        <w:r w:rsidRPr="00D1598A" w:rsidDel="00F117B6">
          <w:delText xml:space="preserve"> </w:delText>
        </w:r>
        <w:r w:rsidDel="00F117B6">
          <w:delText>and</w:delText>
        </w:r>
      </w:del>
    </w:p>
    <w:p w14:paraId="2E289E38" w14:textId="5EFA91B8" w:rsidR="003E170C" w:rsidDel="00F117B6" w:rsidRDefault="003E170C" w:rsidP="003E170C">
      <w:pPr>
        <w:pStyle w:val="B2"/>
        <w:rPr>
          <w:del w:id="11227" w:author="24.379_CR0926R1_(Rel-18)_enh4MCPTT" w:date="2024-03-22T10:03:00Z"/>
        </w:rPr>
      </w:pPr>
      <w:bookmarkStart w:id="11228" w:name="_PERM_MCCTEMPBM_CRPT00830078___5"/>
      <w:del w:id="11229" w:author="24.379_CR0926R1_(Rel-18)_enh4MCPTT" w:date="2024-03-22T10:03:00Z">
        <w:r w:rsidDel="00F117B6">
          <w:delText>c)</w:delText>
        </w:r>
        <w:r w:rsidDel="00F117B6">
          <w:tab/>
          <w:delText xml:space="preserve">for each of the elements described in 2a) and subelements described in 2b) above, </w:delText>
        </w:r>
        <w:r w:rsidRPr="001546AE" w:rsidDel="00F117B6">
          <w:delText>the &lt;xenc:Enc</w:delText>
        </w:r>
        <w:r w:rsidDel="00F117B6">
          <w:delText>ryptedData&gt; element</w:delText>
        </w:r>
        <w:r w:rsidRPr="001546AE" w:rsidDel="00F117B6">
          <w:delText xml:space="preserve"> </w:delText>
        </w:r>
        <w:r w:rsidDel="00F117B6">
          <w:delText>from the "</w:delText>
        </w:r>
        <w:r w:rsidR="00983D94" w:rsidDel="00F117B6">
          <w:fldChar w:fldCharType="begin"/>
        </w:r>
        <w:r w:rsidR="00983D94" w:rsidDel="00F117B6">
          <w:delInstrText>HYPERLINK "http://www.w3.org/2001/04/xmlenc"</w:delInstrText>
        </w:r>
        <w:r w:rsidR="00983D94" w:rsidDel="00F117B6">
          <w:fldChar w:fldCharType="separate"/>
        </w:r>
        <w:r w:rsidRPr="000B399D" w:rsidDel="00F117B6">
          <w:rPr>
            <w:rStyle w:val="Hyperlink"/>
            <w:rFonts w:eastAsia="Malgun Gothic"/>
          </w:rPr>
          <w:delText>http://www.w3.org/2001/04/xmlenc#</w:delText>
        </w:r>
        <w:r w:rsidR="00983D94" w:rsidDel="00F117B6">
          <w:rPr>
            <w:rStyle w:val="Hyperlink"/>
            <w:rFonts w:eastAsia="Malgun Gothic"/>
          </w:rPr>
          <w:fldChar w:fldCharType="end"/>
        </w:r>
        <w:r w:rsidDel="00F117B6">
          <w:delText>" namespace is included and:</w:delText>
        </w:r>
      </w:del>
    </w:p>
    <w:p w14:paraId="674A96C5" w14:textId="7E67B316" w:rsidR="003E170C" w:rsidDel="00F117B6" w:rsidRDefault="003E170C" w:rsidP="003E170C">
      <w:pPr>
        <w:pStyle w:val="B3"/>
        <w:rPr>
          <w:del w:id="11230" w:author="24.379_CR0926R1_(Rel-18)_enh4MCPTT" w:date="2024-03-22T10:03:00Z"/>
        </w:rPr>
      </w:pPr>
      <w:bookmarkStart w:id="11231" w:name="_PERM_MCCTEMPBM_CRPT00830079___5"/>
      <w:bookmarkEnd w:id="11228"/>
      <w:del w:id="11232" w:author="24.379_CR0926R1_(Rel-18)_enh4MCPTT" w:date="2024-03-22T10:03:00Z">
        <w:r w:rsidDel="00F117B6">
          <w:delText>i)</w:delText>
        </w:r>
        <w:r w:rsidDel="00F117B6">
          <w:tab/>
          <w:delText>can have a "Type" attribute can be included with a value of "</w:delText>
        </w:r>
        <w:r w:rsidR="00983D94" w:rsidDel="00F117B6">
          <w:fldChar w:fldCharType="begin"/>
        </w:r>
        <w:r w:rsidR="00983D94" w:rsidDel="00F117B6">
          <w:delInstrText>HYPERLINK "http://www.w3.org/2001/04/xmlenc" \l "Content"</w:delInstrText>
        </w:r>
        <w:r w:rsidR="00983D94" w:rsidDel="00F117B6">
          <w:fldChar w:fldCharType="separate"/>
        </w:r>
        <w:r w:rsidRPr="000B399D" w:rsidDel="00F117B6">
          <w:rPr>
            <w:rStyle w:val="Hyperlink"/>
            <w:rFonts w:eastAsia="Malgun Gothic"/>
          </w:rPr>
          <w:delText>http://www.w3.org/2001/04/xmlenc#Content</w:delText>
        </w:r>
        <w:r w:rsidR="00983D94" w:rsidDel="00F117B6">
          <w:rPr>
            <w:rStyle w:val="Hyperlink"/>
            <w:rFonts w:eastAsia="Malgun Gothic"/>
          </w:rPr>
          <w:fldChar w:fldCharType="end"/>
        </w:r>
        <w:r w:rsidDel="00F117B6">
          <w:delText>";</w:delText>
        </w:r>
      </w:del>
    </w:p>
    <w:bookmarkEnd w:id="11231"/>
    <w:p w14:paraId="3386E7E5" w14:textId="65F8E09F" w:rsidR="003E170C" w:rsidDel="00F117B6" w:rsidRDefault="003E170C" w:rsidP="003E170C">
      <w:pPr>
        <w:pStyle w:val="B3"/>
        <w:rPr>
          <w:del w:id="11233" w:author="24.379_CR0926R1_(Rel-18)_enh4MCPTT" w:date="2024-03-22T10:03:00Z"/>
        </w:rPr>
      </w:pPr>
      <w:del w:id="11234" w:author="24.379_CR0926R1_(Rel-18)_enh4MCPTT" w:date="2024-03-22T10:03:00Z">
        <w:r w:rsidDel="00F117B6">
          <w:delText>ii)</w:delText>
        </w:r>
        <w:r w:rsidDel="00F117B6">
          <w:tab/>
          <w:delText>can include an &lt;EncryptionMethod&gt; element with the "Algorithm" attribute set to value of "</w:delText>
        </w:r>
        <w:r w:rsidRPr="00140B30" w:rsidDel="00F117B6">
          <w:delText>http://www.w3.org/2009/xmlenc11#aes128-gcm</w:delText>
        </w:r>
        <w:r w:rsidDel="00F117B6">
          <w:delText>";</w:delText>
        </w:r>
      </w:del>
    </w:p>
    <w:p w14:paraId="597B1E59" w14:textId="59BB3E49" w:rsidR="003E170C" w:rsidDel="00F117B6" w:rsidRDefault="003E170C" w:rsidP="003E170C">
      <w:pPr>
        <w:pStyle w:val="B3"/>
        <w:rPr>
          <w:del w:id="11235" w:author="24.379_CR0926R1_(Rel-18)_enh4MCPTT" w:date="2024-03-22T10:03:00Z"/>
        </w:rPr>
      </w:pPr>
      <w:del w:id="11236" w:author="24.379_CR0926R1_(Rel-18)_enh4MCPTT" w:date="2024-03-22T10:03:00Z">
        <w:r w:rsidDel="00F117B6">
          <w:delText>iii)</w:delText>
        </w:r>
        <w:r w:rsidDel="00F117B6">
          <w:tab/>
          <w:delText>can include a &lt;KeyInfo&gt; element with a &lt;KeyName&gt; element containing the base 64 encoded XPK-ID; and</w:delText>
        </w:r>
      </w:del>
    </w:p>
    <w:p w14:paraId="63481439" w14:textId="6058B1D2" w:rsidR="003E170C" w:rsidDel="00F117B6" w:rsidRDefault="003E170C" w:rsidP="003E170C">
      <w:pPr>
        <w:pStyle w:val="B3"/>
        <w:rPr>
          <w:del w:id="11237" w:author="24.379_CR0926R1_(Rel-18)_enh4MCPTT" w:date="2024-03-22T10:03:00Z"/>
        </w:rPr>
      </w:pPr>
      <w:del w:id="11238" w:author="24.379_CR0926R1_(Rel-18)_enh4MCPTT" w:date="2024-03-22T10:03:00Z">
        <w:r w:rsidDel="00F117B6">
          <w:delText>iv)</w:delText>
        </w:r>
        <w:r w:rsidDel="00F117B6">
          <w:tab/>
          <w:delText>includes a &lt;CipherData&gt; element with a &lt;CipherValue&gt; element containing the encrypted data.</w:delText>
        </w:r>
      </w:del>
    </w:p>
    <w:p w14:paraId="5F3CAB04" w14:textId="2B1D77E2" w:rsidR="003E170C" w:rsidRPr="0045201D" w:rsidDel="00F117B6" w:rsidRDefault="003E170C" w:rsidP="0045201D">
      <w:pPr>
        <w:pStyle w:val="NO"/>
        <w:rPr>
          <w:del w:id="11239" w:author="24.379_CR0926R1_(Rel-18)_enh4MCPTT" w:date="2024-03-22T10:03:00Z"/>
        </w:rPr>
      </w:pPr>
      <w:del w:id="11240" w:author="24.379_CR0926R1_(Rel-18)_enh4MCPTT" w:date="2024-03-22T10:03:00Z">
        <w:r w:rsidDel="00F117B6">
          <w:delText>NOTE:</w:delText>
        </w:r>
        <w:r w:rsidDel="00F117B6">
          <w:tab/>
        </w:r>
        <w:r w:rsidRPr="00140B30" w:rsidDel="00F117B6">
          <w:delText>Whe</w:delText>
        </w:r>
        <w:r w:rsidDel="00F117B6">
          <w:delText>n</w:delText>
        </w:r>
        <w:r w:rsidRPr="00140B30" w:rsidDel="00F117B6">
          <w:delText xml:space="preserve"> </w:delText>
        </w:r>
        <w:r w:rsidDel="00F117B6">
          <w:delText xml:space="preserve">the optional attributes and </w:delText>
        </w:r>
        <w:r w:rsidRPr="00140B30" w:rsidDel="00F117B6">
          <w:delText xml:space="preserve">elements </w:delText>
        </w:r>
        <w:r w:rsidDel="00F117B6">
          <w:delText>are not included within the &lt;xenc:EncryptedData&gt; element</w:delText>
        </w:r>
        <w:r w:rsidRPr="00140B30" w:rsidDel="00F117B6">
          <w:delText>, the information they con</w:delText>
        </w:r>
        <w:r w:rsidDel="00F117B6">
          <w:delText>tain is known to sender and the receiver by other means.</w:delText>
        </w:r>
      </w:del>
    </w:p>
    <w:p w14:paraId="3579B044" w14:textId="0527C4C8" w:rsidR="00597574" w:rsidRPr="0073469F" w:rsidDel="00F117B6" w:rsidRDefault="00597574" w:rsidP="00597574">
      <w:pPr>
        <w:rPr>
          <w:del w:id="11241" w:author="24.379_CR0926R1_(Rel-18)_enh4MCPTT" w:date="2024-03-22T10:03:00Z"/>
        </w:rPr>
      </w:pPr>
      <w:del w:id="11242" w:author="24.379_CR0926R1_(Rel-18)_enh4MCPTT" w:date="2024-03-22T10:03:00Z">
        <w:r w:rsidRPr="0073469F" w:rsidDel="00F117B6">
          <w:delText>The recipient of the XML ignores any unknown element and any unknown attribute.</w:delText>
        </w:r>
      </w:del>
    </w:p>
    <w:p w14:paraId="186BE531" w14:textId="77777777" w:rsidR="00597574" w:rsidRPr="0073469F" w:rsidRDefault="00597574" w:rsidP="00567124">
      <w:pPr>
        <w:pStyle w:val="Heading2"/>
      </w:pPr>
      <w:bookmarkStart w:id="11243" w:name="_Toc20156508"/>
      <w:bookmarkStart w:id="11244" w:name="_Toc27501699"/>
      <w:bookmarkStart w:id="11245" w:name="_Toc36049830"/>
      <w:bookmarkStart w:id="11246" w:name="_Toc45210600"/>
      <w:bookmarkStart w:id="11247" w:name="_Toc51861427"/>
      <w:bookmarkStart w:id="11248" w:name="_Toc155364442"/>
      <w:r w:rsidRPr="0073469F">
        <w:t>F.3.4</w:t>
      </w:r>
      <w:r w:rsidRPr="0073469F">
        <w:tab/>
        <w:t>IANA registration template</w:t>
      </w:r>
      <w:bookmarkEnd w:id="11243"/>
      <w:bookmarkEnd w:id="11244"/>
      <w:bookmarkEnd w:id="11245"/>
      <w:bookmarkEnd w:id="11246"/>
      <w:bookmarkEnd w:id="11247"/>
      <w:bookmarkEnd w:id="11248"/>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lastRenderedPageBreak/>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lastRenderedPageBreak/>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11249" w:name="_Toc20156509"/>
      <w:bookmarkStart w:id="11250" w:name="_Toc27501700"/>
      <w:bookmarkStart w:id="11251" w:name="_Toc36049831"/>
      <w:bookmarkStart w:id="11252" w:name="_Toc45210601"/>
      <w:bookmarkStart w:id="11253" w:name="_Toc51861428"/>
      <w:bookmarkStart w:id="11254" w:name="_Toc155364443"/>
      <w:r w:rsidRPr="0073469F">
        <w:t>F.</w:t>
      </w:r>
      <w:r>
        <w:t>4</w:t>
      </w:r>
      <w:r w:rsidRPr="0073469F">
        <w:tab/>
        <w:t xml:space="preserve">XML schema for MCPTT </w:t>
      </w:r>
      <w:r>
        <w:t>(de)-affilia</w:t>
      </w:r>
      <w:r w:rsidRPr="0073469F">
        <w:t>tion</w:t>
      </w:r>
      <w:r>
        <w:t xml:space="preserve"> requests</w:t>
      </w:r>
      <w:bookmarkEnd w:id="11249"/>
      <w:bookmarkEnd w:id="11250"/>
      <w:bookmarkEnd w:id="11251"/>
      <w:bookmarkEnd w:id="11252"/>
      <w:bookmarkEnd w:id="11253"/>
      <w:bookmarkEnd w:id="11254"/>
    </w:p>
    <w:p w14:paraId="7BD2F3BB" w14:textId="77777777" w:rsidR="00040D14" w:rsidRPr="0073469F" w:rsidRDefault="00040D14" w:rsidP="00567124">
      <w:pPr>
        <w:pStyle w:val="Heading2"/>
      </w:pPr>
      <w:bookmarkStart w:id="11255" w:name="_Toc20156510"/>
      <w:bookmarkStart w:id="11256" w:name="_Toc27501701"/>
      <w:bookmarkStart w:id="11257" w:name="_Toc36049832"/>
      <w:bookmarkStart w:id="11258" w:name="_Toc45210602"/>
      <w:bookmarkStart w:id="11259" w:name="_Toc51861429"/>
      <w:bookmarkStart w:id="11260" w:name="_Toc155364444"/>
      <w:r w:rsidRPr="0073469F">
        <w:rPr>
          <w:lang w:eastAsia="zh-CN"/>
        </w:rPr>
        <w:t>F</w:t>
      </w:r>
      <w:r w:rsidRPr="0073469F">
        <w:t>.</w:t>
      </w:r>
      <w:r>
        <w:rPr>
          <w:lang w:eastAsia="zh-CN"/>
        </w:rPr>
        <w:t>4</w:t>
      </w:r>
      <w:r w:rsidRPr="0073469F">
        <w:t>.1</w:t>
      </w:r>
      <w:r w:rsidRPr="0073469F">
        <w:tab/>
        <w:t>General</w:t>
      </w:r>
      <w:bookmarkEnd w:id="11255"/>
      <w:bookmarkEnd w:id="11256"/>
      <w:bookmarkEnd w:id="11257"/>
      <w:bookmarkEnd w:id="11258"/>
      <w:bookmarkEnd w:id="11259"/>
      <w:bookmarkEnd w:id="11260"/>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11261" w:name="_Toc20156511"/>
      <w:bookmarkStart w:id="11262" w:name="_Toc27501702"/>
      <w:bookmarkStart w:id="11263" w:name="_Toc36049833"/>
      <w:bookmarkStart w:id="11264" w:name="_Toc45210603"/>
      <w:bookmarkStart w:id="11265" w:name="_Toc51861430"/>
      <w:bookmarkStart w:id="11266" w:name="_Toc155364445"/>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11261"/>
      <w:bookmarkEnd w:id="11262"/>
      <w:bookmarkEnd w:id="11263"/>
      <w:bookmarkEnd w:id="11264"/>
      <w:bookmarkEnd w:id="11265"/>
      <w:bookmarkEnd w:id="11266"/>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567124">
      <w:pPr>
        <w:pStyle w:val="Heading2"/>
      </w:pPr>
      <w:bookmarkStart w:id="11267" w:name="_Toc20156512"/>
      <w:bookmarkStart w:id="11268" w:name="_Toc27501703"/>
      <w:bookmarkStart w:id="11269" w:name="_Toc36049834"/>
      <w:bookmarkStart w:id="11270" w:name="_Toc45210604"/>
      <w:bookmarkStart w:id="11271" w:name="_Toc51861431"/>
      <w:bookmarkStart w:id="11272" w:name="_Toc155364446"/>
      <w:r w:rsidRPr="0073469F">
        <w:rPr>
          <w:lang w:eastAsia="zh-CN"/>
        </w:rPr>
        <w:t>F</w:t>
      </w:r>
      <w:r w:rsidRPr="0073469F">
        <w:t>.</w:t>
      </w:r>
      <w:r>
        <w:rPr>
          <w:lang w:eastAsia="zh-CN"/>
        </w:rPr>
        <w:t>4</w:t>
      </w:r>
      <w:r w:rsidRPr="0073469F">
        <w:t>.3</w:t>
      </w:r>
      <w:r w:rsidRPr="0073469F">
        <w:tab/>
        <w:t>Semantic</w:t>
      </w:r>
      <w:bookmarkEnd w:id="11267"/>
      <w:bookmarkEnd w:id="11268"/>
      <w:bookmarkEnd w:id="11269"/>
      <w:bookmarkEnd w:id="11270"/>
      <w:bookmarkEnd w:id="11271"/>
      <w:bookmarkEnd w:id="11272"/>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lastRenderedPageBreak/>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11273" w:name="_Toc20156513"/>
      <w:bookmarkStart w:id="11274" w:name="_Toc27501704"/>
      <w:bookmarkStart w:id="11275" w:name="_Toc36049835"/>
      <w:bookmarkStart w:id="11276" w:name="_Toc45210605"/>
      <w:bookmarkStart w:id="11277" w:name="_Toc51861432"/>
      <w:bookmarkStart w:id="11278" w:name="_Toc155364447"/>
      <w:r w:rsidRPr="0073469F">
        <w:rPr>
          <w:lang w:eastAsia="zh-CN"/>
        </w:rPr>
        <w:t>F</w:t>
      </w:r>
      <w:r w:rsidRPr="0073469F">
        <w:t>.</w:t>
      </w:r>
      <w:r>
        <w:rPr>
          <w:lang w:eastAsia="zh-CN"/>
        </w:rPr>
        <w:t>4</w:t>
      </w:r>
      <w:r w:rsidRPr="0073469F">
        <w:t>.4</w:t>
      </w:r>
      <w:r w:rsidRPr="0073469F">
        <w:tab/>
        <w:t>IANA registration template</w:t>
      </w:r>
      <w:bookmarkEnd w:id="11273"/>
      <w:bookmarkEnd w:id="11274"/>
      <w:bookmarkEnd w:id="11275"/>
      <w:bookmarkEnd w:id="11276"/>
      <w:bookmarkEnd w:id="11277"/>
      <w:bookmarkEnd w:id="11278"/>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11279" w:name="_Toc20156514"/>
      <w:bookmarkStart w:id="11280" w:name="_Toc27501705"/>
      <w:bookmarkStart w:id="11281" w:name="_Toc36049836"/>
      <w:bookmarkStart w:id="11282" w:name="_Toc45210606"/>
      <w:bookmarkStart w:id="11283" w:name="_Toc51861433"/>
      <w:bookmarkStart w:id="11284" w:name="_Toc155364448"/>
      <w:r>
        <w:t>F.5</w:t>
      </w:r>
      <w:r w:rsidRPr="00F6303A">
        <w:tab/>
      </w:r>
      <w:r>
        <w:t>XML</w:t>
      </w:r>
      <w:r w:rsidRPr="00F6303A">
        <w:t xml:space="preserve"> </w:t>
      </w:r>
      <w:r w:rsidR="00B338AC">
        <w:t xml:space="preserve">schema </w:t>
      </w:r>
      <w:r w:rsidRPr="00F6303A">
        <w:t xml:space="preserve">for </w:t>
      </w:r>
      <w:r>
        <w:t>the floor request</w:t>
      </w:r>
      <w:bookmarkEnd w:id="11279"/>
      <w:bookmarkEnd w:id="11280"/>
      <w:bookmarkEnd w:id="11281"/>
      <w:bookmarkEnd w:id="11282"/>
      <w:bookmarkEnd w:id="11283"/>
      <w:bookmarkEnd w:id="11284"/>
    </w:p>
    <w:p w14:paraId="67B9974E" w14:textId="77777777" w:rsidR="00195CC6" w:rsidRPr="0073469F" w:rsidRDefault="00195CC6" w:rsidP="00567124">
      <w:pPr>
        <w:pStyle w:val="Heading2"/>
      </w:pPr>
      <w:bookmarkStart w:id="11285" w:name="_Toc20156515"/>
      <w:bookmarkStart w:id="11286" w:name="_Toc27501706"/>
      <w:bookmarkStart w:id="11287" w:name="_Toc36049837"/>
      <w:bookmarkStart w:id="11288" w:name="_Toc45210607"/>
      <w:bookmarkStart w:id="11289" w:name="_Toc51861434"/>
      <w:bookmarkStart w:id="11290" w:name="_Toc155364449"/>
      <w:r w:rsidRPr="0073469F">
        <w:t>F.</w:t>
      </w:r>
      <w:r>
        <w:t>5</w:t>
      </w:r>
      <w:r w:rsidRPr="0073469F">
        <w:t>.1</w:t>
      </w:r>
      <w:r w:rsidRPr="0073469F">
        <w:tab/>
        <w:t>General</w:t>
      </w:r>
      <w:bookmarkEnd w:id="11285"/>
      <w:bookmarkEnd w:id="11286"/>
      <w:bookmarkEnd w:id="11287"/>
      <w:bookmarkEnd w:id="11288"/>
      <w:bookmarkEnd w:id="11289"/>
      <w:bookmarkEnd w:id="11290"/>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11291" w:name="_Toc20156516"/>
      <w:bookmarkStart w:id="11292" w:name="_Toc27501707"/>
      <w:bookmarkStart w:id="11293" w:name="_Toc36049838"/>
      <w:bookmarkStart w:id="11294" w:name="_Toc45210608"/>
      <w:bookmarkStart w:id="11295" w:name="_Toc51861435"/>
      <w:bookmarkStart w:id="11296" w:name="_Toc155364450"/>
      <w:r w:rsidRPr="0073469F">
        <w:t>F.</w:t>
      </w:r>
      <w:r>
        <w:t>5</w:t>
      </w:r>
      <w:r w:rsidRPr="0073469F">
        <w:t>.2</w:t>
      </w:r>
      <w:r w:rsidRPr="0073469F">
        <w:tab/>
        <w:t>XML schema</w:t>
      </w:r>
      <w:bookmarkEnd w:id="11291"/>
      <w:bookmarkEnd w:id="11292"/>
      <w:bookmarkEnd w:id="11293"/>
      <w:bookmarkEnd w:id="11294"/>
      <w:bookmarkEnd w:id="11295"/>
      <w:bookmarkEnd w:id="11296"/>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lastRenderedPageBreak/>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11297" w:name="_Toc20156517"/>
      <w:bookmarkStart w:id="11298" w:name="_Toc27501708"/>
      <w:bookmarkStart w:id="11299" w:name="_Toc36049839"/>
      <w:bookmarkStart w:id="11300" w:name="_Toc45210609"/>
      <w:bookmarkStart w:id="11301" w:name="_Toc51861436"/>
      <w:bookmarkStart w:id="11302" w:name="_Toc155364451"/>
      <w:r w:rsidRPr="0073469F">
        <w:t>F.</w:t>
      </w:r>
      <w:r>
        <w:t>5</w:t>
      </w:r>
      <w:r w:rsidRPr="0073469F">
        <w:t>.3</w:t>
      </w:r>
      <w:r w:rsidRPr="0073469F">
        <w:tab/>
        <w:t>Semantic</w:t>
      </w:r>
      <w:bookmarkEnd w:id="11297"/>
      <w:bookmarkEnd w:id="11298"/>
      <w:bookmarkEnd w:id="11299"/>
      <w:bookmarkEnd w:id="11300"/>
      <w:bookmarkEnd w:id="11301"/>
      <w:bookmarkEnd w:id="11302"/>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lastRenderedPageBreak/>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11303" w:name="_Toc20156518"/>
      <w:bookmarkStart w:id="11304" w:name="_Toc27501709"/>
      <w:bookmarkStart w:id="11305" w:name="_Toc36049840"/>
      <w:bookmarkStart w:id="11306" w:name="_Toc45210610"/>
      <w:bookmarkStart w:id="11307" w:name="_Toc51861437"/>
      <w:bookmarkStart w:id="11308" w:name="_Toc155364452"/>
      <w:r w:rsidRPr="0073469F">
        <w:t>F.</w:t>
      </w:r>
      <w:r>
        <w:t>5</w:t>
      </w:r>
      <w:r w:rsidRPr="0073469F">
        <w:t>.4</w:t>
      </w:r>
      <w:r w:rsidRPr="0073469F">
        <w:tab/>
        <w:t>IANA registration template</w:t>
      </w:r>
      <w:bookmarkEnd w:id="11303"/>
      <w:bookmarkEnd w:id="11304"/>
      <w:bookmarkEnd w:id="11305"/>
      <w:bookmarkEnd w:id="11306"/>
      <w:bookmarkEnd w:id="11307"/>
      <w:bookmarkEnd w:id="11308"/>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lastRenderedPageBreak/>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11309" w:name="_Toc20156519"/>
      <w:bookmarkStart w:id="11310" w:name="_Toc27501710"/>
      <w:bookmarkStart w:id="11311" w:name="_Toc36049841"/>
      <w:bookmarkStart w:id="11312" w:name="_Toc45210611"/>
      <w:bookmarkStart w:id="11313" w:name="_Toc51861438"/>
      <w:bookmarkStart w:id="11314" w:name="_Toc155364453"/>
      <w:r w:rsidRPr="006313A9">
        <w:t>F.</w:t>
      </w:r>
      <w:r>
        <w:t>6</w:t>
      </w:r>
      <w:r w:rsidRPr="006313A9">
        <w:tab/>
        <w:t xml:space="preserve">XML schema for </w:t>
      </w:r>
      <w:r>
        <w:t>integrity protection of MIME bodies</w:t>
      </w:r>
      <w:bookmarkEnd w:id="11309"/>
      <w:bookmarkEnd w:id="11310"/>
      <w:bookmarkEnd w:id="11311"/>
      <w:bookmarkEnd w:id="11312"/>
      <w:bookmarkEnd w:id="11313"/>
      <w:bookmarkEnd w:id="11314"/>
    </w:p>
    <w:p w14:paraId="3CEFC2AC" w14:textId="77777777" w:rsidR="004F3B4A" w:rsidRPr="0073469F" w:rsidRDefault="004F3B4A" w:rsidP="00567124">
      <w:pPr>
        <w:pStyle w:val="Heading2"/>
      </w:pPr>
      <w:bookmarkStart w:id="11315" w:name="_Toc20156520"/>
      <w:bookmarkStart w:id="11316" w:name="_Toc27501711"/>
      <w:bookmarkStart w:id="11317" w:name="_Toc36049842"/>
      <w:bookmarkStart w:id="11318" w:name="_Toc45210612"/>
      <w:bookmarkStart w:id="11319" w:name="_Toc51861439"/>
      <w:bookmarkStart w:id="11320" w:name="_Toc155364454"/>
      <w:r w:rsidRPr="0073469F">
        <w:t>F.</w:t>
      </w:r>
      <w:r>
        <w:t>6</w:t>
      </w:r>
      <w:r w:rsidRPr="0073469F">
        <w:t>.1</w:t>
      </w:r>
      <w:r w:rsidRPr="0073469F">
        <w:tab/>
        <w:t>General</w:t>
      </w:r>
      <w:bookmarkEnd w:id="11315"/>
      <w:bookmarkEnd w:id="11316"/>
      <w:bookmarkEnd w:id="11317"/>
      <w:bookmarkEnd w:id="11318"/>
      <w:bookmarkEnd w:id="11319"/>
      <w:bookmarkEnd w:id="11320"/>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11321" w:name="_Toc20156521"/>
      <w:bookmarkStart w:id="11322" w:name="_Toc27501712"/>
      <w:bookmarkStart w:id="11323" w:name="_Toc36049843"/>
      <w:bookmarkStart w:id="11324" w:name="_Toc45210613"/>
      <w:bookmarkStart w:id="11325" w:name="_Toc51861440"/>
      <w:bookmarkStart w:id="11326" w:name="_Toc155364455"/>
      <w:r w:rsidRPr="0073469F">
        <w:rPr>
          <w:lang w:eastAsia="zh-CN"/>
        </w:rPr>
        <w:t>F</w:t>
      </w:r>
      <w:r w:rsidRPr="0073469F">
        <w:t>.</w:t>
      </w:r>
      <w:r>
        <w:rPr>
          <w:lang w:eastAsia="zh-CN"/>
        </w:rPr>
        <w:t>6</w:t>
      </w:r>
      <w:r w:rsidRPr="0073469F">
        <w:t>.2</w:t>
      </w:r>
      <w:r w:rsidRPr="0073469F">
        <w:tab/>
        <w:t>XML schema</w:t>
      </w:r>
      <w:bookmarkEnd w:id="11321"/>
      <w:bookmarkEnd w:id="11322"/>
      <w:bookmarkEnd w:id="11323"/>
      <w:bookmarkEnd w:id="11324"/>
      <w:bookmarkEnd w:id="11325"/>
      <w:bookmarkEnd w:id="11326"/>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lastRenderedPageBreak/>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11327" w:name="_Toc20156522"/>
      <w:bookmarkStart w:id="11328" w:name="_Toc27501713"/>
      <w:bookmarkStart w:id="11329" w:name="_Toc36049844"/>
      <w:bookmarkStart w:id="11330" w:name="_Toc45210614"/>
      <w:bookmarkStart w:id="11331" w:name="_Toc51861441"/>
      <w:bookmarkStart w:id="11332" w:name="_Toc155364456"/>
      <w:r w:rsidRPr="006313A9">
        <w:rPr>
          <w:lang w:eastAsia="zh-CN"/>
        </w:rPr>
        <w:t>F</w:t>
      </w:r>
      <w:r w:rsidRPr="006313A9">
        <w:t>.</w:t>
      </w:r>
      <w:r>
        <w:rPr>
          <w:lang w:eastAsia="zh-CN"/>
        </w:rPr>
        <w:t>6</w:t>
      </w:r>
      <w:r w:rsidRPr="006313A9">
        <w:t>.3</w:t>
      </w:r>
      <w:r w:rsidRPr="006313A9">
        <w:tab/>
        <w:t>Semantic</w:t>
      </w:r>
      <w:bookmarkEnd w:id="11327"/>
      <w:bookmarkEnd w:id="11328"/>
      <w:bookmarkEnd w:id="11329"/>
      <w:bookmarkEnd w:id="11330"/>
      <w:bookmarkEnd w:id="11331"/>
      <w:bookmarkEnd w:id="11332"/>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11333" w:name="_PERM_MCCTEMPBM_CRPT00830082___5"/>
      <w:r>
        <w:t xml:space="preserve">An instance of the &lt;signatures&gt; element contains one or more instances of the &lt;xmldsig:Signature&gt; element from the </w:t>
      </w:r>
      <w:hyperlink r:id="rId69" w:history="1">
        <w:r w:rsidRPr="005C2B91">
          <w:rPr>
            <w:rStyle w:val="Hyperlink"/>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11333"/>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11334" w:name="_Toc20156523"/>
      <w:bookmarkStart w:id="11335" w:name="_Toc27501714"/>
      <w:bookmarkStart w:id="11336" w:name="_Toc36049845"/>
      <w:bookmarkStart w:id="11337" w:name="_Toc45210615"/>
      <w:bookmarkStart w:id="11338" w:name="_Toc51861442"/>
      <w:bookmarkStart w:id="11339" w:name="_Toc155364457"/>
      <w:r w:rsidRPr="00476F8B">
        <w:rPr>
          <w:lang w:eastAsia="zh-CN"/>
        </w:rPr>
        <w:lastRenderedPageBreak/>
        <w:t>F</w:t>
      </w:r>
      <w:r w:rsidRPr="00476F8B">
        <w:t>.</w:t>
      </w:r>
      <w:r>
        <w:rPr>
          <w:lang w:eastAsia="zh-CN"/>
        </w:rPr>
        <w:t>6</w:t>
      </w:r>
      <w:r w:rsidRPr="00476F8B">
        <w:t>.4</w:t>
      </w:r>
      <w:r w:rsidRPr="00476F8B">
        <w:tab/>
        <w:t>IANA registration template</w:t>
      </w:r>
      <w:bookmarkEnd w:id="11334"/>
      <w:bookmarkEnd w:id="11335"/>
      <w:bookmarkEnd w:id="11336"/>
      <w:bookmarkEnd w:id="11337"/>
      <w:bookmarkEnd w:id="11338"/>
      <w:bookmarkEnd w:id="11339"/>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lastRenderedPageBreak/>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11340"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11341" w:name="_Toc27501715"/>
      <w:bookmarkStart w:id="11342" w:name="_Toc36049846"/>
      <w:bookmarkStart w:id="11343" w:name="_Toc45210616"/>
      <w:bookmarkStart w:id="11344" w:name="_Toc51861443"/>
      <w:bookmarkStart w:id="11345" w:name="_Toc155364458"/>
      <w:bookmarkEnd w:id="11340"/>
      <w:r w:rsidRPr="0073469F">
        <w:t>F.</w:t>
      </w:r>
      <w:r>
        <w:t>7</w:t>
      </w:r>
      <w:r w:rsidRPr="0073469F">
        <w:tab/>
        <w:t xml:space="preserve">XML schema for </w:t>
      </w:r>
      <w:r>
        <w:t>regroup using preconfigured group</w:t>
      </w:r>
      <w:bookmarkEnd w:id="11341"/>
      <w:bookmarkEnd w:id="11342"/>
      <w:bookmarkEnd w:id="11343"/>
      <w:bookmarkEnd w:id="11344"/>
      <w:bookmarkEnd w:id="11345"/>
    </w:p>
    <w:p w14:paraId="3DB8CBCD" w14:textId="77777777" w:rsidR="0037643A" w:rsidRPr="0073469F" w:rsidRDefault="0037643A" w:rsidP="00567124">
      <w:pPr>
        <w:pStyle w:val="Heading2"/>
      </w:pPr>
      <w:bookmarkStart w:id="11346" w:name="_Toc27501716"/>
      <w:bookmarkStart w:id="11347" w:name="_Toc36049847"/>
      <w:bookmarkStart w:id="11348" w:name="_Toc45210617"/>
      <w:bookmarkStart w:id="11349" w:name="_Toc51861444"/>
      <w:bookmarkStart w:id="11350" w:name="_Toc155364459"/>
      <w:r w:rsidRPr="0073469F">
        <w:rPr>
          <w:lang w:eastAsia="zh-CN"/>
        </w:rPr>
        <w:t>F</w:t>
      </w:r>
      <w:r w:rsidRPr="0073469F">
        <w:t>.</w:t>
      </w:r>
      <w:r>
        <w:rPr>
          <w:lang w:eastAsia="zh-CN"/>
        </w:rPr>
        <w:t>7</w:t>
      </w:r>
      <w:r w:rsidRPr="0073469F">
        <w:t>.1</w:t>
      </w:r>
      <w:r w:rsidRPr="0073469F">
        <w:tab/>
        <w:t>General</w:t>
      </w:r>
      <w:bookmarkEnd w:id="11346"/>
      <w:bookmarkEnd w:id="11347"/>
      <w:bookmarkEnd w:id="11348"/>
      <w:bookmarkEnd w:id="11349"/>
      <w:bookmarkEnd w:id="11350"/>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11351" w:name="_Toc27501717"/>
      <w:bookmarkStart w:id="11352" w:name="_Toc36049848"/>
      <w:bookmarkStart w:id="11353" w:name="_Toc45210618"/>
      <w:bookmarkStart w:id="11354" w:name="_Toc51861445"/>
      <w:bookmarkStart w:id="11355" w:name="_Toc155364460"/>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11351"/>
      <w:bookmarkEnd w:id="11352"/>
      <w:bookmarkEnd w:id="11353"/>
      <w:bookmarkEnd w:id="11354"/>
      <w:bookmarkEnd w:id="11355"/>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11356" w:name="_PERM_MCCTEMPBM_CRPT00830086___4"/>
      <w:r w:rsidRPr="0098763C">
        <w:t xml:space="preserve">      &lt;xs:element name="anyExt" type="</w:t>
      </w:r>
      <w:r>
        <w:t>mcpttrgrp:</w:t>
      </w:r>
      <w:r w:rsidRPr="0098763C">
        <w:t>anyExtType" minOccurs="0"/&gt;</w:t>
      </w:r>
    </w:p>
    <w:bookmarkEnd w:id="11356"/>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lastRenderedPageBreak/>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11357" w:name="_Toc27501718"/>
      <w:bookmarkStart w:id="11358" w:name="_Toc36049849"/>
      <w:bookmarkStart w:id="11359" w:name="_Toc45210619"/>
      <w:bookmarkStart w:id="11360" w:name="_Toc51861446"/>
      <w:bookmarkStart w:id="11361" w:name="_Toc155364461"/>
      <w:r w:rsidRPr="0073469F">
        <w:rPr>
          <w:lang w:eastAsia="zh-CN"/>
        </w:rPr>
        <w:t>F</w:t>
      </w:r>
      <w:r w:rsidRPr="0073469F">
        <w:t>.</w:t>
      </w:r>
      <w:r>
        <w:rPr>
          <w:lang w:eastAsia="zh-CN"/>
        </w:rPr>
        <w:t>7</w:t>
      </w:r>
      <w:r w:rsidRPr="0073469F">
        <w:t>.3</w:t>
      </w:r>
      <w:r w:rsidRPr="0073469F">
        <w:tab/>
        <w:t>Semantic</w:t>
      </w:r>
      <w:bookmarkEnd w:id="11357"/>
      <w:bookmarkEnd w:id="11358"/>
      <w:bookmarkEnd w:id="11359"/>
      <w:bookmarkEnd w:id="11360"/>
      <w:bookmarkEnd w:id="11361"/>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lastRenderedPageBreak/>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11362" w:name="_Toc27501719"/>
      <w:bookmarkStart w:id="11363" w:name="_Toc36049850"/>
      <w:bookmarkStart w:id="11364" w:name="_Toc45210620"/>
      <w:bookmarkStart w:id="11365" w:name="_Toc51861447"/>
      <w:bookmarkStart w:id="11366" w:name="_Toc155364462"/>
      <w:r w:rsidRPr="0073469F">
        <w:rPr>
          <w:lang w:eastAsia="zh-CN"/>
        </w:rPr>
        <w:t>F</w:t>
      </w:r>
      <w:r w:rsidRPr="0073469F">
        <w:t>.</w:t>
      </w:r>
      <w:r>
        <w:rPr>
          <w:lang w:eastAsia="zh-CN"/>
        </w:rPr>
        <w:t>7</w:t>
      </w:r>
      <w:r w:rsidRPr="0073469F">
        <w:t>.4</w:t>
      </w:r>
      <w:r w:rsidRPr="0073469F">
        <w:tab/>
        <w:t>IANA registration template</w:t>
      </w:r>
      <w:bookmarkEnd w:id="11362"/>
      <w:bookmarkEnd w:id="11363"/>
      <w:bookmarkEnd w:id="11364"/>
      <w:bookmarkEnd w:id="11365"/>
      <w:bookmarkEnd w:id="11366"/>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lastRenderedPageBreak/>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11367" w:name="_Toc20156524"/>
      <w:bookmarkStart w:id="11368" w:name="_Toc27501720"/>
      <w:bookmarkStart w:id="11369" w:name="_Toc36049851"/>
      <w:bookmarkStart w:id="11370" w:name="_Toc45210621"/>
      <w:bookmarkStart w:id="11371" w:name="_Toc51861448"/>
      <w:bookmarkStart w:id="11372" w:name="_Toc155364463"/>
      <w:r w:rsidRPr="0073469F">
        <w:t>Annex G (</w:t>
      </w:r>
      <w:r w:rsidR="0077199D" w:rsidRPr="0073469F">
        <w:t>i</w:t>
      </w:r>
      <w:r w:rsidRPr="0073469F">
        <w:t>nformative):</w:t>
      </w:r>
      <w:r w:rsidRPr="0073469F">
        <w:br/>
      </w:r>
      <w:r w:rsidR="006A631E">
        <w:t>States managed by the MCPTT client and MCPTT server</w:t>
      </w:r>
      <w:bookmarkEnd w:id="11367"/>
      <w:bookmarkEnd w:id="11368"/>
      <w:bookmarkEnd w:id="11369"/>
      <w:bookmarkEnd w:id="11370"/>
      <w:bookmarkEnd w:id="11371"/>
      <w:bookmarkEnd w:id="11372"/>
    </w:p>
    <w:p w14:paraId="089FC305" w14:textId="77777777" w:rsidR="003258B5" w:rsidRPr="0073469F" w:rsidRDefault="003258B5" w:rsidP="00567124">
      <w:pPr>
        <w:pStyle w:val="Heading1"/>
      </w:pPr>
      <w:bookmarkStart w:id="11373" w:name="_Toc20156525"/>
      <w:bookmarkStart w:id="11374" w:name="_Toc27501721"/>
      <w:bookmarkStart w:id="11375" w:name="_Toc36049852"/>
      <w:bookmarkStart w:id="11376" w:name="_Toc45210622"/>
      <w:bookmarkStart w:id="11377" w:name="_Toc51861449"/>
      <w:bookmarkStart w:id="11378" w:name="_Toc155364464"/>
      <w:r w:rsidRPr="0073469F">
        <w:t>G.1</w:t>
      </w:r>
      <w:r w:rsidRPr="0073469F">
        <w:tab/>
        <w:t>MCPTT emergency state</w:t>
      </w:r>
      <w:bookmarkEnd w:id="11373"/>
      <w:bookmarkEnd w:id="11374"/>
      <w:bookmarkEnd w:id="11375"/>
      <w:bookmarkEnd w:id="11376"/>
      <w:bookmarkEnd w:id="11377"/>
      <w:bookmarkEnd w:id="11378"/>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11379" w:name="_Toc20156526"/>
      <w:bookmarkStart w:id="11380" w:name="_Toc27501722"/>
      <w:bookmarkStart w:id="11381" w:name="_Toc36049853"/>
      <w:bookmarkStart w:id="11382" w:name="_Toc45210623"/>
      <w:bookmarkStart w:id="11383" w:name="_Toc51861450"/>
      <w:bookmarkStart w:id="11384" w:name="_Toc155364465"/>
      <w:r w:rsidRPr="0073469F">
        <w:rPr>
          <w:lang w:eastAsia="zh-CN"/>
        </w:rPr>
        <w:t>G</w:t>
      </w:r>
      <w:r w:rsidRPr="0073469F">
        <w:t>.</w:t>
      </w:r>
      <w:r w:rsidRPr="0073469F">
        <w:rPr>
          <w:lang w:eastAsia="zh-CN"/>
        </w:rPr>
        <w:t>2</w:t>
      </w:r>
      <w:r w:rsidRPr="0073469F">
        <w:tab/>
        <w:t>In-progress emergency group state</w:t>
      </w:r>
      <w:bookmarkEnd w:id="11379"/>
      <w:bookmarkEnd w:id="11380"/>
      <w:bookmarkEnd w:id="11381"/>
      <w:bookmarkEnd w:id="11382"/>
      <w:bookmarkEnd w:id="11383"/>
      <w:bookmarkEnd w:id="11384"/>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11385" w:name="_Toc20156527"/>
      <w:bookmarkStart w:id="11386" w:name="_Toc27501723"/>
      <w:bookmarkStart w:id="11387" w:name="_Toc36049854"/>
      <w:bookmarkStart w:id="11388" w:name="_Toc45210624"/>
      <w:bookmarkStart w:id="11389" w:name="_Toc51861451"/>
      <w:bookmarkStart w:id="11390" w:name="_Toc155364466"/>
      <w:r w:rsidRPr="0073469F">
        <w:rPr>
          <w:lang w:eastAsia="zh-CN"/>
        </w:rPr>
        <w:t>G</w:t>
      </w:r>
      <w:r w:rsidRPr="0073469F">
        <w:t>.</w:t>
      </w:r>
      <w:r w:rsidRPr="0073469F">
        <w:rPr>
          <w:lang w:eastAsia="zh-CN"/>
        </w:rPr>
        <w:t>3</w:t>
      </w:r>
      <w:r w:rsidRPr="0073469F">
        <w:tab/>
        <w:t>MCPTT emergency group state</w:t>
      </w:r>
      <w:bookmarkEnd w:id="11385"/>
      <w:bookmarkEnd w:id="11386"/>
      <w:bookmarkEnd w:id="11387"/>
      <w:bookmarkEnd w:id="11388"/>
      <w:bookmarkEnd w:id="11389"/>
      <w:bookmarkEnd w:id="11390"/>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11391" w:name="_Toc20156528"/>
      <w:bookmarkStart w:id="11392" w:name="_Toc27501724"/>
      <w:bookmarkStart w:id="11393" w:name="_Toc36049855"/>
      <w:bookmarkStart w:id="11394" w:name="_Toc45210625"/>
      <w:bookmarkStart w:id="11395" w:name="_Toc51861452"/>
      <w:bookmarkStart w:id="11396" w:name="_Toc155364467"/>
      <w:r w:rsidRPr="0073469F">
        <w:t>G.4</w:t>
      </w:r>
      <w:r w:rsidRPr="0073469F">
        <w:tab/>
        <w:t>MCPTT emergency group call state</w:t>
      </w:r>
      <w:bookmarkEnd w:id="11391"/>
      <w:bookmarkEnd w:id="11392"/>
      <w:bookmarkEnd w:id="11393"/>
      <w:bookmarkEnd w:id="11394"/>
      <w:bookmarkEnd w:id="11395"/>
      <w:bookmarkEnd w:id="11396"/>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11397" w:name="_Toc20156529"/>
      <w:bookmarkStart w:id="11398" w:name="_Toc27501725"/>
      <w:bookmarkStart w:id="11399" w:name="_Toc36049856"/>
      <w:bookmarkStart w:id="11400" w:name="_Toc45210626"/>
      <w:bookmarkStart w:id="11401" w:name="_Toc51861453"/>
      <w:bookmarkStart w:id="11402" w:name="_Toc155364468"/>
      <w:r w:rsidRPr="0073469F">
        <w:t>G.5</w:t>
      </w:r>
      <w:r w:rsidRPr="0073469F">
        <w:tab/>
        <w:t>MCPTT emergency alert state</w:t>
      </w:r>
      <w:bookmarkEnd w:id="11397"/>
      <w:bookmarkEnd w:id="11398"/>
      <w:bookmarkEnd w:id="11399"/>
      <w:bookmarkEnd w:id="11400"/>
      <w:bookmarkEnd w:id="11401"/>
      <w:bookmarkEnd w:id="11402"/>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pPr>
        <w:rPr>
          <w:ins w:id="11403" w:author="24.379_CR0937R2_(Rel-18)_MC_AHGC" w:date="2024-03-23T08:35:00Z"/>
        </w:rPr>
      </w:pPr>
      <w:r w:rsidRPr="0073469F">
        <w:br w:type="page"/>
      </w:r>
    </w:p>
    <w:p w14:paraId="192284C6" w14:textId="77777777" w:rsidR="002D6ED8" w:rsidRPr="0073469F" w:rsidRDefault="002D6ED8" w:rsidP="002D6ED8">
      <w:pPr>
        <w:pStyle w:val="Heading1"/>
        <w:rPr>
          <w:ins w:id="11404" w:author="24.379_CR0937R2_(Rel-18)_MC_AHGC" w:date="2024-03-23T08:35:00Z"/>
        </w:rPr>
      </w:pPr>
      <w:ins w:id="11405" w:author="24.379_CR0937R2_(Rel-18)_MC_AHGC" w:date="2024-03-23T08:35:00Z">
        <w:r w:rsidRPr="0073469F">
          <w:t>G.5</w:t>
        </w:r>
        <w:r>
          <w:t>a</w:t>
        </w:r>
        <w:r w:rsidRPr="0073469F">
          <w:tab/>
          <w:t xml:space="preserve">MCPTT </w:t>
        </w:r>
        <w:r>
          <w:t xml:space="preserve">adhoc </w:t>
        </w:r>
        <w:r w:rsidRPr="0073469F">
          <w:t>emergency alert state</w:t>
        </w:r>
      </w:ins>
    </w:p>
    <w:p w14:paraId="5C4C5547" w14:textId="77777777" w:rsidR="002D6ED8" w:rsidRPr="0073469F" w:rsidRDefault="002D6ED8" w:rsidP="002D6ED8">
      <w:pPr>
        <w:rPr>
          <w:ins w:id="11406" w:author="24.379_CR0937R2_(Rel-18)_MC_AHGC" w:date="2024-03-23T08:35:00Z"/>
          <w:noProof/>
        </w:rPr>
      </w:pPr>
      <w:ins w:id="11407" w:author="24.379_CR0937R2_(Rel-18)_MC_AHGC" w:date="2024-03-23T08:35:00Z">
        <w:r w:rsidRPr="0073469F">
          <w:rPr>
            <w:noProof/>
          </w:rPr>
          <w:t>Table G.5</w:t>
        </w:r>
        <w:r>
          <w:rPr>
            <w:noProof/>
          </w:rPr>
          <w:t>a</w:t>
        </w:r>
        <w:r w:rsidRPr="0073469F">
          <w:rPr>
            <w:noProof/>
          </w:rPr>
          <w:t xml:space="preserve">-1provides the semantics of the MCPTT </w:t>
        </w:r>
        <w:r>
          <w:rPr>
            <w:noProof/>
          </w:rPr>
          <w:t xml:space="preserve">adhoc </w:t>
        </w:r>
        <w:r w:rsidRPr="0073469F">
          <w:rPr>
            <w:noProof/>
          </w:rPr>
          <w:t>emergency alert (</w:t>
        </w:r>
        <w:r>
          <w:rPr>
            <w:noProof/>
          </w:rPr>
          <w:t>AH-</w:t>
        </w:r>
        <w:r w:rsidRPr="0073469F">
          <w:rPr>
            <w:noProof/>
          </w:rPr>
          <w:t>MEA) state values. This is an internal state of the MCPTT client and is managed by the MCPTT client. These states aid in the managing of the information elements of MCPTT emergency group calls and MCPTT emergency alerts and their cancellations.</w:t>
        </w:r>
      </w:ins>
    </w:p>
    <w:p w14:paraId="77706B38" w14:textId="77777777" w:rsidR="002D6ED8" w:rsidRPr="0073469F" w:rsidRDefault="002D6ED8" w:rsidP="002D6ED8">
      <w:pPr>
        <w:pStyle w:val="TH"/>
        <w:rPr>
          <w:ins w:id="11408" w:author="24.379_CR0937R2_(Rel-18)_MC_AHGC" w:date="2024-03-23T08:35:00Z"/>
          <w:noProof/>
        </w:rPr>
      </w:pPr>
      <w:ins w:id="11409" w:author="24.379_CR0937R2_(Rel-18)_MC_AHGC" w:date="2024-03-23T08:35:00Z">
        <w:r w:rsidRPr="0073469F">
          <w:t>Table</w:t>
        </w:r>
        <w:r>
          <w:t> </w:t>
        </w:r>
        <w:r w:rsidRPr="0073469F">
          <w:t>G.5</w:t>
        </w:r>
        <w:r>
          <w:t>a</w:t>
        </w:r>
        <w:r w:rsidRPr="0073469F">
          <w:t>-1: MCPTT emergency alert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2C7B7E">
        <w:trPr>
          <w:trHeight w:val="354"/>
          <w:jc w:val="center"/>
          <w:ins w:id="11410" w:author="24.379_CR0937R2_(Rel-18)_MC_AHGC" w:date="2024-03-23T08:35:00Z"/>
        </w:trPr>
        <w:tc>
          <w:tcPr>
            <w:tcW w:w="2808" w:type="dxa"/>
          </w:tcPr>
          <w:p w14:paraId="2ECE28CC" w14:textId="77777777" w:rsidR="002D6ED8" w:rsidRPr="0073469F" w:rsidRDefault="002D6ED8" w:rsidP="002C7B7E">
            <w:pPr>
              <w:pStyle w:val="TAH"/>
              <w:rPr>
                <w:ins w:id="11411" w:author="24.379_CR0937R2_(Rel-18)_MC_AHGC" w:date="2024-03-23T08:35:00Z"/>
                <w:noProof/>
              </w:rPr>
            </w:pPr>
            <w:ins w:id="11412" w:author="24.379_CR0937R2_(Rel-18)_MC_AHGC" w:date="2024-03-23T08:35:00Z">
              <w:r w:rsidRPr="0073469F">
                <w:t xml:space="preserve">MCPTT </w:t>
              </w:r>
              <w:r>
                <w:t xml:space="preserve">adhoc </w:t>
              </w:r>
              <w:r w:rsidRPr="0073469F">
                <w:t>emergency alert state values</w:t>
              </w:r>
            </w:ins>
          </w:p>
        </w:tc>
        <w:tc>
          <w:tcPr>
            <w:tcW w:w="2638" w:type="dxa"/>
          </w:tcPr>
          <w:p w14:paraId="35FFF1DA" w14:textId="77777777" w:rsidR="002D6ED8" w:rsidRPr="0073469F" w:rsidRDefault="002D6ED8" w:rsidP="002C7B7E">
            <w:pPr>
              <w:pStyle w:val="TAH"/>
              <w:rPr>
                <w:ins w:id="11413" w:author="24.379_CR0937R2_(Rel-18)_MC_AHGC" w:date="2024-03-23T08:35:00Z"/>
                <w:noProof/>
              </w:rPr>
            </w:pPr>
            <w:ins w:id="11414" w:author="24.379_CR0937R2_(Rel-18)_MC_AHGC" w:date="2024-03-23T08:35:00Z">
              <w:r w:rsidRPr="0073469F">
                <w:t>State-entering events</w:t>
              </w:r>
            </w:ins>
          </w:p>
        </w:tc>
        <w:tc>
          <w:tcPr>
            <w:tcW w:w="2493" w:type="dxa"/>
          </w:tcPr>
          <w:p w14:paraId="36EE0692" w14:textId="77777777" w:rsidR="002D6ED8" w:rsidRPr="0073469F" w:rsidRDefault="002D6ED8" w:rsidP="002C7B7E">
            <w:pPr>
              <w:pStyle w:val="TAH"/>
              <w:rPr>
                <w:ins w:id="11415" w:author="24.379_CR0937R2_(Rel-18)_MC_AHGC" w:date="2024-03-23T08:35:00Z"/>
                <w:noProof/>
              </w:rPr>
            </w:pPr>
            <w:ins w:id="11416" w:author="24.379_CR0937R2_(Rel-18)_MC_AHGC" w:date="2024-03-23T08:35:00Z">
              <w:r w:rsidRPr="0073469F">
                <w:t>Comments</w:t>
              </w:r>
            </w:ins>
          </w:p>
        </w:tc>
      </w:tr>
      <w:tr w:rsidR="002D6ED8" w:rsidRPr="0073469F" w14:paraId="1345C6EE" w14:textId="77777777" w:rsidTr="002C7B7E">
        <w:trPr>
          <w:jc w:val="center"/>
          <w:ins w:id="11417" w:author="24.379_CR0937R2_(Rel-18)_MC_AHGC" w:date="2024-03-23T08:35:00Z"/>
        </w:trPr>
        <w:tc>
          <w:tcPr>
            <w:tcW w:w="2808" w:type="dxa"/>
          </w:tcPr>
          <w:p w14:paraId="73B311AA" w14:textId="77777777" w:rsidR="002D6ED8" w:rsidRPr="0073469F" w:rsidRDefault="002D6ED8" w:rsidP="002C7B7E">
            <w:pPr>
              <w:pStyle w:val="TAL"/>
              <w:rPr>
                <w:ins w:id="11418" w:author="24.379_CR0937R2_(Rel-18)_MC_AHGC" w:date="2024-03-23T08:35:00Z"/>
              </w:rPr>
            </w:pPr>
            <w:ins w:id="11419" w:author="24.379_CR0937R2_(Rel-18)_MC_AHGC" w:date="2024-03-23T08:35:00Z">
              <w:r>
                <w:rPr>
                  <w:noProof/>
                </w:rPr>
                <w:t>AH-</w:t>
              </w:r>
              <w:r w:rsidRPr="0073469F">
                <w:rPr>
                  <w:noProof/>
                </w:rPr>
                <w:t>MEA 1: no-</w:t>
              </w:r>
              <w:r>
                <w:rPr>
                  <w:noProof/>
                </w:rPr>
                <w:t>adhoc-</w:t>
              </w:r>
              <w:r w:rsidRPr="0073469F">
                <w:rPr>
                  <w:noProof/>
                </w:rPr>
                <w:t>alert</w:t>
              </w:r>
            </w:ins>
          </w:p>
        </w:tc>
        <w:tc>
          <w:tcPr>
            <w:tcW w:w="2638" w:type="dxa"/>
          </w:tcPr>
          <w:p w14:paraId="37B9AEC1" w14:textId="77777777" w:rsidR="002D6ED8" w:rsidRPr="0073469F" w:rsidRDefault="002D6ED8" w:rsidP="002C7B7E">
            <w:pPr>
              <w:pStyle w:val="TAL"/>
              <w:rPr>
                <w:ins w:id="11420" w:author="24.379_CR0937R2_(Rel-18)_MC_AHGC" w:date="2024-03-23T08:35:00Z"/>
                <w:noProof/>
              </w:rPr>
            </w:pPr>
            <w:ins w:id="11421" w:author="24.379_CR0937R2_(Rel-18)_MC_AHGC" w:date="2024-03-23T08:35:00Z">
              <w:r>
                <w:rPr>
                  <w:noProof/>
                </w:rPr>
                <w:t>initial state</w:t>
              </w:r>
            </w:ins>
          </w:p>
          <w:p w14:paraId="6971EFA9" w14:textId="77777777" w:rsidR="002D6ED8" w:rsidRPr="0073469F" w:rsidRDefault="002D6ED8" w:rsidP="002C7B7E">
            <w:pPr>
              <w:pStyle w:val="TAL"/>
              <w:rPr>
                <w:ins w:id="11422" w:author="24.379_CR0937R2_(Rel-18)_MC_AHGC" w:date="2024-03-23T08:35:00Z"/>
                <w:noProof/>
              </w:rPr>
            </w:pPr>
            <w:ins w:id="11423" w:author="24.379_CR0937R2_(Rel-18)_MC_AHGC" w:date="2024-03-23T08:35:00Z">
              <w:r>
                <w:rPr>
                  <w:noProof/>
                </w:rPr>
                <w:t xml:space="preserve">adhoc </w:t>
              </w:r>
              <w:r w:rsidRPr="0073469F">
                <w:rPr>
                  <w:noProof/>
                </w:rPr>
                <w:t>emergency alert cancelled</w:t>
              </w:r>
            </w:ins>
          </w:p>
          <w:p w14:paraId="53042685" w14:textId="77777777" w:rsidR="002D6ED8" w:rsidRPr="0073469F" w:rsidRDefault="002D6ED8" w:rsidP="002C7B7E">
            <w:pPr>
              <w:pStyle w:val="TAL"/>
              <w:rPr>
                <w:ins w:id="11424" w:author="24.379_CR0937R2_(Rel-18)_MC_AHGC" w:date="2024-03-23T08:35:00Z"/>
              </w:rPr>
            </w:pPr>
            <w:ins w:id="11425" w:author="24.379_CR0937R2_(Rel-18)_MC_AHGC" w:date="2024-03-23T08:35:00Z">
              <w:r>
                <w:rPr>
                  <w:noProof/>
                </w:rPr>
                <w:t xml:space="preserve">adhoc </w:t>
              </w:r>
              <w:r w:rsidRPr="0073469F">
                <w:rPr>
                  <w:noProof/>
                </w:rPr>
                <w:t>emergency alert request denied</w:t>
              </w:r>
            </w:ins>
          </w:p>
        </w:tc>
        <w:tc>
          <w:tcPr>
            <w:tcW w:w="2493" w:type="dxa"/>
          </w:tcPr>
          <w:p w14:paraId="6146AD62" w14:textId="77777777" w:rsidR="002D6ED8" w:rsidRPr="0073469F" w:rsidRDefault="002D6ED8" w:rsidP="002C7B7E">
            <w:pPr>
              <w:pStyle w:val="TAL"/>
              <w:rPr>
                <w:ins w:id="11426" w:author="24.379_CR0937R2_(Rel-18)_MC_AHGC" w:date="2024-03-23T08:35:00Z"/>
                <w:noProof/>
              </w:rPr>
            </w:pPr>
            <w:ins w:id="11427" w:author="24.379_CR0937R2_(Rel-18)_MC_AHGC" w:date="2024-03-23T08:35:00Z">
              <w:r w:rsidRPr="0073469F">
                <w:rPr>
                  <w:noProof/>
                </w:rPr>
                <w:t>emergency alerts can be cancelled in several ways:</w:t>
              </w:r>
            </w:ins>
          </w:p>
          <w:p w14:paraId="6F76661C" w14:textId="77777777" w:rsidR="002D6ED8" w:rsidRPr="0073469F" w:rsidRDefault="002D6ED8" w:rsidP="002C7B7E">
            <w:pPr>
              <w:pStyle w:val="TAL"/>
              <w:rPr>
                <w:ins w:id="11428" w:author="24.379_CR0937R2_(Rel-18)_MC_AHGC" w:date="2024-03-23T08:35:00Z"/>
                <w:noProof/>
              </w:rPr>
            </w:pPr>
            <w:ins w:id="11429" w:author="24.379_CR0937R2_(Rel-18)_MC_AHGC" w:date="2024-03-23T08:35:00Z">
              <w:r w:rsidRPr="0073469F">
                <w:rPr>
                  <w:noProof/>
                </w:rPr>
                <w:t xml:space="preserve">MCPTT emergency alert cancel request with &lt;alert-ind&gt; set to </w:t>
              </w:r>
              <w:r>
                <w:rPr>
                  <w:noProof/>
                </w:rPr>
                <w:t>“</w:t>
              </w:r>
              <w:r w:rsidRPr="0073469F">
                <w:rPr>
                  <w:noProof/>
                </w:rPr>
                <w:t>false</w:t>
              </w:r>
              <w:r>
                <w:rPr>
                  <w:noProof/>
                </w:rPr>
                <w:t>”</w:t>
              </w:r>
              <w:r w:rsidRPr="0073469F">
                <w:rPr>
                  <w:noProof/>
                </w:rPr>
                <w:t xml:space="preserve"> (by initiator)</w:t>
              </w:r>
            </w:ins>
          </w:p>
          <w:p w14:paraId="2C383463" w14:textId="77777777" w:rsidR="002D6ED8" w:rsidRPr="0073469F" w:rsidRDefault="002D6ED8" w:rsidP="002C7B7E">
            <w:pPr>
              <w:pStyle w:val="TAL"/>
              <w:rPr>
                <w:ins w:id="11430" w:author="24.379_CR0937R2_(Rel-18)_MC_AHGC" w:date="2024-03-23T08:35:00Z"/>
                <w:noProof/>
              </w:rPr>
            </w:pPr>
            <w:ins w:id="11431" w:author="24.379_CR0937R2_(Rel-18)_MC_AHGC" w:date="2024-03-23T08:35:00Z">
              <w:r w:rsidRPr="0073469F">
                <w:rPr>
                  <w:noProof/>
                </w:rPr>
                <w:t xml:space="preserve">MCPTT emergency alert cancel request with &lt;alert-ind&gt; set to </w:t>
              </w:r>
              <w:r>
                <w:rPr>
                  <w:noProof/>
                </w:rPr>
                <w:t>“</w:t>
              </w:r>
              <w:r w:rsidRPr="0073469F">
                <w:rPr>
                  <w:noProof/>
                </w:rPr>
                <w:t>false</w:t>
              </w:r>
              <w:r>
                <w:rPr>
                  <w:noProof/>
                </w:rPr>
                <w:t>”</w:t>
              </w:r>
              <w:r w:rsidRPr="0073469F">
                <w:rPr>
                  <w:noProof/>
                </w:rPr>
                <w:t xml:space="preserve"> (by authorised user)</w:t>
              </w:r>
            </w:ins>
          </w:p>
          <w:p w14:paraId="033E8951" w14:textId="77777777" w:rsidR="002D6ED8" w:rsidRPr="0073469F" w:rsidRDefault="002D6ED8" w:rsidP="002C7B7E">
            <w:pPr>
              <w:pStyle w:val="TAL"/>
              <w:rPr>
                <w:ins w:id="11432" w:author="24.379_CR0937R2_(Rel-18)_MC_AHGC" w:date="2024-03-23T08:35:00Z"/>
                <w:noProof/>
              </w:rPr>
            </w:pPr>
            <w:ins w:id="11433" w:author="24.379_CR0937R2_(Rel-18)_MC_AHGC" w:date="2024-03-23T08:35:00Z">
              <w:r w:rsidRPr="0073469F">
                <w:rPr>
                  <w:noProof/>
                </w:rPr>
                <w:t xml:space="preserve">MCPTT emergency group call cancel request with &lt;alert-ind&gt; set to </w:t>
              </w:r>
              <w:r>
                <w:rPr>
                  <w:noProof/>
                </w:rPr>
                <w:t>“</w:t>
              </w:r>
              <w:r w:rsidRPr="0073469F">
                <w:rPr>
                  <w:noProof/>
                </w:rPr>
                <w:t>false</w:t>
              </w:r>
              <w:r>
                <w:rPr>
                  <w:noProof/>
                </w:rPr>
                <w:t>”</w:t>
              </w:r>
            </w:ins>
          </w:p>
          <w:p w14:paraId="1126A99E" w14:textId="77777777" w:rsidR="002D6ED8" w:rsidRPr="0073469F" w:rsidRDefault="002D6ED8" w:rsidP="002C7B7E">
            <w:pPr>
              <w:pStyle w:val="TAL"/>
              <w:rPr>
                <w:ins w:id="11434" w:author="24.379_CR0937R2_(Rel-18)_MC_AHGC" w:date="2024-03-23T08:35:00Z"/>
              </w:rPr>
            </w:pPr>
            <w:ins w:id="11435" w:author="24.379_CR0937R2_(Rel-18)_MC_AHGC" w:date="2024-03-23T08:35:00Z">
              <w:r w:rsidRPr="0073469F">
                <w:rPr>
                  <w:b/>
                  <w:noProof/>
                </w:rPr>
                <w:t xml:space="preserve">MCPTT emergency state: </w:t>
              </w:r>
              <w:r w:rsidRPr="0073469F">
                <w:rPr>
                  <w:noProof/>
                </w:rPr>
                <w:t>may be set or clear, depending on MCPTT emergency call status</w:t>
              </w:r>
            </w:ins>
          </w:p>
        </w:tc>
      </w:tr>
      <w:tr w:rsidR="002D6ED8" w:rsidRPr="0073469F" w14:paraId="08BBFBBC" w14:textId="77777777" w:rsidTr="002C7B7E">
        <w:trPr>
          <w:jc w:val="center"/>
          <w:ins w:id="11436" w:author="24.379_CR0937R2_(Rel-18)_MC_AHGC" w:date="2024-03-23T08:35:00Z"/>
        </w:trPr>
        <w:tc>
          <w:tcPr>
            <w:tcW w:w="2808" w:type="dxa"/>
          </w:tcPr>
          <w:p w14:paraId="76ED493C" w14:textId="77777777" w:rsidR="002D6ED8" w:rsidRPr="0073469F" w:rsidRDefault="002D6ED8" w:rsidP="002C7B7E">
            <w:pPr>
              <w:pStyle w:val="TAL"/>
              <w:rPr>
                <w:ins w:id="11437" w:author="24.379_CR0937R2_(Rel-18)_MC_AHGC" w:date="2024-03-23T08:35:00Z"/>
              </w:rPr>
            </w:pPr>
            <w:ins w:id="11438" w:author="24.379_CR0937R2_(Rel-18)_MC_AHGC" w:date="2024-03-23T08:35:00Z">
              <w:r>
                <w:rPr>
                  <w:noProof/>
                </w:rPr>
                <w:t>AH-</w:t>
              </w:r>
              <w:r w:rsidRPr="0073469F">
                <w:rPr>
                  <w:noProof/>
                </w:rPr>
                <w:t xml:space="preserve">MEA 2: </w:t>
              </w:r>
              <w:r>
                <w:rPr>
                  <w:noProof/>
                </w:rPr>
                <w:t>adhoc-</w:t>
              </w:r>
              <w:r w:rsidRPr="0073469F">
                <w:rPr>
                  <w:noProof/>
                </w:rPr>
                <w:t>emergency-alert-confirm-pending</w:t>
              </w:r>
            </w:ins>
          </w:p>
        </w:tc>
        <w:tc>
          <w:tcPr>
            <w:tcW w:w="2638" w:type="dxa"/>
          </w:tcPr>
          <w:p w14:paraId="081F8C85" w14:textId="77777777" w:rsidR="002D6ED8" w:rsidRPr="0073469F" w:rsidRDefault="002D6ED8" w:rsidP="002C7B7E">
            <w:pPr>
              <w:pStyle w:val="TAL"/>
              <w:rPr>
                <w:ins w:id="11439" w:author="24.379_CR0937R2_(Rel-18)_MC_AHGC" w:date="2024-03-23T08:35:00Z"/>
              </w:rPr>
            </w:pPr>
            <w:ins w:id="11440" w:author="24.379_CR0937R2_(Rel-18)_MC_AHGC" w:date="2024-03-23T08:35:00Z">
              <w:r>
                <w:rPr>
                  <w:noProof/>
                </w:rPr>
                <w:t xml:space="preserve">adhoc </w:t>
              </w:r>
              <w:r w:rsidRPr="0073469F">
                <w:rPr>
                  <w:noProof/>
                </w:rPr>
                <w:t>emergency alert request sent</w:t>
              </w:r>
            </w:ins>
          </w:p>
        </w:tc>
        <w:tc>
          <w:tcPr>
            <w:tcW w:w="2493" w:type="dxa"/>
          </w:tcPr>
          <w:p w14:paraId="3D5E7866" w14:textId="77777777" w:rsidR="002D6ED8" w:rsidRPr="0073469F" w:rsidRDefault="002D6ED8" w:rsidP="002C7B7E">
            <w:pPr>
              <w:pStyle w:val="TAL"/>
              <w:rPr>
                <w:ins w:id="11441" w:author="24.379_CR0937R2_(Rel-18)_MC_AHGC" w:date="2024-03-23T08:35:00Z"/>
                <w:noProof/>
              </w:rPr>
            </w:pPr>
            <w:ins w:id="11442" w:author="24.379_CR0937R2_(Rel-18)_MC_AHGC" w:date="2024-03-23T08:35:00Z">
              <w:r w:rsidRPr="0073469F">
                <w:rPr>
                  <w:noProof/>
                </w:rPr>
                <w:t>emergency alerts can be requested in several ways:</w:t>
              </w:r>
            </w:ins>
          </w:p>
          <w:p w14:paraId="6C3DAFBA" w14:textId="77777777" w:rsidR="002D6ED8" w:rsidRPr="0073469F" w:rsidRDefault="002D6ED8" w:rsidP="002C7B7E">
            <w:pPr>
              <w:pStyle w:val="TAL"/>
              <w:rPr>
                <w:ins w:id="11443" w:author="24.379_CR0937R2_(Rel-18)_MC_AHGC" w:date="2024-03-23T08:35:00Z"/>
                <w:noProof/>
              </w:rPr>
            </w:pPr>
            <w:ins w:id="11444" w:author="24.379_CR0937R2_(Rel-18)_MC_AHGC" w:date="2024-03-23T08:35:00Z">
              <w:r w:rsidRPr="0073469F">
                <w:rPr>
                  <w:noProof/>
                </w:rPr>
                <w:t>MCPTT emergency alert request with &lt;alert-ind&gt; set to "true"</w:t>
              </w:r>
            </w:ins>
          </w:p>
          <w:p w14:paraId="158B6823" w14:textId="77777777" w:rsidR="002D6ED8" w:rsidRPr="0073469F" w:rsidRDefault="002D6ED8" w:rsidP="002C7B7E">
            <w:pPr>
              <w:pStyle w:val="TAL"/>
              <w:rPr>
                <w:ins w:id="11445" w:author="24.379_CR0937R2_(Rel-18)_MC_AHGC" w:date="2024-03-23T08:35:00Z"/>
                <w:noProof/>
              </w:rPr>
            </w:pPr>
            <w:ins w:id="11446" w:author="24.379_CR0937R2_(Rel-18)_MC_AHGC" w:date="2024-03-23T08:35:00Z">
              <w:r w:rsidRPr="0073469F">
                <w:rPr>
                  <w:noProof/>
                </w:rPr>
                <w:t>MCPTT emergency group call request with &lt;alert-ind&gt; set to "true"</w:t>
              </w:r>
            </w:ins>
          </w:p>
          <w:p w14:paraId="2026BA0B" w14:textId="77777777" w:rsidR="002D6ED8" w:rsidRPr="0073469F" w:rsidRDefault="002D6ED8" w:rsidP="002C7B7E">
            <w:pPr>
              <w:pStyle w:val="TAL"/>
              <w:rPr>
                <w:ins w:id="11447" w:author="24.379_CR0937R2_(Rel-18)_MC_AHGC" w:date="2024-03-23T08:35:00Z"/>
              </w:rPr>
            </w:pPr>
            <w:ins w:id="11448" w:author="24.379_CR0937R2_(Rel-18)_MC_AHGC" w:date="2024-03-23T08:35:00Z">
              <w:r w:rsidRPr="0073469F">
                <w:rPr>
                  <w:b/>
                  <w:noProof/>
                </w:rPr>
                <w:t xml:space="preserve">MCPTT emergency state: </w:t>
              </w:r>
              <w:r w:rsidRPr="0073469F">
                <w:rPr>
                  <w:noProof/>
                </w:rPr>
                <w:t>is set</w:t>
              </w:r>
            </w:ins>
          </w:p>
        </w:tc>
      </w:tr>
      <w:tr w:rsidR="002D6ED8" w:rsidRPr="0073469F" w14:paraId="7F73CAA0" w14:textId="77777777" w:rsidTr="002C7B7E">
        <w:trPr>
          <w:jc w:val="center"/>
          <w:ins w:id="11449" w:author="24.379_CR0937R2_(Rel-18)_MC_AHGC" w:date="2024-03-23T08:35:00Z"/>
        </w:trPr>
        <w:tc>
          <w:tcPr>
            <w:tcW w:w="2808" w:type="dxa"/>
          </w:tcPr>
          <w:p w14:paraId="2EB51691" w14:textId="77777777" w:rsidR="002D6ED8" w:rsidRPr="0073469F" w:rsidRDefault="002D6ED8" w:rsidP="002C7B7E">
            <w:pPr>
              <w:pStyle w:val="TAL"/>
              <w:rPr>
                <w:ins w:id="11450" w:author="24.379_CR0937R2_(Rel-18)_MC_AHGC" w:date="2024-03-23T08:35:00Z"/>
              </w:rPr>
            </w:pPr>
            <w:ins w:id="11451" w:author="24.379_CR0937R2_(Rel-18)_MC_AHGC" w:date="2024-03-23T08:35:00Z">
              <w:r>
                <w:rPr>
                  <w:noProof/>
                </w:rPr>
                <w:t>AH-</w:t>
              </w:r>
              <w:r w:rsidRPr="0073469F">
                <w:rPr>
                  <w:noProof/>
                </w:rPr>
                <w:t xml:space="preserve">MEA 3: </w:t>
              </w:r>
              <w:r>
                <w:rPr>
                  <w:noProof/>
                </w:rPr>
                <w:t>adhoc-</w:t>
              </w:r>
              <w:r w:rsidRPr="0073469F">
                <w:rPr>
                  <w:noProof/>
                </w:rPr>
                <w:t>emergency-alert-initiated</w:t>
              </w:r>
            </w:ins>
          </w:p>
        </w:tc>
        <w:tc>
          <w:tcPr>
            <w:tcW w:w="2638" w:type="dxa"/>
          </w:tcPr>
          <w:p w14:paraId="742F8626" w14:textId="77777777" w:rsidR="002D6ED8" w:rsidRPr="0073469F" w:rsidRDefault="002D6ED8" w:rsidP="002C7B7E">
            <w:pPr>
              <w:pStyle w:val="TAL"/>
              <w:rPr>
                <w:ins w:id="11452" w:author="24.379_CR0937R2_(Rel-18)_MC_AHGC" w:date="2024-03-23T08:35:00Z"/>
              </w:rPr>
            </w:pPr>
            <w:ins w:id="11453" w:author="24.379_CR0937R2_(Rel-18)_MC_AHGC" w:date="2024-03-23T08:35:00Z">
              <w:r>
                <w:rPr>
                  <w:noProof/>
                </w:rPr>
                <w:t xml:space="preserve">adhoc </w:t>
              </w:r>
              <w:r w:rsidRPr="0073469F">
                <w:rPr>
                  <w:noProof/>
                </w:rPr>
                <w:t>emergency alert response (success) received</w:t>
              </w:r>
            </w:ins>
          </w:p>
        </w:tc>
        <w:tc>
          <w:tcPr>
            <w:tcW w:w="2493" w:type="dxa"/>
          </w:tcPr>
          <w:p w14:paraId="5E3A58F6" w14:textId="77777777" w:rsidR="002D6ED8" w:rsidRPr="0073469F" w:rsidRDefault="002D6ED8" w:rsidP="002C7B7E">
            <w:pPr>
              <w:pStyle w:val="TAL"/>
              <w:rPr>
                <w:ins w:id="11454" w:author="24.379_CR0937R2_(Rel-18)_MC_AHGC" w:date="2024-03-23T08:35:00Z"/>
              </w:rPr>
            </w:pPr>
            <w:ins w:id="11455" w:author="24.379_CR0937R2_(Rel-18)_MC_AHGC" w:date="2024-03-23T08:35:00Z">
              <w:r w:rsidRPr="0073469F">
                <w:rPr>
                  <w:b/>
                  <w:noProof/>
                </w:rPr>
                <w:t xml:space="preserve">MCPTT emergency state: </w:t>
              </w:r>
              <w:r w:rsidRPr="0073469F">
                <w:rPr>
                  <w:noProof/>
                </w:rPr>
                <w:t>is set</w:t>
              </w:r>
            </w:ins>
          </w:p>
        </w:tc>
      </w:tr>
      <w:tr w:rsidR="002D6ED8" w:rsidRPr="0073469F" w14:paraId="2C589505" w14:textId="77777777" w:rsidTr="002C7B7E">
        <w:trPr>
          <w:jc w:val="center"/>
          <w:ins w:id="11456" w:author="24.379_CR0937R2_(Rel-18)_MC_AHGC" w:date="2024-03-23T08:35:00Z"/>
        </w:trPr>
        <w:tc>
          <w:tcPr>
            <w:tcW w:w="2808" w:type="dxa"/>
          </w:tcPr>
          <w:p w14:paraId="18316698" w14:textId="77777777" w:rsidR="002D6ED8" w:rsidRPr="0073469F" w:rsidRDefault="002D6ED8" w:rsidP="002C7B7E">
            <w:pPr>
              <w:pStyle w:val="TAL"/>
              <w:rPr>
                <w:ins w:id="11457" w:author="24.379_CR0937R2_(Rel-18)_MC_AHGC" w:date="2024-03-23T08:35:00Z"/>
                <w:noProof/>
              </w:rPr>
            </w:pPr>
            <w:ins w:id="11458" w:author="24.379_CR0937R2_(Rel-18)_MC_AHGC" w:date="2024-03-23T08:35:00Z">
              <w:r>
                <w:t>AH-MEA 4: adhoc-e</w:t>
              </w:r>
              <w:r w:rsidRPr="00BB2598">
                <w:t>mergency-alert-cancel-pending</w:t>
              </w:r>
            </w:ins>
          </w:p>
        </w:tc>
        <w:tc>
          <w:tcPr>
            <w:tcW w:w="2638" w:type="dxa"/>
          </w:tcPr>
          <w:p w14:paraId="3A39A278" w14:textId="77777777" w:rsidR="002D6ED8" w:rsidRPr="0073469F" w:rsidRDefault="002D6ED8" w:rsidP="002C7B7E">
            <w:pPr>
              <w:pStyle w:val="TAL"/>
              <w:rPr>
                <w:ins w:id="11459" w:author="24.379_CR0937R2_(Rel-18)_MC_AHGC" w:date="2024-03-23T08:35:00Z"/>
                <w:noProof/>
              </w:rPr>
            </w:pPr>
            <w:ins w:id="11460" w:author="24.379_CR0937R2_(Rel-18)_MC_AHGC" w:date="2024-03-23T08:35:00Z">
              <w:r>
                <w:rPr>
                  <w:noProof/>
                </w:rPr>
                <w:t>adhoc emergency alert cancellation request sent by alert originator</w:t>
              </w:r>
            </w:ins>
          </w:p>
        </w:tc>
        <w:tc>
          <w:tcPr>
            <w:tcW w:w="2493" w:type="dxa"/>
          </w:tcPr>
          <w:p w14:paraId="501AB9D9" w14:textId="77777777" w:rsidR="002D6ED8" w:rsidRPr="0073469F" w:rsidRDefault="002D6ED8" w:rsidP="002C7B7E">
            <w:pPr>
              <w:pStyle w:val="TAL"/>
              <w:rPr>
                <w:ins w:id="11461" w:author="24.379_CR0937R2_(Rel-18)_MC_AHGC" w:date="2024-03-23T08:35:00Z"/>
                <w:b/>
                <w:noProof/>
              </w:rPr>
            </w:pPr>
            <w:ins w:id="11462" w:author="24.379_CR0937R2_(Rel-18)_MC_AHGC" w:date="2024-03-23T08:35:00Z">
              <w:r w:rsidRPr="0073469F">
                <w:rPr>
                  <w:b/>
                  <w:noProof/>
                </w:rPr>
                <w:t xml:space="preserve">MCPTT emergency state: </w:t>
              </w:r>
              <w:r w:rsidRPr="0073469F">
                <w:rPr>
                  <w:noProof/>
                </w:rPr>
                <w:t xml:space="preserve">is </w:t>
              </w:r>
              <w:r>
                <w:rPr>
                  <w:noProof/>
                </w:rPr>
                <w:t>clear</w:t>
              </w:r>
            </w:ins>
          </w:p>
        </w:tc>
      </w:tr>
    </w:tbl>
    <w:p w14:paraId="07498066" w14:textId="7A0F2E0D" w:rsidR="002D6ED8" w:rsidRDefault="002D6ED8" w:rsidP="00D3770C">
      <w:ins w:id="11463" w:author="24.379_CR0937R2_(Rel-18)_MC_AHGC" w:date="2024-03-23T08:35:00Z">
        <w:r w:rsidRPr="0073469F">
          <w:br w:type="page"/>
        </w:r>
      </w:ins>
    </w:p>
    <w:p w14:paraId="412DA3FC" w14:textId="77777777" w:rsidR="006E196B" w:rsidRPr="0073469F" w:rsidRDefault="006E196B" w:rsidP="00567124">
      <w:pPr>
        <w:pStyle w:val="Heading1"/>
      </w:pPr>
      <w:bookmarkStart w:id="11464" w:name="_Toc20156530"/>
      <w:bookmarkStart w:id="11465" w:name="_Toc27501726"/>
      <w:bookmarkStart w:id="11466" w:name="_Toc36049857"/>
      <w:bookmarkStart w:id="11467" w:name="_Toc45210627"/>
      <w:bookmarkStart w:id="11468" w:name="_Toc51861454"/>
      <w:bookmarkStart w:id="11469" w:name="_Toc155364469"/>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11464"/>
      <w:bookmarkEnd w:id="11465"/>
      <w:bookmarkEnd w:id="11466"/>
      <w:bookmarkEnd w:id="11467"/>
      <w:bookmarkEnd w:id="11468"/>
      <w:bookmarkEnd w:id="11469"/>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11470" w:name="_Toc20156531"/>
      <w:bookmarkStart w:id="11471" w:name="_Toc27501727"/>
      <w:bookmarkStart w:id="11472" w:name="_Toc36049858"/>
      <w:bookmarkStart w:id="11473" w:name="_Toc45210628"/>
      <w:bookmarkStart w:id="11474" w:name="_Toc51861455"/>
      <w:bookmarkStart w:id="11475" w:name="_Toc155364470"/>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11470"/>
      <w:bookmarkEnd w:id="11471"/>
      <w:bookmarkEnd w:id="11472"/>
      <w:bookmarkEnd w:id="11473"/>
      <w:bookmarkEnd w:id="11474"/>
      <w:bookmarkEnd w:id="11475"/>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11476" w:name="_Toc20156532"/>
      <w:bookmarkStart w:id="11477" w:name="_Toc27501728"/>
      <w:bookmarkStart w:id="11478" w:name="_Toc36049859"/>
      <w:bookmarkStart w:id="11479" w:name="_Toc45210629"/>
      <w:bookmarkStart w:id="11480" w:name="_Toc51861456"/>
      <w:bookmarkStart w:id="11481" w:name="_Toc155364471"/>
      <w:r w:rsidRPr="0073469F">
        <w:t>G.</w:t>
      </w:r>
      <w:r>
        <w:t>8</w:t>
      </w:r>
      <w:r w:rsidRPr="0073469F">
        <w:tab/>
        <w:t xml:space="preserve">MCPTT </w:t>
      </w:r>
      <w:r>
        <w:t>imminent peril</w:t>
      </w:r>
      <w:r w:rsidRPr="0073469F">
        <w:t xml:space="preserve"> group call state</w:t>
      </w:r>
      <w:bookmarkEnd w:id="11476"/>
      <w:bookmarkEnd w:id="11477"/>
      <w:bookmarkEnd w:id="11478"/>
      <w:bookmarkEnd w:id="11479"/>
      <w:bookmarkEnd w:id="11480"/>
      <w:bookmarkEnd w:id="11481"/>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11482" w:name="_Toc20156533"/>
      <w:bookmarkStart w:id="11483" w:name="_Toc27501729"/>
      <w:bookmarkStart w:id="11484" w:name="_Toc36049860"/>
      <w:bookmarkStart w:id="11485" w:name="_Toc45210630"/>
      <w:bookmarkStart w:id="11486" w:name="_Toc51861457"/>
      <w:bookmarkStart w:id="11487" w:name="_Toc155364472"/>
      <w:r w:rsidRPr="0073469F">
        <w:t>G.</w:t>
      </w:r>
      <w:r>
        <w:t>9</w:t>
      </w:r>
      <w:r w:rsidRPr="0073469F">
        <w:tab/>
      </w:r>
      <w:r w:rsidRPr="00BA257D">
        <w:t>In-progress emergency private call state</w:t>
      </w:r>
      <w:bookmarkEnd w:id="11482"/>
      <w:bookmarkEnd w:id="11483"/>
      <w:bookmarkEnd w:id="11484"/>
      <w:bookmarkEnd w:id="11485"/>
      <w:bookmarkEnd w:id="11486"/>
      <w:bookmarkEnd w:id="11487"/>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11488" w:name="_Toc20156534"/>
      <w:bookmarkStart w:id="11489" w:name="_Toc27501730"/>
      <w:bookmarkStart w:id="11490" w:name="_Toc36049861"/>
      <w:bookmarkStart w:id="11491" w:name="_Toc45210631"/>
      <w:bookmarkStart w:id="11492" w:name="_Toc51861458"/>
      <w:bookmarkStart w:id="11493" w:name="_Toc155364473"/>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11488"/>
      <w:bookmarkEnd w:id="11489"/>
      <w:bookmarkEnd w:id="11490"/>
      <w:bookmarkEnd w:id="11491"/>
      <w:bookmarkEnd w:id="11492"/>
      <w:bookmarkEnd w:id="11493"/>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11494" w:name="_Toc20156535"/>
      <w:bookmarkStart w:id="11495" w:name="_Toc27501731"/>
      <w:bookmarkStart w:id="11496" w:name="_Toc36049862"/>
      <w:bookmarkStart w:id="11497" w:name="_Toc45210632"/>
      <w:bookmarkStart w:id="11498" w:name="_Toc51861459"/>
      <w:bookmarkStart w:id="11499" w:name="_Toc155364474"/>
      <w:r w:rsidRPr="0073469F">
        <w:t>G.</w:t>
      </w:r>
      <w:r>
        <w:t>11</w:t>
      </w:r>
      <w:r w:rsidRPr="0073469F">
        <w:tab/>
        <w:t xml:space="preserve">MCPTT emergency </w:t>
      </w:r>
      <w:r>
        <w:t>private</w:t>
      </w:r>
      <w:r w:rsidRPr="0073469F">
        <w:t xml:space="preserve"> call state</w:t>
      </w:r>
      <w:bookmarkEnd w:id="11494"/>
      <w:bookmarkEnd w:id="11495"/>
      <w:bookmarkEnd w:id="11496"/>
      <w:bookmarkEnd w:id="11497"/>
      <w:bookmarkEnd w:id="11498"/>
      <w:bookmarkEnd w:id="11499"/>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11500" w:name="_Toc20156536"/>
      <w:bookmarkStart w:id="11501" w:name="_Toc27501732"/>
      <w:bookmarkStart w:id="11502" w:name="_Toc36049863"/>
      <w:bookmarkStart w:id="11503" w:name="_Toc45210633"/>
      <w:bookmarkStart w:id="11504" w:name="_Toc51861460"/>
      <w:bookmarkStart w:id="11505" w:name="_Toc155364475"/>
      <w:r w:rsidRPr="0073469F">
        <w:t>G.</w:t>
      </w:r>
      <w:r>
        <w:t>12</w:t>
      </w:r>
      <w:r w:rsidRPr="0073469F">
        <w:tab/>
        <w:t xml:space="preserve">MCPTT </w:t>
      </w:r>
      <w:r>
        <w:t xml:space="preserve">private </w:t>
      </w:r>
      <w:r w:rsidRPr="0073469F">
        <w:t>emergency alert state</w:t>
      </w:r>
      <w:bookmarkEnd w:id="11500"/>
      <w:bookmarkEnd w:id="11501"/>
      <w:bookmarkEnd w:id="11502"/>
      <w:bookmarkEnd w:id="11503"/>
      <w:bookmarkEnd w:id="11504"/>
      <w:bookmarkEnd w:id="11505"/>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11506" w:name="_Toc20156537"/>
      <w:bookmarkStart w:id="11507" w:name="_Toc27501733"/>
      <w:bookmarkStart w:id="11508" w:name="_Toc36049864"/>
      <w:bookmarkStart w:id="11509" w:name="_Toc45210634"/>
      <w:bookmarkStart w:id="11510" w:name="_Toc51861461"/>
      <w:bookmarkStart w:id="11511" w:name="_Toc155364476"/>
      <w:r>
        <w:t>G.13</w:t>
      </w:r>
      <w:r>
        <w:tab/>
        <w:t>Private call call-back state information</w:t>
      </w:r>
      <w:bookmarkEnd w:id="11506"/>
      <w:bookmarkEnd w:id="11507"/>
      <w:bookmarkEnd w:id="11508"/>
      <w:bookmarkEnd w:id="11509"/>
      <w:bookmarkEnd w:id="11510"/>
      <w:bookmarkEnd w:id="11511"/>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567124">
      <w:pPr>
        <w:pStyle w:val="Heading8"/>
      </w:pPr>
      <w:bookmarkStart w:id="11512" w:name="_Toc20156538"/>
      <w:bookmarkStart w:id="11513" w:name="_Toc27501734"/>
      <w:bookmarkStart w:id="11514" w:name="_Toc36049865"/>
      <w:bookmarkStart w:id="11515" w:name="_Toc45210635"/>
      <w:bookmarkStart w:id="11516" w:name="_Toc51861462"/>
      <w:bookmarkStart w:id="11517" w:name="_Toc155364477"/>
      <w:r>
        <w:t>Annex H (informative)</w:t>
      </w:r>
      <w:r w:rsidR="00C53B38" w:rsidRPr="00C53B38">
        <w:rPr>
          <w:lang w:val="en-US"/>
        </w:rPr>
        <w:t>:</w:t>
      </w:r>
      <w:r>
        <w:br/>
        <w:t>On-network routing considerations</w:t>
      </w:r>
      <w:bookmarkEnd w:id="11512"/>
      <w:bookmarkEnd w:id="11513"/>
      <w:bookmarkEnd w:id="11514"/>
      <w:bookmarkEnd w:id="11515"/>
      <w:bookmarkEnd w:id="11516"/>
      <w:bookmarkEnd w:id="11517"/>
    </w:p>
    <w:p w14:paraId="55F38EEC" w14:textId="77777777" w:rsidR="0007157C" w:rsidRPr="00256A61" w:rsidRDefault="0007157C" w:rsidP="00567124">
      <w:pPr>
        <w:pStyle w:val="Heading1"/>
      </w:pPr>
      <w:bookmarkStart w:id="11518" w:name="_Toc20156539"/>
      <w:bookmarkStart w:id="11519" w:name="_Toc27501735"/>
      <w:bookmarkStart w:id="11520" w:name="_Toc36049866"/>
      <w:bookmarkStart w:id="11521" w:name="_Toc45210636"/>
      <w:bookmarkStart w:id="11522" w:name="_Toc51861463"/>
      <w:bookmarkStart w:id="11523" w:name="_Toc155364478"/>
      <w:r>
        <w:t>H.1</w:t>
      </w:r>
      <w:r>
        <w:tab/>
        <w:t>General</w:t>
      </w:r>
      <w:bookmarkEnd w:id="11518"/>
      <w:bookmarkEnd w:id="11519"/>
      <w:bookmarkEnd w:id="11520"/>
      <w:bookmarkEnd w:id="11521"/>
      <w:bookmarkEnd w:id="11522"/>
      <w:bookmarkEnd w:id="11523"/>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11524" w:name="_Toc20156540"/>
      <w:bookmarkStart w:id="11525" w:name="_Toc27501736"/>
      <w:bookmarkStart w:id="11526" w:name="_Toc36049867"/>
      <w:bookmarkStart w:id="11527" w:name="_Toc45210637"/>
      <w:bookmarkStart w:id="11528" w:name="_Toc51861464"/>
      <w:bookmarkStart w:id="11529" w:name="_Toc155364479"/>
      <w:r>
        <w:t>H.2</w:t>
      </w:r>
      <w:r>
        <w:tab/>
        <w:t>Group Call</w:t>
      </w:r>
      <w:bookmarkEnd w:id="11524"/>
      <w:bookmarkEnd w:id="11525"/>
      <w:bookmarkEnd w:id="11526"/>
      <w:bookmarkEnd w:id="11527"/>
      <w:bookmarkEnd w:id="11528"/>
      <w:bookmarkEnd w:id="11529"/>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mcpt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mcptt-request-uri"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mcptt-request-uri" contains the group identity.</w:t>
            </w:r>
          </w:p>
          <w:p w14:paraId="7114718F" w14:textId="77777777" w:rsidR="00EC241E" w:rsidRDefault="00EC241E" w:rsidP="00A01BE5">
            <w:pPr>
              <w:pStyle w:val="TAL"/>
            </w:pPr>
            <w:r>
              <w:t>"mcpt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mcptt-request-uri" contains the MCPTT ID of the terminating user.</w:t>
            </w:r>
          </w:p>
          <w:p w14:paraId="071057D5" w14:textId="77777777" w:rsidR="00EC241E" w:rsidRDefault="00EC241E" w:rsidP="00A01BE5">
            <w:pPr>
              <w:pStyle w:val="TAL"/>
            </w:pPr>
            <w:r>
              <w:t>"mcptt-calling-user-id" contains MCPTT ID of originating user.</w:t>
            </w:r>
          </w:p>
          <w:p w14:paraId="190634FD" w14:textId="77777777" w:rsidR="00EC241E" w:rsidRDefault="00EC241E" w:rsidP="00A01BE5">
            <w:pPr>
              <w:pStyle w:val="TAL"/>
            </w:pPr>
            <w:r>
              <w:t>"mcpt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mcptt-request-uri" contains the group identity.</w:t>
            </w:r>
          </w:p>
          <w:p w14:paraId="5E52965F" w14:textId="77777777" w:rsidR="00EC241E" w:rsidRDefault="00EC241E" w:rsidP="00A01BE5">
            <w:pPr>
              <w:pStyle w:val="TAL"/>
            </w:pPr>
            <w:r>
              <w:t>"mcpt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mcptt-request-uri" contains the MCPTT ID of the terminating user.</w:t>
            </w:r>
          </w:p>
          <w:p w14:paraId="1773DF53" w14:textId="77777777" w:rsidR="00EC241E" w:rsidRDefault="00EC241E" w:rsidP="00A01BE5">
            <w:pPr>
              <w:pStyle w:val="TAL"/>
            </w:pPr>
            <w:r>
              <w:t>"mcptt-calling-user-id" contains MCPTT ID of originating user.</w:t>
            </w:r>
          </w:p>
          <w:p w14:paraId="534B20A2" w14:textId="77777777" w:rsidR="00EC241E" w:rsidRDefault="00EC241E" w:rsidP="00A01BE5">
            <w:pPr>
              <w:pStyle w:val="TAL"/>
            </w:pPr>
            <w:r>
              <w:t>"mcpt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mcpt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mcpt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mcpt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11530" w:name="_Toc20156541"/>
      <w:bookmarkStart w:id="11531" w:name="_Toc27501737"/>
      <w:bookmarkStart w:id="11532" w:name="_Toc36049868"/>
      <w:bookmarkStart w:id="11533" w:name="_Toc45210638"/>
      <w:bookmarkStart w:id="11534" w:name="_Toc51861465"/>
      <w:bookmarkStart w:id="11535" w:name="_Toc155364480"/>
      <w:r>
        <w:t>H.3</w:t>
      </w:r>
      <w:r>
        <w:tab/>
        <w:t>Private Call</w:t>
      </w:r>
      <w:bookmarkEnd w:id="11530"/>
      <w:bookmarkEnd w:id="11531"/>
      <w:bookmarkEnd w:id="11532"/>
      <w:bookmarkEnd w:id="11533"/>
      <w:bookmarkEnd w:id="11534"/>
      <w:bookmarkEnd w:id="11535"/>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mcptt-request-uri" (mcpt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mcptt-request-uri" (mcpt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response).</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O-PF to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11536" w:name="_Toc20156542"/>
      <w:bookmarkStart w:id="11537" w:name="_Toc27501738"/>
      <w:bookmarkStart w:id="11538" w:name="_Toc36049869"/>
      <w:bookmarkStart w:id="11539" w:name="_Toc45210639"/>
      <w:bookmarkStart w:id="11540" w:name="_Toc51861466"/>
      <w:bookmarkStart w:id="11541" w:name="_Toc155364481"/>
      <w:r>
        <w:rPr>
          <w:noProof/>
        </w:rPr>
        <w:t>Annex I (normative):</w:t>
      </w:r>
      <w:r>
        <w:rPr>
          <w:noProof/>
        </w:rPr>
        <w:br/>
        <w:t>MCPTT Off-Network Protocol (MONP) message coding rules</w:t>
      </w:r>
      <w:bookmarkEnd w:id="11536"/>
      <w:bookmarkEnd w:id="11537"/>
      <w:bookmarkEnd w:id="11538"/>
      <w:bookmarkEnd w:id="11539"/>
      <w:bookmarkEnd w:id="11540"/>
      <w:bookmarkEnd w:id="11541"/>
    </w:p>
    <w:p w14:paraId="70BBAC4D" w14:textId="77777777" w:rsidR="00FC6998" w:rsidRDefault="00FC6998" w:rsidP="00567124">
      <w:pPr>
        <w:pStyle w:val="Heading1"/>
      </w:pPr>
      <w:bookmarkStart w:id="11542" w:name="_Toc20156543"/>
      <w:bookmarkStart w:id="11543" w:name="_Toc27501739"/>
      <w:bookmarkStart w:id="11544" w:name="_Toc36049870"/>
      <w:bookmarkStart w:id="11545" w:name="_Toc45210640"/>
      <w:bookmarkStart w:id="11546" w:name="_Toc51861467"/>
      <w:bookmarkStart w:id="11547" w:name="_Toc155364482"/>
      <w:r>
        <w:t>I.1</w:t>
      </w:r>
      <w:r>
        <w:tab/>
        <w:t>General</w:t>
      </w:r>
      <w:bookmarkEnd w:id="11542"/>
      <w:bookmarkEnd w:id="11543"/>
      <w:bookmarkEnd w:id="11544"/>
      <w:bookmarkEnd w:id="11545"/>
      <w:bookmarkEnd w:id="11546"/>
      <w:bookmarkEnd w:id="11547"/>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11548" w:name="_Toc20156544"/>
      <w:bookmarkStart w:id="11549" w:name="_Toc27501740"/>
      <w:bookmarkStart w:id="11550" w:name="_Toc36049871"/>
      <w:bookmarkStart w:id="11551" w:name="_Toc45210641"/>
      <w:bookmarkStart w:id="11552" w:name="_Toc51861468"/>
      <w:bookmarkStart w:id="11553" w:name="_Toc155364483"/>
      <w:r>
        <w:t>I.2</w:t>
      </w:r>
      <w:r>
        <w:tab/>
        <w:t>MONP messages</w:t>
      </w:r>
      <w:bookmarkEnd w:id="11548"/>
      <w:bookmarkEnd w:id="11549"/>
      <w:bookmarkEnd w:id="11550"/>
      <w:bookmarkEnd w:id="11551"/>
      <w:bookmarkEnd w:id="11552"/>
      <w:bookmarkEnd w:id="11553"/>
    </w:p>
    <w:p w14:paraId="6E32CCAB" w14:textId="77777777" w:rsidR="00FC6998" w:rsidRDefault="00FC6998" w:rsidP="00567124">
      <w:pPr>
        <w:pStyle w:val="Heading2"/>
      </w:pPr>
      <w:bookmarkStart w:id="11554" w:name="_Toc20156545"/>
      <w:bookmarkStart w:id="11555" w:name="_Toc27501741"/>
      <w:bookmarkStart w:id="11556" w:name="_Toc36049872"/>
      <w:bookmarkStart w:id="11557" w:name="_Toc45210642"/>
      <w:bookmarkStart w:id="11558" w:name="_Toc51861469"/>
      <w:bookmarkStart w:id="11559" w:name="_Toc155364484"/>
      <w:r>
        <w:t>I.2.1</w:t>
      </w:r>
      <w:r>
        <w:tab/>
        <w:t>Components of a MONP message</w:t>
      </w:r>
      <w:bookmarkEnd w:id="11554"/>
      <w:bookmarkEnd w:id="11555"/>
      <w:bookmarkEnd w:id="11556"/>
      <w:bookmarkEnd w:id="11557"/>
      <w:bookmarkEnd w:id="11558"/>
      <w:bookmarkEnd w:id="11559"/>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11560" w:name="_Toc20156546"/>
      <w:bookmarkStart w:id="11561" w:name="_Toc27501742"/>
      <w:bookmarkStart w:id="11562" w:name="_Toc36049873"/>
      <w:bookmarkStart w:id="11563" w:name="_Toc45210643"/>
      <w:bookmarkStart w:id="11564" w:name="_Toc51861470"/>
      <w:bookmarkStart w:id="11565" w:name="_Toc155364485"/>
      <w:r>
        <w:t>I.2.2</w:t>
      </w:r>
      <w:r>
        <w:tab/>
        <w:t>Format of standard information elements</w:t>
      </w:r>
      <w:bookmarkEnd w:id="11560"/>
      <w:bookmarkEnd w:id="11561"/>
      <w:bookmarkEnd w:id="11562"/>
      <w:bookmarkEnd w:id="11563"/>
      <w:bookmarkEnd w:id="11564"/>
      <w:bookmarkEnd w:id="11565"/>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11566" w:name="_Toc20156547"/>
      <w:bookmarkStart w:id="11567" w:name="_Toc27501743"/>
      <w:bookmarkStart w:id="11568" w:name="_Toc36049874"/>
      <w:bookmarkStart w:id="11569" w:name="_Toc45210644"/>
      <w:bookmarkStart w:id="11570" w:name="_Toc51861471"/>
      <w:bookmarkStart w:id="11571" w:name="_Toc155364486"/>
      <w:r>
        <w:t>I.2.2.1</w:t>
      </w:r>
      <w:r>
        <w:tab/>
        <w:t>Information element type and value part</w:t>
      </w:r>
      <w:bookmarkEnd w:id="11566"/>
      <w:bookmarkEnd w:id="11567"/>
      <w:bookmarkEnd w:id="11568"/>
      <w:bookmarkEnd w:id="11569"/>
      <w:bookmarkEnd w:id="11570"/>
      <w:bookmarkEnd w:id="11571"/>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11572" w:name="_Toc20156548"/>
      <w:bookmarkStart w:id="11573" w:name="_Toc27501744"/>
      <w:bookmarkStart w:id="11574" w:name="_Toc36049875"/>
      <w:bookmarkStart w:id="11575" w:name="_Toc45210645"/>
      <w:bookmarkStart w:id="11576" w:name="_Toc51861472"/>
      <w:bookmarkStart w:id="11577" w:name="_Toc155364487"/>
      <w:r>
        <w:t>I.2.2.2</w:t>
      </w:r>
      <w:r>
        <w:tab/>
        <w:t>Length indicator</w:t>
      </w:r>
      <w:bookmarkEnd w:id="11572"/>
      <w:bookmarkEnd w:id="11573"/>
      <w:bookmarkEnd w:id="11574"/>
      <w:bookmarkEnd w:id="11575"/>
      <w:bookmarkEnd w:id="11576"/>
      <w:bookmarkEnd w:id="11577"/>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11578" w:name="_Toc20156549"/>
      <w:bookmarkStart w:id="11579" w:name="_Toc27501745"/>
      <w:bookmarkStart w:id="11580" w:name="_Toc36049876"/>
      <w:bookmarkStart w:id="11581" w:name="_Toc45210646"/>
      <w:bookmarkStart w:id="11582" w:name="_Toc51861473"/>
      <w:bookmarkStart w:id="11583" w:name="_Toc155364488"/>
      <w:r>
        <w:t>I.2.2.3</w:t>
      </w:r>
      <w:r>
        <w:tab/>
        <w:t>Information element identifier</w:t>
      </w:r>
      <w:bookmarkEnd w:id="11578"/>
      <w:bookmarkEnd w:id="11579"/>
      <w:bookmarkEnd w:id="11580"/>
      <w:bookmarkEnd w:id="11581"/>
      <w:bookmarkEnd w:id="11582"/>
      <w:bookmarkEnd w:id="11583"/>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11584" w:name="_Toc20156550"/>
      <w:bookmarkStart w:id="11585" w:name="_Toc27501746"/>
      <w:bookmarkStart w:id="11586" w:name="_Toc36049877"/>
      <w:bookmarkStart w:id="11587" w:name="_Toc45210647"/>
      <w:bookmarkStart w:id="11588" w:name="_Toc51861474"/>
      <w:bookmarkStart w:id="11589" w:name="_Toc155364489"/>
      <w:r>
        <w:t>I.2.2.4</w:t>
      </w:r>
      <w:r>
        <w:tab/>
        <w:t>Categories of IEs; order of occurrence of IEI, LI, and value part</w:t>
      </w:r>
      <w:bookmarkEnd w:id="11584"/>
      <w:bookmarkEnd w:id="11585"/>
      <w:bookmarkEnd w:id="11586"/>
      <w:bookmarkEnd w:id="11587"/>
      <w:bookmarkEnd w:id="11588"/>
      <w:bookmarkEnd w:id="11589"/>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2pt;height:33.2pt" o:ole="">
            <v:imagedata r:id="rId70" o:title=""/>
          </v:shape>
          <o:OLEObject Type="Embed" ProgID="Designer.Drawing.6" ShapeID="_x0000_i1046" DrawAspect="Content" ObjectID="_1772688467" r:id="rId71"/>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7" type="#_x0000_t75" style="width:187.2pt;height:33.2pt" o:ole="">
            <v:imagedata r:id="rId72" o:title=""/>
          </v:shape>
          <o:OLEObject Type="Embed" ProgID="Designer.Drawing.6" ShapeID="_x0000_i1047" DrawAspect="Content" ObjectID="_1772688468" r:id="rId73"/>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2pt;height:33.2pt" o:ole="">
            <v:imagedata r:id="rId74" o:title=""/>
          </v:shape>
          <o:OLEObject Type="Embed" ProgID="Designer.Drawing.6" ShapeID="_x0000_i1048" DrawAspect="Content" ObjectID="_1772688469" r:id="rId75"/>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2pt;height:33.2pt" o:ole="">
            <v:imagedata r:id="rId76" o:title=""/>
          </v:shape>
          <o:OLEObject Type="Embed" ProgID="Designer.Drawing.6" ShapeID="_x0000_i1049" DrawAspect="Content" ObjectID="_1772688470" r:id="rId77"/>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05pt;height:85.15pt" o:ole="">
            <v:imagedata r:id="rId78" o:title=""/>
          </v:shape>
          <o:OLEObject Type="Embed" ProgID="Designer" ShapeID="_x0000_i1050" DrawAspect="Content" ObjectID="_1772688471" r:id="rId79"/>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1" type="#_x0000_t75" style="width:237.3pt;height:101.45pt" o:ole="">
            <v:imagedata r:id="rId80" o:title=""/>
          </v:shape>
          <o:OLEObject Type="Embed" ProgID="Designer" ShapeID="_x0000_i1051" DrawAspect="Content" ObjectID="_1772688472" r:id="rId81"/>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39.8pt;height:103.95pt" o:ole="">
            <v:imagedata r:id="rId82" o:title=""/>
          </v:shape>
          <o:OLEObject Type="Embed" ProgID="Designer" ShapeID="_x0000_i1052" DrawAspect="Content" ObjectID="_1772688473" r:id="rId83"/>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3" type="#_x0000_t75" style="width:237.9pt;height:122.1pt" o:ole="">
            <v:imagedata r:id="rId84" o:title=""/>
          </v:shape>
          <o:OLEObject Type="Embed" ProgID="Designer" ShapeID="_x0000_i1053" DrawAspect="Content" ObjectID="_1772688474" r:id="rId85"/>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2pt;height:152.75pt" o:ole="">
            <v:imagedata r:id="rId86" o:title=""/>
          </v:shape>
          <o:OLEObject Type="Embed" ProgID="Visio.Drawing.11" ShapeID="_x0000_i1054" DrawAspect="Content" ObjectID="_1772688475" r:id="rId87"/>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2pt;height:184.05pt" o:ole="">
            <v:imagedata r:id="rId88" o:title=""/>
          </v:shape>
          <o:OLEObject Type="Embed" ProgID="Visio.Drawing.11" ShapeID="_x0000_i1055" DrawAspect="Content" ObjectID="_1772688476" r:id="rId89"/>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11590" w:name="_Toc20156551"/>
      <w:bookmarkStart w:id="11591" w:name="_Toc27501747"/>
      <w:bookmarkStart w:id="11592" w:name="_Toc36049878"/>
      <w:bookmarkStart w:id="11593" w:name="_Toc45210648"/>
      <w:bookmarkStart w:id="11594" w:name="_Toc51861475"/>
      <w:bookmarkStart w:id="11595" w:name="_Toc155364490"/>
      <w:r>
        <w:t>I.2.2.5</w:t>
      </w:r>
      <w:r>
        <w:tab/>
        <w:t>Method for IE structure</w:t>
      </w:r>
      <w:bookmarkEnd w:id="11590"/>
      <w:bookmarkEnd w:id="11591"/>
      <w:bookmarkEnd w:id="11592"/>
      <w:bookmarkEnd w:id="11593"/>
      <w:bookmarkEnd w:id="11594"/>
      <w:bookmarkEnd w:id="11595"/>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11596" w:name="_Toc20156552"/>
      <w:bookmarkStart w:id="11597" w:name="_Toc27501748"/>
      <w:bookmarkStart w:id="11598" w:name="_Toc36049879"/>
      <w:bookmarkStart w:id="11599" w:name="_Toc45210649"/>
      <w:bookmarkStart w:id="11600" w:name="_Toc51861476"/>
      <w:bookmarkStart w:id="11601" w:name="_Toc155364491"/>
      <w:r>
        <w:t>I.2.2.6</w:t>
      </w:r>
      <w:r>
        <w:tab/>
        <w:t>Imperative part of a standard MONP message</w:t>
      </w:r>
      <w:bookmarkEnd w:id="11596"/>
      <w:bookmarkEnd w:id="11597"/>
      <w:bookmarkEnd w:id="11598"/>
      <w:bookmarkEnd w:id="11599"/>
      <w:bookmarkEnd w:id="11600"/>
      <w:bookmarkEnd w:id="11601"/>
    </w:p>
    <w:p w14:paraId="1E62CA19" w14:textId="77777777" w:rsidR="003F692C" w:rsidRPr="003F692C" w:rsidRDefault="003F692C" w:rsidP="00567124">
      <w:pPr>
        <w:pStyle w:val="Heading4"/>
      </w:pPr>
      <w:bookmarkStart w:id="11602" w:name="_Toc20156553"/>
      <w:bookmarkStart w:id="11603" w:name="_Toc27501749"/>
      <w:bookmarkStart w:id="11604" w:name="_Toc36049880"/>
      <w:bookmarkStart w:id="11605" w:name="_Toc45210650"/>
      <w:bookmarkStart w:id="11606" w:name="_Toc51861477"/>
      <w:bookmarkStart w:id="11607" w:name="_Toc155364492"/>
      <w:r>
        <w:t>I.2.2.6.0</w:t>
      </w:r>
      <w:r>
        <w:tab/>
        <w:t>General</w:t>
      </w:r>
      <w:bookmarkEnd w:id="11602"/>
      <w:bookmarkEnd w:id="11603"/>
      <w:bookmarkEnd w:id="11604"/>
      <w:bookmarkEnd w:id="11605"/>
      <w:bookmarkEnd w:id="11606"/>
      <w:bookmarkEnd w:id="11607"/>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11608" w:name="_Toc20156554"/>
      <w:bookmarkStart w:id="11609" w:name="_Toc27501750"/>
      <w:bookmarkStart w:id="11610" w:name="_Toc36049881"/>
      <w:bookmarkStart w:id="11611" w:name="_Toc45210651"/>
      <w:bookmarkStart w:id="11612" w:name="_Toc51861478"/>
      <w:bookmarkStart w:id="11613" w:name="_Toc155364493"/>
      <w:r>
        <w:t>I.2.2.6.1</w:t>
      </w:r>
      <w:r>
        <w:tab/>
        <w:t>Standard information elements of the imperative part</w:t>
      </w:r>
      <w:bookmarkEnd w:id="11608"/>
      <w:bookmarkEnd w:id="11609"/>
      <w:bookmarkEnd w:id="11610"/>
      <w:bookmarkEnd w:id="11611"/>
      <w:bookmarkEnd w:id="11612"/>
      <w:bookmarkEnd w:id="11613"/>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11614" w:name="_Toc20156555"/>
      <w:bookmarkStart w:id="11615" w:name="_Toc27501751"/>
      <w:bookmarkStart w:id="11616" w:name="_Toc36049882"/>
      <w:bookmarkStart w:id="11617" w:name="_Toc45210652"/>
      <w:bookmarkStart w:id="11618" w:name="_Toc51861479"/>
      <w:bookmarkStart w:id="11619" w:name="_Toc155364494"/>
      <w:r>
        <w:t>I.2.2.7</w:t>
      </w:r>
      <w:r>
        <w:tab/>
        <w:t>Non-imperative part of a standard MONP message</w:t>
      </w:r>
      <w:bookmarkEnd w:id="11614"/>
      <w:bookmarkEnd w:id="11615"/>
      <w:bookmarkEnd w:id="11616"/>
      <w:bookmarkEnd w:id="11617"/>
      <w:bookmarkEnd w:id="11618"/>
      <w:bookmarkEnd w:id="11619"/>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11620" w:name="_Toc20156556"/>
      <w:bookmarkStart w:id="11621" w:name="_Toc27501752"/>
      <w:bookmarkStart w:id="11622" w:name="_Toc36049883"/>
      <w:bookmarkStart w:id="11623" w:name="_Toc45210653"/>
      <w:bookmarkStart w:id="11624" w:name="_Toc51861480"/>
      <w:bookmarkStart w:id="11625" w:name="_Toc155364495"/>
      <w:r>
        <w:t>I.2.2.8</w:t>
      </w:r>
      <w:r>
        <w:tab/>
        <w:t>Presence requirements of information elements</w:t>
      </w:r>
      <w:bookmarkEnd w:id="11620"/>
      <w:bookmarkEnd w:id="11621"/>
      <w:bookmarkEnd w:id="11622"/>
      <w:bookmarkEnd w:id="11623"/>
      <w:bookmarkEnd w:id="11624"/>
      <w:bookmarkEnd w:id="11625"/>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11626" w:name="_Toc20156557"/>
      <w:bookmarkStart w:id="11627" w:name="_Toc27501753"/>
      <w:bookmarkStart w:id="11628" w:name="_Toc36049884"/>
      <w:bookmarkStart w:id="11629" w:name="_Toc45210654"/>
      <w:bookmarkStart w:id="11630" w:name="_Toc51861481"/>
      <w:bookmarkStart w:id="11631" w:name="_Toc155364496"/>
      <w:r>
        <w:t>I.2.2.9</w:t>
      </w:r>
      <w:r>
        <w:tab/>
        <w:t>Description of standard MONP messages</w:t>
      </w:r>
      <w:bookmarkEnd w:id="11626"/>
      <w:bookmarkEnd w:id="11627"/>
      <w:bookmarkEnd w:id="11628"/>
      <w:bookmarkEnd w:id="11629"/>
      <w:bookmarkEnd w:id="11630"/>
      <w:bookmarkEnd w:id="11631"/>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11632" w:name="_Toc20156558"/>
      <w:bookmarkStart w:id="11633" w:name="_Toc27501754"/>
      <w:bookmarkStart w:id="11634" w:name="_Toc36049885"/>
      <w:bookmarkStart w:id="11635" w:name="_Toc45210655"/>
      <w:bookmarkStart w:id="11636" w:name="_Toc51861482"/>
      <w:bookmarkStart w:id="11637" w:name="_Toc155364497"/>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11632"/>
      <w:bookmarkEnd w:id="11633"/>
      <w:bookmarkEnd w:id="11634"/>
      <w:bookmarkEnd w:id="11635"/>
      <w:bookmarkEnd w:id="11636"/>
      <w:bookmarkEnd w:id="11637"/>
    </w:p>
    <w:p w14:paraId="3EA39161" w14:textId="77777777" w:rsidR="00195CC6" w:rsidRPr="00F6303A" w:rsidRDefault="00195CC6" w:rsidP="00567124">
      <w:pPr>
        <w:pStyle w:val="Heading1"/>
      </w:pPr>
      <w:bookmarkStart w:id="11638" w:name="_Toc20156559"/>
      <w:bookmarkStart w:id="11639" w:name="_Toc27501755"/>
      <w:bookmarkStart w:id="11640" w:name="_Toc36049886"/>
      <w:bookmarkStart w:id="11641" w:name="_Toc45210656"/>
      <w:bookmarkStart w:id="11642" w:name="_Toc51861483"/>
      <w:bookmarkStart w:id="11643" w:name="_Toc155364498"/>
      <w:r>
        <w:t>J</w:t>
      </w:r>
      <w:r w:rsidRPr="00F6303A">
        <w:t>.1</w:t>
      </w:r>
      <w:r w:rsidRPr="00F6303A">
        <w:tab/>
        <w:t xml:space="preserve">Info package for transfer of </w:t>
      </w:r>
      <w:r>
        <w:t>floor requests</w:t>
      </w:r>
      <w:bookmarkEnd w:id="11638"/>
      <w:bookmarkEnd w:id="11639"/>
      <w:bookmarkEnd w:id="11640"/>
      <w:bookmarkEnd w:id="11641"/>
      <w:bookmarkEnd w:id="11642"/>
      <w:bookmarkEnd w:id="11643"/>
    </w:p>
    <w:p w14:paraId="240D0870" w14:textId="77777777" w:rsidR="00195CC6" w:rsidRPr="00F6303A" w:rsidRDefault="00195CC6" w:rsidP="00567124">
      <w:pPr>
        <w:pStyle w:val="Heading2"/>
        <w:rPr>
          <w:noProof/>
          <w:lang w:val="en-US"/>
        </w:rPr>
      </w:pPr>
      <w:bookmarkStart w:id="11644" w:name="_Toc20156560"/>
      <w:bookmarkStart w:id="11645" w:name="_Toc27501756"/>
      <w:bookmarkStart w:id="11646" w:name="_Toc36049887"/>
      <w:bookmarkStart w:id="11647" w:name="_Toc45210657"/>
      <w:bookmarkStart w:id="11648" w:name="_Toc51861484"/>
      <w:bookmarkStart w:id="11649" w:name="_Toc155364499"/>
      <w:r>
        <w:rPr>
          <w:noProof/>
          <w:lang w:val="en-US"/>
        </w:rPr>
        <w:t>J</w:t>
      </w:r>
      <w:r w:rsidRPr="00F6303A">
        <w:rPr>
          <w:noProof/>
          <w:lang w:val="en-US"/>
        </w:rPr>
        <w:t>.1.1</w:t>
      </w:r>
      <w:r w:rsidRPr="00F6303A">
        <w:rPr>
          <w:noProof/>
          <w:lang w:val="en-US"/>
        </w:rPr>
        <w:tab/>
        <w:t>Scope</w:t>
      </w:r>
      <w:bookmarkEnd w:id="11644"/>
      <w:bookmarkEnd w:id="11645"/>
      <w:bookmarkEnd w:id="11646"/>
      <w:bookmarkEnd w:id="11647"/>
      <w:bookmarkEnd w:id="11648"/>
      <w:bookmarkEnd w:id="11649"/>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11650" w:name="_Toc20156561"/>
      <w:bookmarkStart w:id="11651" w:name="_Toc27501757"/>
      <w:bookmarkStart w:id="11652" w:name="_Toc36049888"/>
      <w:bookmarkStart w:id="11653" w:name="_Toc45210658"/>
      <w:bookmarkStart w:id="11654" w:name="_Toc51861485"/>
      <w:bookmarkStart w:id="11655" w:name="_Toc155364500"/>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11650"/>
      <w:bookmarkEnd w:id="11651"/>
      <w:bookmarkEnd w:id="11652"/>
      <w:bookmarkEnd w:id="11653"/>
      <w:bookmarkEnd w:id="11654"/>
      <w:bookmarkEnd w:id="11655"/>
    </w:p>
    <w:p w14:paraId="1F123750" w14:textId="77777777" w:rsidR="00195CC6" w:rsidRPr="00F6303A" w:rsidRDefault="00195CC6" w:rsidP="00567124">
      <w:pPr>
        <w:pStyle w:val="Heading3"/>
        <w:rPr>
          <w:noProof/>
          <w:lang w:val="en-US"/>
        </w:rPr>
      </w:pPr>
      <w:bookmarkStart w:id="11656" w:name="_Toc20156562"/>
      <w:bookmarkStart w:id="11657" w:name="_Toc27501758"/>
      <w:bookmarkStart w:id="11658" w:name="_Toc36049889"/>
      <w:bookmarkStart w:id="11659" w:name="_Toc45210659"/>
      <w:bookmarkStart w:id="11660" w:name="_Toc51861486"/>
      <w:bookmarkStart w:id="11661" w:name="_Toc155364501"/>
      <w:r>
        <w:rPr>
          <w:noProof/>
          <w:lang w:val="en-US"/>
        </w:rPr>
        <w:t>J</w:t>
      </w:r>
      <w:r w:rsidRPr="00F6303A">
        <w:rPr>
          <w:noProof/>
          <w:lang w:val="en-US"/>
        </w:rPr>
        <w:t>.1.2.1</w:t>
      </w:r>
      <w:r w:rsidRPr="00F6303A">
        <w:rPr>
          <w:noProof/>
          <w:lang w:val="en-US"/>
        </w:rPr>
        <w:tab/>
        <w:t>Overall description</w:t>
      </w:r>
      <w:bookmarkEnd w:id="11656"/>
      <w:bookmarkEnd w:id="11657"/>
      <w:bookmarkEnd w:id="11658"/>
      <w:bookmarkEnd w:id="11659"/>
      <w:bookmarkEnd w:id="11660"/>
      <w:bookmarkEnd w:id="11661"/>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11662" w:name="_Toc20156563"/>
      <w:bookmarkStart w:id="11663" w:name="_Toc27501759"/>
      <w:bookmarkStart w:id="11664" w:name="_Toc36049890"/>
      <w:bookmarkStart w:id="11665" w:name="_Toc45210660"/>
      <w:bookmarkStart w:id="11666" w:name="_Toc51861487"/>
      <w:bookmarkStart w:id="11667" w:name="_Toc155364502"/>
      <w:r>
        <w:rPr>
          <w:noProof/>
          <w:lang w:val="en-US"/>
        </w:rPr>
        <w:t>J</w:t>
      </w:r>
      <w:r w:rsidRPr="00F6303A">
        <w:rPr>
          <w:noProof/>
          <w:lang w:val="en-US"/>
        </w:rPr>
        <w:t>.1.2.2</w:t>
      </w:r>
      <w:r w:rsidRPr="00F6303A">
        <w:rPr>
          <w:noProof/>
          <w:lang w:val="en-US"/>
        </w:rPr>
        <w:tab/>
      </w:r>
      <w:r w:rsidRPr="00F6303A">
        <w:rPr>
          <w:lang w:val="en-US"/>
        </w:rPr>
        <w:t>Applicability</w:t>
      </w:r>
      <w:bookmarkEnd w:id="11662"/>
      <w:bookmarkEnd w:id="11663"/>
      <w:bookmarkEnd w:id="11664"/>
      <w:bookmarkEnd w:id="11665"/>
      <w:bookmarkEnd w:id="11666"/>
      <w:bookmarkEnd w:id="11667"/>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11668" w:name="_Toc155364503"/>
      <w:r w:rsidRPr="00567124">
        <w:t>J.1.2.3</w:t>
      </w:r>
      <w:r w:rsidRPr="00567124">
        <w:tab/>
        <w:t>Appropriateness of INFO Package Usage</w:t>
      </w:r>
      <w:bookmarkEnd w:id="11668"/>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11669" w:name="_Toc20156564"/>
      <w:bookmarkStart w:id="11670" w:name="_Toc27501760"/>
      <w:bookmarkStart w:id="11671" w:name="_Toc36049891"/>
      <w:bookmarkStart w:id="11672" w:name="_Toc45210661"/>
      <w:bookmarkStart w:id="11673" w:name="_Toc51861488"/>
      <w:bookmarkStart w:id="11674" w:name="_Toc155364504"/>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11669"/>
      <w:bookmarkEnd w:id="11670"/>
      <w:bookmarkEnd w:id="11671"/>
      <w:bookmarkEnd w:id="11672"/>
      <w:bookmarkEnd w:id="11673"/>
      <w:bookmarkEnd w:id="11674"/>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11675" w:name="_Toc20156565"/>
      <w:bookmarkStart w:id="11676" w:name="_Toc27501761"/>
      <w:bookmarkStart w:id="11677" w:name="_Toc36049892"/>
      <w:bookmarkStart w:id="11678" w:name="_Toc45210662"/>
      <w:bookmarkStart w:id="11679" w:name="_Toc51861489"/>
      <w:bookmarkStart w:id="11680" w:name="_Toc155364505"/>
      <w:r>
        <w:t>J</w:t>
      </w:r>
      <w:r w:rsidRPr="00F6303A">
        <w:t>.1.2.</w:t>
      </w:r>
      <w:r>
        <w:t>5</w:t>
      </w:r>
      <w:r w:rsidRPr="00F6303A">
        <w:tab/>
        <w:t>Info package parameters</w:t>
      </w:r>
      <w:bookmarkEnd w:id="11675"/>
      <w:bookmarkEnd w:id="11676"/>
      <w:bookmarkEnd w:id="11677"/>
      <w:bookmarkEnd w:id="11678"/>
      <w:bookmarkEnd w:id="11679"/>
      <w:bookmarkEnd w:id="11680"/>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11681" w:name="_Toc20156566"/>
      <w:bookmarkStart w:id="11682" w:name="_Toc27501762"/>
      <w:bookmarkStart w:id="11683" w:name="_Toc36049893"/>
      <w:bookmarkStart w:id="11684" w:name="_Toc45210663"/>
      <w:bookmarkStart w:id="11685" w:name="_Toc51861490"/>
      <w:bookmarkStart w:id="11686" w:name="_Toc155364506"/>
      <w:r>
        <w:t>J</w:t>
      </w:r>
      <w:r w:rsidRPr="00F6303A">
        <w:t>.1.2.</w:t>
      </w:r>
      <w:r>
        <w:t>6</w:t>
      </w:r>
      <w:r w:rsidRPr="00F6303A">
        <w:tab/>
        <w:t>SIP options tags</w:t>
      </w:r>
      <w:bookmarkEnd w:id="11681"/>
      <w:bookmarkEnd w:id="11682"/>
      <w:bookmarkEnd w:id="11683"/>
      <w:bookmarkEnd w:id="11684"/>
      <w:bookmarkEnd w:id="11685"/>
      <w:bookmarkEnd w:id="11686"/>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11687" w:name="_Toc20156567"/>
      <w:bookmarkStart w:id="11688" w:name="_Toc27501763"/>
      <w:bookmarkStart w:id="11689" w:name="_Toc36049894"/>
      <w:bookmarkStart w:id="11690" w:name="_Toc45210664"/>
      <w:bookmarkStart w:id="11691" w:name="_Toc51861491"/>
      <w:bookmarkStart w:id="11692" w:name="_Toc155364507"/>
      <w:r>
        <w:t>J</w:t>
      </w:r>
      <w:r w:rsidRPr="00F6303A">
        <w:t>.1.2.</w:t>
      </w:r>
      <w:r>
        <w:rPr>
          <w:lang w:val="en-US"/>
        </w:rPr>
        <w:t>7</w:t>
      </w:r>
      <w:r w:rsidRPr="00F6303A">
        <w:tab/>
      </w:r>
      <w:r w:rsidRPr="00F6303A">
        <w:rPr>
          <w:lang w:val="en-US"/>
        </w:rPr>
        <w:t>INFO message body parts</w:t>
      </w:r>
      <w:bookmarkEnd w:id="11687"/>
      <w:bookmarkEnd w:id="11688"/>
      <w:bookmarkEnd w:id="11689"/>
      <w:bookmarkEnd w:id="11690"/>
      <w:bookmarkEnd w:id="11691"/>
      <w:bookmarkEnd w:id="11692"/>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11693" w:name="_Toc20156568"/>
      <w:bookmarkStart w:id="11694" w:name="_Toc27501764"/>
      <w:bookmarkStart w:id="11695" w:name="_Toc36049895"/>
      <w:bookmarkStart w:id="11696" w:name="_Toc45210665"/>
      <w:bookmarkStart w:id="11697" w:name="_Toc51861492"/>
      <w:bookmarkStart w:id="11698" w:name="_Toc155364508"/>
      <w:r>
        <w:rPr>
          <w:noProof/>
          <w:lang w:val="en-US"/>
        </w:rPr>
        <w:t>J</w:t>
      </w:r>
      <w:r w:rsidRPr="00F6303A">
        <w:rPr>
          <w:noProof/>
          <w:lang w:val="en-US"/>
        </w:rPr>
        <w:t>.1.2.</w:t>
      </w:r>
      <w:r>
        <w:rPr>
          <w:noProof/>
          <w:lang w:val="en-US"/>
        </w:rPr>
        <w:t>8</w:t>
      </w:r>
      <w:r w:rsidRPr="00F6303A">
        <w:rPr>
          <w:noProof/>
          <w:lang w:val="en-US"/>
        </w:rPr>
        <w:tab/>
        <w:t>Info package usage restrictions</w:t>
      </w:r>
      <w:bookmarkEnd w:id="11693"/>
      <w:bookmarkEnd w:id="11694"/>
      <w:bookmarkEnd w:id="11695"/>
      <w:bookmarkEnd w:id="11696"/>
      <w:bookmarkEnd w:id="11697"/>
      <w:bookmarkEnd w:id="11698"/>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11699" w:name="_Toc20156569"/>
      <w:bookmarkStart w:id="11700" w:name="_Toc27501765"/>
      <w:bookmarkStart w:id="11701" w:name="_Toc36049896"/>
      <w:bookmarkStart w:id="11702" w:name="_Toc45210666"/>
      <w:bookmarkStart w:id="11703" w:name="_Toc51861493"/>
      <w:bookmarkStart w:id="11704" w:name="_Toc155364509"/>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11699"/>
      <w:bookmarkEnd w:id="11700"/>
      <w:bookmarkEnd w:id="11701"/>
      <w:bookmarkEnd w:id="11702"/>
      <w:bookmarkEnd w:id="11703"/>
      <w:bookmarkEnd w:id="11704"/>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11705" w:name="_Toc20156570"/>
      <w:bookmarkStart w:id="11706" w:name="_Toc27501766"/>
      <w:bookmarkStart w:id="11707" w:name="_Toc36049897"/>
      <w:bookmarkStart w:id="11708" w:name="_Toc45210667"/>
      <w:bookmarkStart w:id="11709" w:name="_Toc51861494"/>
      <w:bookmarkStart w:id="11710" w:name="_Toc155364510"/>
      <w:r>
        <w:rPr>
          <w:lang w:val="en-US"/>
        </w:rPr>
        <w:t>J</w:t>
      </w:r>
      <w:r w:rsidRPr="00F6303A">
        <w:rPr>
          <w:lang w:val="en-US"/>
        </w:rPr>
        <w:t>.1.2.</w:t>
      </w:r>
      <w:r>
        <w:rPr>
          <w:lang w:val="en-US"/>
        </w:rPr>
        <w:t>10</w:t>
      </w:r>
      <w:r w:rsidRPr="00F6303A">
        <w:rPr>
          <w:lang w:val="en-US"/>
        </w:rPr>
        <w:tab/>
        <w:t>Info package security considerations</w:t>
      </w:r>
      <w:bookmarkEnd w:id="11705"/>
      <w:bookmarkEnd w:id="11706"/>
      <w:bookmarkEnd w:id="11707"/>
      <w:bookmarkEnd w:id="11708"/>
      <w:bookmarkEnd w:id="11709"/>
      <w:bookmarkEnd w:id="11710"/>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11711" w:name="_Toc20156571"/>
      <w:bookmarkStart w:id="11712" w:name="_Toc27501767"/>
      <w:bookmarkStart w:id="11713" w:name="_Toc36049898"/>
      <w:bookmarkStart w:id="11714" w:name="_Toc45210668"/>
      <w:bookmarkStart w:id="11715" w:name="_Toc51861495"/>
      <w:bookmarkStart w:id="11716" w:name="_Toc155364511"/>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11711"/>
      <w:bookmarkEnd w:id="11712"/>
      <w:bookmarkEnd w:id="11713"/>
      <w:bookmarkEnd w:id="11714"/>
      <w:bookmarkEnd w:id="11715"/>
      <w:bookmarkEnd w:id="11716"/>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11717" w:name="_Toc20156572"/>
      <w:bookmarkStart w:id="11718" w:name="_Toc27501768"/>
      <w:bookmarkStart w:id="11719" w:name="_Toc36049899"/>
      <w:bookmarkStart w:id="11720" w:name="_Toc45210669"/>
      <w:bookmarkStart w:id="11721" w:name="_Toc51861496"/>
      <w:bookmarkStart w:id="11722" w:name="_Toc155364512"/>
      <w:r>
        <w:t>J</w:t>
      </w:r>
      <w:r w:rsidRPr="00F6303A">
        <w:t>.</w:t>
      </w:r>
      <w:r>
        <w:t>2</w:t>
      </w:r>
      <w:r w:rsidRPr="00F6303A">
        <w:tab/>
        <w:t xml:space="preserve">Info package for transfer of </w:t>
      </w:r>
      <w:r>
        <w:t>MCPTT information</w:t>
      </w:r>
      <w:bookmarkEnd w:id="11717"/>
      <w:bookmarkEnd w:id="11718"/>
      <w:bookmarkEnd w:id="11719"/>
      <w:bookmarkEnd w:id="11720"/>
      <w:bookmarkEnd w:id="11721"/>
      <w:bookmarkEnd w:id="11722"/>
    </w:p>
    <w:p w14:paraId="25C64A5D" w14:textId="77777777" w:rsidR="00130993" w:rsidRPr="00F6303A" w:rsidRDefault="00130993" w:rsidP="00567124">
      <w:pPr>
        <w:pStyle w:val="Heading2"/>
        <w:rPr>
          <w:noProof/>
          <w:lang w:val="en-US"/>
        </w:rPr>
      </w:pPr>
      <w:bookmarkStart w:id="11723" w:name="_Toc20156573"/>
      <w:bookmarkStart w:id="11724" w:name="_Toc27501769"/>
      <w:bookmarkStart w:id="11725" w:name="_Toc36049900"/>
      <w:bookmarkStart w:id="11726" w:name="_Toc45210670"/>
      <w:bookmarkStart w:id="11727" w:name="_Toc51861497"/>
      <w:bookmarkStart w:id="11728" w:name="_Toc155364513"/>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11723"/>
      <w:bookmarkEnd w:id="11724"/>
      <w:bookmarkEnd w:id="11725"/>
      <w:bookmarkEnd w:id="11726"/>
      <w:bookmarkEnd w:id="11727"/>
      <w:bookmarkEnd w:id="11728"/>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11729" w:name="_Toc20156574"/>
      <w:bookmarkStart w:id="11730" w:name="_Toc27501770"/>
      <w:bookmarkStart w:id="11731" w:name="_Toc36049901"/>
      <w:bookmarkStart w:id="11732" w:name="_Toc45210671"/>
      <w:bookmarkStart w:id="11733" w:name="_Toc51861498"/>
      <w:bookmarkStart w:id="11734" w:name="_Toc155364514"/>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11729"/>
      <w:bookmarkEnd w:id="11730"/>
      <w:bookmarkEnd w:id="11731"/>
      <w:bookmarkEnd w:id="11732"/>
      <w:bookmarkEnd w:id="11733"/>
      <w:bookmarkEnd w:id="11734"/>
    </w:p>
    <w:p w14:paraId="1BD36FD8" w14:textId="77777777" w:rsidR="00130993" w:rsidRPr="00F6303A" w:rsidRDefault="00130993" w:rsidP="00567124">
      <w:pPr>
        <w:pStyle w:val="Heading3"/>
        <w:rPr>
          <w:noProof/>
          <w:lang w:val="en-US"/>
        </w:rPr>
      </w:pPr>
      <w:bookmarkStart w:id="11735" w:name="_Toc20156575"/>
      <w:bookmarkStart w:id="11736" w:name="_Toc27501771"/>
      <w:bookmarkStart w:id="11737" w:name="_Toc36049902"/>
      <w:bookmarkStart w:id="11738" w:name="_Toc45210672"/>
      <w:bookmarkStart w:id="11739" w:name="_Toc51861499"/>
      <w:bookmarkStart w:id="11740" w:name="_Toc155364515"/>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11735"/>
      <w:bookmarkEnd w:id="11736"/>
      <w:bookmarkEnd w:id="11737"/>
      <w:bookmarkEnd w:id="11738"/>
      <w:bookmarkEnd w:id="11739"/>
      <w:bookmarkEnd w:id="11740"/>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11741" w:name="_Toc20156576"/>
      <w:bookmarkStart w:id="11742" w:name="_Toc27501772"/>
      <w:bookmarkStart w:id="11743" w:name="_Toc36049903"/>
      <w:bookmarkStart w:id="11744" w:name="_Toc45210673"/>
      <w:bookmarkStart w:id="11745" w:name="_Toc51861500"/>
      <w:bookmarkStart w:id="11746" w:name="_Toc155364516"/>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11741"/>
      <w:bookmarkEnd w:id="11742"/>
      <w:bookmarkEnd w:id="11743"/>
      <w:bookmarkEnd w:id="11744"/>
      <w:bookmarkEnd w:id="11745"/>
      <w:bookmarkEnd w:id="11746"/>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11747" w:name="_Toc155364517"/>
      <w:r w:rsidRPr="00567124">
        <w:t>J.2.2.3</w:t>
      </w:r>
      <w:r w:rsidRPr="00567124">
        <w:tab/>
        <w:t>Appropriateness of INFO Package Usage</w:t>
      </w:r>
      <w:bookmarkEnd w:id="11747"/>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11748" w:name="_Toc20156577"/>
      <w:bookmarkStart w:id="11749" w:name="_Toc27501773"/>
      <w:bookmarkStart w:id="11750" w:name="_Toc36049904"/>
      <w:bookmarkStart w:id="11751" w:name="_Toc45210674"/>
      <w:bookmarkStart w:id="11752" w:name="_Toc51861501"/>
      <w:bookmarkStart w:id="11753" w:name="_Toc155364518"/>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11748"/>
      <w:bookmarkEnd w:id="11749"/>
      <w:bookmarkEnd w:id="11750"/>
      <w:bookmarkEnd w:id="11751"/>
      <w:bookmarkEnd w:id="11752"/>
      <w:bookmarkEnd w:id="11753"/>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11754" w:name="_Toc20156578"/>
      <w:bookmarkStart w:id="11755" w:name="_Toc27501774"/>
      <w:bookmarkStart w:id="11756" w:name="_Toc36049905"/>
      <w:bookmarkStart w:id="11757" w:name="_Toc45210675"/>
      <w:bookmarkStart w:id="11758" w:name="_Toc51861502"/>
      <w:bookmarkStart w:id="11759" w:name="_Toc155364519"/>
      <w:r>
        <w:t>J</w:t>
      </w:r>
      <w:r w:rsidRPr="00F6303A">
        <w:t>.</w:t>
      </w:r>
      <w:r>
        <w:t>2</w:t>
      </w:r>
      <w:r w:rsidRPr="00F6303A">
        <w:t>.2.</w:t>
      </w:r>
      <w:r>
        <w:t>5</w:t>
      </w:r>
      <w:r w:rsidRPr="00F6303A">
        <w:tab/>
        <w:t>Info package parameters</w:t>
      </w:r>
      <w:bookmarkEnd w:id="11754"/>
      <w:bookmarkEnd w:id="11755"/>
      <w:bookmarkEnd w:id="11756"/>
      <w:bookmarkEnd w:id="11757"/>
      <w:bookmarkEnd w:id="11758"/>
      <w:bookmarkEnd w:id="11759"/>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11760" w:name="_Toc20156579"/>
      <w:bookmarkStart w:id="11761" w:name="_Toc27501775"/>
      <w:bookmarkStart w:id="11762" w:name="_Toc36049906"/>
      <w:bookmarkStart w:id="11763" w:name="_Toc45210676"/>
      <w:bookmarkStart w:id="11764" w:name="_Toc51861503"/>
      <w:bookmarkStart w:id="11765" w:name="_Toc155364520"/>
      <w:r>
        <w:t>J</w:t>
      </w:r>
      <w:r w:rsidRPr="00F6303A">
        <w:t>.</w:t>
      </w:r>
      <w:r>
        <w:t>2</w:t>
      </w:r>
      <w:r w:rsidRPr="00F6303A">
        <w:t>.2.</w:t>
      </w:r>
      <w:r>
        <w:t>6</w:t>
      </w:r>
      <w:r w:rsidRPr="00F6303A">
        <w:tab/>
        <w:t>SIP options tags</w:t>
      </w:r>
      <w:bookmarkEnd w:id="11760"/>
      <w:bookmarkEnd w:id="11761"/>
      <w:bookmarkEnd w:id="11762"/>
      <w:bookmarkEnd w:id="11763"/>
      <w:bookmarkEnd w:id="11764"/>
      <w:bookmarkEnd w:id="11765"/>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11766" w:name="_Toc20156580"/>
      <w:bookmarkStart w:id="11767" w:name="_Toc27501776"/>
      <w:bookmarkStart w:id="11768" w:name="_Toc36049907"/>
      <w:bookmarkStart w:id="11769" w:name="_Toc45210677"/>
      <w:bookmarkStart w:id="11770" w:name="_Toc51861504"/>
      <w:bookmarkStart w:id="11771" w:name="_Toc155364521"/>
      <w:r>
        <w:t>J</w:t>
      </w:r>
      <w:r w:rsidRPr="00F6303A">
        <w:t>.</w:t>
      </w:r>
      <w:r>
        <w:t>2</w:t>
      </w:r>
      <w:r w:rsidRPr="00F6303A">
        <w:t>.2.</w:t>
      </w:r>
      <w:r>
        <w:rPr>
          <w:lang w:val="en-US"/>
        </w:rPr>
        <w:t>7</w:t>
      </w:r>
      <w:r w:rsidRPr="00F6303A">
        <w:tab/>
      </w:r>
      <w:r w:rsidRPr="00F6303A">
        <w:rPr>
          <w:lang w:val="en-US"/>
        </w:rPr>
        <w:t>INFO message body parts</w:t>
      </w:r>
      <w:bookmarkEnd w:id="11766"/>
      <w:bookmarkEnd w:id="11767"/>
      <w:bookmarkEnd w:id="11768"/>
      <w:bookmarkEnd w:id="11769"/>
      <w:bookmarkEnd w:id="11770"/>
      <w:bookmarkEnd w:id="11771"/>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11772" w:name="_Toc20156581"/>
      <w:bookmarkStart w:id="11773" w:name="_Toc27501777"/>
      <w:bookmarkStart w:id="11774" w:name="_Toc36049908"/>
      <w:bookmarkStart w:id="11775" w:name="_Toc45210678"/>
      <w:bookmarkStart w:id="11776" w:name="_Toc51861505"/>
      <w:bookmarkStart w:id="11777" w:name="_Toc155364522"/>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11772"/>
      <w:bookmarkEnd w:id="11773"/>
      <w:bookmarkEnd w:id="11774"/>
      <w:bookmarkEnd w:id="11775"/>
      <w:bookmarkEnd w:id="11776"/>
      <w:bookmarkEnd w:id="11777"/>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11778" w:name="_Toc20156582"/>
      <w:bookmarkStart w:id="11779" w:name="_Toc27501778"/>
      <w:bookmarkStart w:id="11780" w:name="_Toc36049909"/>
      <w:bookmarkStart w:id="11781" w:name="_Toc45210679"/>
      <w:bookmarkStart w:id="11782" w:name="_Toc51861506"/>
      <w:bookmarkStart w:id="11783" w:name="_Toc155364523"/>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11778"/>
      <w:bookmarkEnd w:id="11779"/>
      <w:bookmarkEnd w:id="11780"/>
      <w:bookmarkEnd w:id="11781"/>
      <w:bookmarkEnd w:id="11782"/>
      <w:bookmarkEnd w:id="11783"/>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11784" w:name="_Toc20156583"/>
      <w:bookmarkStart w:id="11785" w:name="_Toc27501779"/>
      <w:bookmarkStart w:id="11786" w:name="_Toc36049910"/>
      <w:bookmarkStart w:id="11787" w:name="_Toc45210680"/>
      <w:bookmarkStart w:id="11788" w:name="_Toc51861507"/>
      <w:bookmarkStart w:id="11789" w:name="_Toc155364524"/>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11784"/>
      <w:bookmarkEnd w:id="11785"/>
      <w:bookmarkEnd w:id="11786"/>
      <w:bookmarkEnd w:id="11787"/>
      <w:bookmarkEnd w:id="11788"/>
      <w:bookmarkEnd w:id="11789"/>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11790" w:name="_Toc20156584"/>
      <w:bookmarkStart w:id="11791" w:name="_Toc27501780"/>
      <w:bookmarkStart w:id="11792" w:name="_Toc36049911"/>
      <w:bookmarkStart w:id="11793" w:name="_Toc45210681"/>
      <w:bookmarkStart w:id="11794" w:name="_Toc51861508"/>
      <w:bookmarkStart w:id="11795" w:name="_Toc155364525"/>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11790"/>
      <w:bookmarkEnd w:id="11791"/>
      <w:bookmarkEnd w:id="11792"/>
      <w:bookmarkEnd w:id="11793"/>
      <w:bookmarkEnd w:id="11794"/>
      <w:bookmarkEnd w:id="11795"/>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11796" w:name="_Toc20156585"/>
      <w:bookmarkStart w:id="11797" w:name="_Toc27501781"/>
      <w:bookmarkStart w:id="11798" w:name="_Toc36049912"/>
      <w:bookmarkStart w:id="11799" w:name="_Toc45210682"/>
      <w:bookmarkStart w:id="11800" w:name="_Toc51861509"/>
      <w:bookmarkStart w:id="11801" w:name="_Toc155364526"/>
      <w:r>
        <w:t xml:space="preserve">Annex </w:t>
      </w:r>
      <w:r>
        <w:rPr>
          <w:lang w:eastAsia="zh-CN"/>
        </w:rPr>
        <w:t>K</w:t>
      </w:r>
      <w:r>
        <w:t xml:space="preserve"> (</w:t>
      </w:r>
      <w:r w:rsidR="006B04B7">
        <w:t>i</w:t>
      </w:r>
      <w:r>
        <w:t>nformative):</w:t>
      </w:r>
      <w:r>
        <w:br/>
        <w:t>IANA UDP port registration form</w:t>
      </w:r>
      <w:bookmarkEnd w:id="11796"/>
      <w:bookmarkEnd w:id="11797"/>
      <w:bookmarkEnd w:id="11798"/>
      <w:bookmarkEnd w:id="11799"/>
      <w:bookmarkEnd w:id="11800"/>
      <w:bookmarkEnd w:id="11801"/>
    </w:p>
    <w:p w14:paraId="77375F4E" w14:textId="77777777" w:rsidR="00AB293F" w:rsidRDefault="00AB293F" w:rsidP="00AB293F">
      <w:bookmarkStart w:id="11802"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0"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11802"/>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11803" w:name="_PERM_MCCTEMPBM_CRPT00830090___5"/>
            <w:r>
              <w:t xml:space="preserve">What specific SCTP capability is used by the application such that a user who has the choice of both TCP (and/or UDP) and SCTP ports for this application would choose SCTP? See </w:t>
            </w:r>
            <w:hyperlink r:id="rId91" w:history="1">
              <w:r>
                <w:rPr>
                  <w:rStyle w:val="Hyperlink"/>
                  <w:rFonts w:eastAsia="Malgun Gothic"/>
                </w:rPr>
                <w:t>RFC 4960</w:t>
              </w:r>
            </w:hyperlink>
            <w:r>
              <w:t xml:space="preserve"> section 7.1.</w:t>
            </w:r>
            <w:bookmarkEnd w:id="11803"/>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11804" w:name="_Toc155364527"/>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1804"/>
      <w:r w:rsidRPr="006E59FF">
        <w:t xml:space="preserve"> </w:t>
      </w:r>
    </w:p>
    <w:p w14:paraId="5644A4A5" w14:textId="6AC3C1B2" w:rsidR="00D632C9" w:rsidRDefault="00D632C9" w:rsidP="00567124">
      <w:pPr>
        <w:pStyle w:val="Heading1"/>
        <w:pBdr>
          <w:top w:val="none" w:sz="0" w:space="0" w:color="auto"/>
        </w:pBdr>
      </w:pPr>
      <w:bookmarkStart w:id="11805" w:name="_Toc155364528"/>
      <w:r>
        <w:t>L.1</w:t>
      </w:r>
      <w:r>
        <w:tab/>
        <w:t>General</w:t>
      </w:r>
      <w:bookmarkEnd w:id="11805"/>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11806" w:name="_Toc20212498"/>
      <w:bookmarkStart w:id="11807" w:name="_Toc27731853"/>
      <w:bookmarkStart w:id="11808" w:name="_Toc36127631"/>
      <w:bookmarkStart w:id="11809" w:name="_Toc45214737"/>
      <w:bookmarkStart w:id="11810" w:name="_Toc51937876"/>
      <w:bookmarkStart w:id="11811" w:name="_Toc51938185"/>
      <w:bookmarkStart w:id="11812" w:name="_Toc82013054"/>
      <w:bookmarkStart w:id="11813" w:name="_Toc155364529"/>
      <w:r>
        <w:t>L.2</w:t>
      </w:r>
      <w:r>
        <w:tab/>
      </w:r>
      <w:bookmarkEnd w:id="11806"/>
      <w:bookmarkEnd w:id="11807"/>
      <w:bookmarkEnd w:id="11808"/>
      <w:bookmarkEnd w:id="11809"/>
      <w:bookmarkEnd w:id="11810"/>
      <w:bookmarkEnd w:id="11811"/>
      <w:bookmarkEnd w:id="11812"/>
      <w:r>
        <w:t>Aspects not applicable to 5GS</w:t>
      </w:r>
      <w:bookmarkEnd w:id="11813"/>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ProSe) and the corresponding procedures</w:t>
      </w:r>
      <w:r>
        <w:rPr>
          <w:rFonts w:hint="eastAsia"/>
          <w:lang w:eastAsia="zh-CN"/>
        </w:rPr>
        <w:t xml:space="preserve"> are replaced by 5G </w:t>
      </w:r>
      <w:r>
        <w:t>ProS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11814" w:name="_Toc155364530"/>
      <w:r>
        <w:t>L.3</w:t>
      </w:r>
      <w:r>
        <w:tab/>
        <w:t>Mapping of EPS-specific terms to 5GS</w:t>
      </w:r>
      <w:bookmarkEnd w:id="11814"/>
    </w:p>
    <w:p w14:paraId="1974630F" w14:textId="77777777" w:rsidR="00336206" w:rsidRDefault="00336206" w:rsidP="00336206">
      <w:pPr>
        <w:pStyle w:val="Heading2"/>
      </w:pPr>
      <w:bookmarkStart w:id="11815" w:name="_Toc155364531"/>
      <w:r>
        <w:t>L.3.1</w:t>
      </w:r>
      <w:r>
        <w:tab/>
        <w:t>Session aspects</w:t>
      </w:r>
      <w:bookmarkEnd w:id="11815"/>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11816" w:name="_Toc155364532"/>
      <w:r>
        <w:t>L.3.2</w:t>
      </w:r>
      <w:r>
        <w:tab/>
        <w:t>Bearer aspects</w:t>
      </w:r>
      <w:bookmarkEnd w:id="11816"/>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11817" w:name="_Toc155364533"/>
      <w:r>
        <w:t>L.3.3</w:t>
      </w:r>
      <w:r>
        <w:tab/>
        <w:t>Resource sharing</w:t>
      </w:r>
      <w:bookmarkEnd w:id="11817"/>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11818" w:name="_Toc155364534"/>
      <w:r>
        <w:t>L.3.4</w:t>
      </w:r>
      <w:r>
        <w:tab/>
      </w:r>
      <w:r w:rsidRPr="00B963A7">
        <w:t>Mapping of MBMS terms to MBS</w:t>
      </w:r>
      <w:bookmarkEnd w:id="11818"/>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33E66556" w14:textId="06590DBE" w:rsidR="0087268F" w:rsidRDefault="0087268F" w:rsidP="0087268F">
      <w:pPr>
        <w:pStyle w:val="Heading2"/>
      </w:pPr>
      <w:bookmarkStart w:id="11819" w:name="_Toc155364535"/>
      <w:r>
        <w:t>L.3.5</w:t>
      </w:r>
      <w:r>
        <w:tab/>
      </w:r>
      <w:r w:rsidRPr="00B963A7">
        <w:t xml:space="preserve">Mapping of </w:t>
      </w:r>
      <w:r>
        <w:t>ProSe</w:t>
      </w:r>
      <w:r w:rsidRPr="00B963A7">
        <w:t xml:space="preserve"> terms to </w:t>
      </w:r>
      <w:r>
        <w:t>5G ProSe</w:t>
      </w:r>
      <w:bookmarkEnd w:id="11819"/>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ProSe direct communication for Public S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ProSe direct communication for Public S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11820" w:name="_Toc20156586"/>
      <w:bookmarkStart w:id="11821" w:name="_Toc27501782"/>
      <w:bookmarkStart w:id="11822" w:name="_Toc36049913"/>
      <w:bookmarkStart w:id="11823" w:name="_Toc45210683"/>
      <w:bookmarkStart w:id="11824" w:name="_Toc51861510"/>
      <w:bookmarkStart w:id="11825" w:name="_Toc155364536"/>
      <w:r w:rsidRPr="0073469F">
        <w:t xml:space="preserve">Annex </w:t>
      </w:r>
      <w:r w:rsidR="00D632C9">
        <w:t>M</w:t>
      </w:r>
      <w:r w:rsidR="00D632C9" w:rsidRPr="0073469F">
        <w:t xml:space="preserve"> </w:t>
      </w:r>
      <w:r w:rsidRPr="0073469F">
        <w:t>(informative):</w:t>
      </w:r>
      <w:r w:rsidRPr="0073469F">
        <w:br/>
        <w:t>Change history</w:t>
      </w:r>
      <w:bookmarkEnd w:id="11820"/>
      <w:bookmarkEnd w:id="11821"/>
      <w:bookmarkEnd w:id="11822"/>
      <w:bookmarkEnd w:id="11823"/>
      <w:bookmarkEnd w:id="11824"/>
      <w:bookmarkEnd w:id="11825"/>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9929"/>
          <w:p w14:paraId="10433560" w14:textId="77777777" w:rsidR="00080512" w:rsidRPr="0073469F" w:rsidRDefault="00080512">
            <w:pPr>
              <w:pStyle w:val="TAL"/>
              <w:jc w:val="center"/>
              <w:rPr>
                <w:b/>
                <w:sz w:val="16"/>
              </w:rPr>
            </w:pPr>
            <w:r w:rsidRPr="0073469F">
              <w:rPr>
                <w:b/>
              </w:rPr>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2A205D" w:rsidP="00C1093B">
            <w:pPr>
              <w:overflowPunct/>
              <w:autoSpaceDE/>
              <w:autoSpaceDN/>
              <w:adjustRightInd/>
              <w:spacing w:after="0"/>
              <w:jc w:val="center"/>
              <w:textAlignment w:val="auto"/>
              <w:rPr>
                <w:rFonts w:ascii="Arial" w:hAnsi="Arial" w:cs="Arial"/>
                <w:sz w:val="16"/>
                <w:szCs w:val="16"/>
              </w:rPr>
            </w:pPr>
            <w:hyperlink r:id="rId92"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2A205D" w:rsidP="00C1093B">
            <w:pPr>
              <w:overflowPunct/>
              <w:autoSpaceDE/>
              <w:autoSpaceDN/>
              <w:adjustRightInd/>
              <w:spacing w:after="0"/>
              <w:jc w:val="center"/>
              <w:textAlignment w:val="auto"/>
              <w:rPr>
                <w:rFonts w:ascii="Arial" w:hAnsi="Arial" w:cs="Arial"/>
                <w:sz w:val="16"/>
                <w:szCs w:val="16"/>
              </w:rPr>
            </w:pPr>
            <w:hyperlink r:id="rId93"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2A205D" w:rsidP="00C1093B">
            <w:pPr>
              <w:overflowPunct/>
              <w:autoSpaceDE/>
              <w:autoSpaceDN/>
              <w:adjustRightInd/>
              <w:spacing w:after="0"/>
              <w:jc w:val="center"/>
              <w:textAlignment w:val="auto"/>
              <w:rPr>
                <w:rFonts w:ascii="Arial" w:hAnsi="Arial" w:cs="Arial"/>
                <w:sz w:val="16"/>
                <w:szCs w:val="16"/>
              </w:rPr>
            </w:pPr>
            <w:hyperlink r:id="rId94"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323AF2" w:rsidRDefault="00956EAB" w:rsidP="004F11D7">
            <w:pPr>
              <w:pStyle w:val="TAL"/>
              <w:rPr>
                <w:rFonts w:cs="Arial"/>
                <w:noProof/>
                <w:sz w:val="16"/>
                <w:szCs w:val="16"/>
                <w:lang w:val="hr-HR"/>
              </w:rPr>
            </w:pPr>
            <w:r w:rsidRPr="00323AF2">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323AF2" w:rsidRDefault="00012FE6" w:rsidP="004F11D7">
            <w:pPr>
              <w:pStyle w:val="TAL"/>
              <w:rPr>
                <w:rFonts w:cs="Arial"/>
                <w:noProof/>
                <w:sz w:val="16"/>
                <w:szCs w:val="16"/>
                <w:lang w:val="hr-HR"/>
              </w:rPr>
            </w:pPr>
            <w:r w:rsidRPr="00323AF2">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323AF2" w:rsidRDefault="00520D92" w:rsidP="004F11D7">
            <w:pPr>
              <w:pStyle w:val="TAL"/>
              <w:rPr>
                <w:rFonts w:cs="Arial"/>
                <w:noProof/>
                <w:sz w:val="16"/>
                <w:szCs w:val="16"/>
                <w:lang w:val="hr-HR"/>
              </w:rPr>
            </w:pPr>
            <w:r w:rsidRPr="00323AF2">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323AF2" w:rsidRDefault="009A0D6B" w:rsidP="004F11D7">
            <w:pPr>
              <w:pStyle w:val="TAL"/>
              <w:rPr>
                <w:rFonts w:cs="Arial"/>
                <w:noProof/>
                <w:sz w:val="16"/>
                <w:szCs w:val="16"/>
                <w:lang w:val="hr-HR"/>
              </w:rPr>
            </w:pPr>
            <w:r w:rsidRPr="00323AF2">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323AF2" w:rsidRDefault="006B36F3" w:rsidP="004F11D7">
            <w:pPr>
              <w:pStyle w:val="TAL"/>
              <w:rPr>
                <w:rFonts w:cs="Arial"/>
                <w:noProof/>
                <w:sz w:val="16"/>
                <w:szCs w:val="16"/>
                <w:lang w:val="hr-HR"/>
              </w:rPr>
            </w:pPr>
            <w:r w:rsidRPr="00323AF2">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323AF2" w:rsidRDefault="009C0231" w:rsidP="004F11D7">
            <w:pPr>
              <w:pStyle w:val="TAL"/>
              <w:rPr>
                <w:rFonts w:cs="Arial"/>
                <w:noProof/>
                <w:sz w:val="16"/>
                <w:szCs w:val="16"/>
                <w:lang w:val="hr-HR"/>
              </w:rPr>
            </w:pPr>
            <w:r w:rsidRPr="00323AF2">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323AF2" w:rsidRDefault="00B34695" w:rsidP="004F11D7">
            <w:pPr>
              <w:pStyle w:val="TAL"/>
              <w:rPr>
                <w:rFonts w:cs="Arial"/>
                <w:noProof/>
                <w:sz w:val="16"/>
                <w:szCs w:val="16"/>
                <w:lang w:val="hr-HR"/>
              </w:rPr>
            </w:pPr>
            <w:r w:rsidRPr="00323AF2">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323AF2" w:rsidRDefault="00515477" w:rsidP="004F11D7">
            <w:pPr>
              <w:pStyle w:val="TAL"/>
              <w:rPr>
                <w:rFonts w:cs="Arial"/>
                <w:noProof/>
                <w:sz w:val="16"/>
                <w:szCs w:val="16"/>
                <w:lang w:val="hr-HR"/>
              </w:rPr>
            </w:pPr>
            <w:r w:rsidRPr="00323AF2">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323AF2" w:rsidRDefault="00C363ED" w:rsidP="004F11D7">
            <w:pPr>
              <w:pStyle w:val="TAL"/>
              <w:rPr>
                <w:rFonts w:cs="Arial"/>
                <w:noProof/>
                <w:sz w:val="16"/>
                <w:szCs w:val="16"/>
                <w:lang w:val="hr-HR"/>
              </w:rPr>
            </w:pPr>
            <w:r w:rsidRPr="00323AF2">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323AF2" w:rsidRDefault="00626D3C" w:rsidP="004F11D7">
            <w:pPr>
              <w:pStyle w:val="TAL"/>
              <w:rPr>
                <w:rFonts w:cs="Arial"/>
                <w:noProof/>
                <w:sz w:val="16"/>
                <w:szCs w:val="16"/>
                <w:lang w:val="hr-HR"/>
              </w:rPr>
            </w:pPr>
            <w:r w:rsidRPr="00323AF2">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323AF2" w:rsidRDefault="00DB6CAF" w:rsidP="004F11D7">
            <w:pPr>
              <w:pStyle w:val="TAL"/>
              <w:rPr>
                <w:rFonts w:cs="Arial"/>
                <w:noProof/>
                <w:sz w:val="16"/>
                <w:szCs w:val="16"/>
                <w:lang w:val="hr-HR"/>
              </w:rPr>
            </w:pPr>
            <w:r>
              <w:rPr>
                <w:rFonts w:cs="Arial"/>
                <w:noProof/>
                <w:sz w:val="16"/>
                <w:szCs w:val="16"/>
                <w:lang w:val="hr-HR"/>
              </w:rPr>
              <w:t>Fixing</w:t>
            </w:r>
            <w:r w:rsidR="00456994">
              <w:rPr>
                <w:rFonts w:cs="Arial"/>
                <w:noProof/>
                <w:sz w:val="16"/>
                <w:szCs w:val="16"/>
                <w:lang w:val="hr-HR"/>
              </w:rPr>
              <w:t xml:space="preserve"> </w:t>
            </w:r>
            <w:r>
              <w:rPr>
                <w:rFonts w:cs="Arial"/>
                <w:noProof/>
                <w:sz w:val="16"/>
                <w:szCs w:val="16"/>
                <w:lang w:val="hr-HR"/>
              </w:rPr>
              <w:t>formatting error</w:t>
            </w:r>
            <w:r w:rsidR="00456994">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Default="0087268F" w:rsidP="004F11D7">
            <w:pPr>
              <w:pStyle w:val="TAL"/>
              <w:rPr>
                <w:rFonts w:cs="Arial"/>
                <w:noProof/>
                <w:sz w:val="16"/>
                <w:szCs w:val="16"/>
                <w:lang w:val="hr-HR"/>
              </w:rPr>
            </w:pPr>
            <w:r>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Default="00D63419" w:rsidP="004F11D7">
            <w:pPr>
              <w:pStyle w:val="TAL"/>
              <w:rPr>
                <w:rFonts w:cs="Arial"/>
                <w:noProof/>
                <w:sz w:val="16"/>
                <w:szCs w:val="16"/>
                <w:lang w:val="hr-HR"/>
              </w:rPr>
            </w:pPr>
            <w:r>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Default="00F87820" w:rsidP="004F11D7">
            <w:pPr>
              <w:pStyle w:val="TAL"/>
              <w:rPr>
                <w:rFonts w:cs="Arial"/>
                <w:noProof/>
                <w:sz w:val="16"/>
                <w:szCs w:val="16"/>
                <w:lang w:val="hr-HR"/>
              </w:rPr>
            </w:pPr>
            <w:r>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Default="00610673" w:rsidP="004F11D7">
            <w:pPr>
              <w:pStyle w:val="TAL"/>
              <w:rPr>
                <w:rFonts w:cs="Arial"/>
                <w:noProof/>
                <w:sz w:val="16"/>
                <w:szCs w:val="16"/>
                <w:lang w:val="hr-HR"/>
              </w:rPr>
            </w:pPr>
            <w:r>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Default="00F4468D" w:rsidP="004F11D7">
            <w:pPr>
              <w:pStyle w:val="TAL"/>
              <w:rPr>
                <w:rFonts w:cs="Arial"/>
                <w:noProof/>
                <w:sz w:val="16"/>
                <w:szCs w:val="16"/>
                <w:lang w:val="hr-HR"/>
              </w:rPr>
            </w:pPr>
            <w:r>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Default="00827555" w:rsidP="004F11D7">
            <w:pPr>
              <w:pStyle w:val="TAL"/>
              <w:rPr>
                <w:rFonts w:cs="Arial"/>
                <w:noProof/>
                <w:sz w:val="16"/>
                <w:szCs w:val="16"/>
                <w:lang w:val="hr-HR"/>
              </w:rPr>
            </w:pPr>
            <w:r>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F551F4" w:rsidRDefault="00597037" w:rsidP="00F551F4">
            <w:pPr>
              <w:pStyle w:val="TAC"/>
              <w:rPr>
                <w:sz w:val="16"/>
              </w:rPr>
            </w:pPr>
            <w:r w:rsidRPr="00F551F4">
              <w:rPr>
                <w:sz w:val="16"/>
              </w:rPr>
              <w:t>0905</w:t>
            </w:r>
          </w:p>
        </w:tc>
        <w:tc>
          <w:tcPr>
            <w:tcW w:w="427" w:type="dxa"/>
            <w:shd w:val="solid" w:color="FFFFFF" w:fill="auto"/>
          </w:tcPr>
          <w:p w14:paraId="7A3822AA" w14:textId="285F4B15" w:rsidR="00754026" w:rsidRPr="00F551F4" w:rsidRDefault="00597037" w:rsidP="00F551F4">
            <w:pPr>
              <w:pStyle w:val="TAC"/>
              <w:rPr>
                <w:sz w:val="16"/>
              </w:rPr>
            </w:pPr>
            <w:r w:rsidRPr="00F551F4">
              <w:rPr>
                <w:sz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F551F4" w:rsidRDefault="00597037" w:rsidP="00F551F4">
            <w:pPr>
              <w:pStyle w:val="TAC"/>
              <w:rPr>
                <w:noProof/>
                <w:sz w:val="16"/>
                <w:lang w:val="hr-HR"/>
              </w:rPr>
            </w:pPr>
            <w:r w:rsidRPr="00F551F4">
              <w:rPr>
                <w:noProof/>
                <w:sz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F551F4" w:rsidRDefault="00C31A59" w:rsidP="00F551F4">
            <w:pPr>
              <w:pStyle w:val="TAC"/>
              <w:rPr>
                <w:sz w:val="16"/>
              </w:rPr>
            </w:pPr>
            <w:r w:rsidRPr="00F551F4">
              <w:rPr>
                <w:sz w:val="16"/>
              </w:rPr>
              <w:t>0907</w:t>
            </w:r>
          </w:p>
        </w:tc>
        <w:tc>
          <w:tcPr>
            <w:tcW w:w="427" w:type="dxa"/>
            <w:shd w:val="solid" w:color="FFFFFF" w:fill="auto"/>
          </w:tcPr>
          <w:p w14:paraId="19C5AEE1" w14:textId="2E69BC5C" w:rsidR="00F14C5B" w:rsidRPr="00F551F4" w:rsidRDefault="00C31A59" w:rsidP="00F551F4">
            <w:pPr>
              <w:pStyle w:val="TAC"/>
              <w:rPr>
                <w:sz w:val="16"/>
              </w:rPr>
            </w:pPr>
            <w:r w:rsidRPr="00F551F4">
              <w:rPr>
                <w:sz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F551F4" w:rsidRDefault="00C31A59" w:rsidP="00F551F4">
            <w:pPr>
              <w:pStyle w:val="TAC"/>
              <w:rPr>
                <w:noProof/>
                <w:sz w:val="16"/>
                <w:lang w:val="hr-HR"/>
              </w:rPr>
            </w:pPr>
            <w:r w:rsidRPr="00F551F4">
              <w:rPr>
                <w:noProof/>
                <w:sz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F551F4" w:rsidRDefault="00CE5187" w:rsidP="00F551F4">
            <w:pPr>
              <w:pStyle w:val="TAC"/>
              <w:rPr>
                <w:sz w:val="16"/>
              </w:rPr>
            </w:pPr>
            <w:r w:rsidRPr="00F551F4">
              <w:rPr>
                <w:sz w:val="16"/>
              </w:rPr>
              <w:t>0903</w:t>
            </w:r>
          </w:p>
        </w:tc>
        <w:tc>
          <w:tcPr>
            <w:tcW w:w="427" w:type="dxa"/>
            <w:shd w:val="solid" w:color="FFFFFF" w:fill="auto"/>
          </w:tcPr>
          <w:p w14:paraId="347BAAC4" w14:textId="65AF714B" w:rsidR="00FA59F3" w:rsidRPr="00F551F4" w:rsidRDefault="00CE5187" w:rsidP="00F551F4">
            <w:pPr>
              <w:pStyle w:val="TAC"/>
              <w:rPr>
                <w:sz w:val="16"/>
              </w:rPr>
            </w:pPr>
            <w:r w:rsidRPr="00F551F4">
              <w:rPr>
                <w:sz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F551F4" w:rsidRDefault="00CE5187" w:rsidP="00F551F4">
            <w:pPr>
              <w:pStyle w:val="TAC"/>
              <w:rPr>
                <w:noProof/>
                <w:sz w:val="16"/>
                <w:lang w:val="hr-HR"/>
              </w:rPr>
            </w:pPr>
            <w:r w:rsidRPr="00F551F4">
              <w:rPr>
                <w:noProof/>
                <w:sz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F551F4" w:rsidRDefault="00305D74" w:rsidP="00F551F4">
            <w:pPr>
              <w:pStyle w:val="TAC"/>
              <w:rPr>
                <w:sz w:val="16"/>
              </w:rPr>
            </w:pPr>
            <w:r w:rsidRPr="00F551F4">
              <w:rPr>
                <w:sz w:val="16"/>
              </w:rPr>
              <w:t>0889</w:t>
            </w:r>
          </w:p>
        </w:tc>
        <w:tc>
          <w:tcPr>
            <w:tcW w:w="427" w:type="dxa"/>
            <w:shd w:val="solid" w:color="FFFFFF" w:fill="auto"/>
          </w:tcPr>
          <w:p w14:paraId="3F81A340" w14:textId="60BE3F60" w:rsidR="00682F17" w:rsidRPr="00F551F4" w:rsidRDefault="00305D74" w:rsidP="00F551F4">
            <w:pPr>
              <w:pStyle w:val="TAC"/>
              <w:rPr>
                <w:sz w:val="16"/>
              </w:rPr>
            </w:pPr>
            <w:r w:rsidRPr="00F551F4">
              <w:rPr>
                <w:sz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F551F4" w:rsidRDefault="00305D74" w:rsidP="00F551F4">
            <w:pPr>
              <w:pStyle w:val="TAC"/>
              <w:rPr>
                <w:noProof/>
                <w:sz w:val="16"/>
                <w:lang w:val="hr-HR"/>
              </w:rPr>
            </w:pPr>
            <w:r w:rsidRPr="00F551F4">
              <w:rPr>
                <w:noProof/>
                <w:sz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F551F4" w:rsidRDefault="00BA2BF2" w:rsidP="00F551F4">
            <w:pPr>
              <w:pStyle w:val="TAC"/>
              <w:rPr>
                <w:sz w:val="16"/>
              </w:rPr>
            </w:pPr>
            <w:r w:rsidRPr="00F551F4">
              <w:rPr>
                <w:sz w:val="16"/>
              </w:rPr>
              <w:t>0908</w:t>
            </w:r>
          </w:p>
        </w:tc>
        <w:tc>
          <w:tcPr>
            <w:tcW w:w="427" w:type="dxa"/>
            <w:shd w:val="solid" w:color="FFFFFF" w:fill="auto"/>
          </w:tcPr>
          <w:p w14:paraId="7C535693" w14:textId="790BFB72" w:rsidR="00B72B34" w:rsidRPr="00F551F4" w:rsidRDefault="00BA2BF2" w:rsidP="00F551F4">
            <w:pPr>
              <w:pStyle w:val="TAC"/>
              <w:rPr>
                <w:sz w:val="16"/>
              </w:rPr>
            </w:pPr>
            <w:r w:rsidRPr="00F551F4">
              <w:rPr>
                <w:sz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F551F4" w:rsidRDefault="00BA2BF2" w:rsidP="00F551F4">
            <w:pPr>
              <w:pStyle w:val="TAC"/>
              <w:rPr>
                <w:noProof/>
                <w:sz w:val="16"/>
                <w:lang w:val="hr-HR"/>
              </w:rPr>
            </w:pPr>
            <w:r w:rsidRPr="00F551F4">
              <w:rPr>
                <w:noProof/>
                <w:sz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F551F4" w:rsidRDefault="00A11953" w:rsidP="00F551F4">
            <w:pPr>
              <w:pStyle w:val="TAC"/>
              <w:rPr>
                <w:sz w:val="16"/>
              </w:rPr>
            </w:pPr>
            <w:r w:rsidRPr="00F551F4">
              <w:rPr>
                <w:sz w:val="16"/>
              </w:rPr>
              <w:t>0906</w:t>
            </w:r>
          </w:p>
        </w:tc>
        <w:tc>
          <w:tcPr>
            <w:tcW w:w="427" w:type="dxa"/>
            <w:shd w:val="solid" w:color="FFFFFF" w:fill="auto"/>
          </w:tcPr>
          <w:p w14:paraId="6A8B473C" w14:textId="4F30EE46" w:rsidR="00E020EC" w:rsidRPr="00F551F4" w:rsidRDefault="00A11953" w:rsidP="00F551F4">
            <w:pPr>
              <w:pStyle w:val="TAC"/>
              <w:rPr>
                <w:sz w:val="16"/>
              </w:rPr>
            </w:pPr>
            <w:r w:rsidRPr="00F551F4">
              <w:rPr>
                <w:sz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F551F4" w:rsidRDefault="00A11953" w:rsidP="00F551F4">
            <w:pPr>
              <w:pStyle w:val="TAC"/>
              <w:rPr>
                <w:noProof/>
                <w:sz w:val="16"/>
                <w:lang w:val="hr-HR"/>
              </w:rPr>
            </w:pPr>
            <w:r w:rsidRPr="00F551F4">
              <w:rPr>
                <w:noProof/>
                <w:sz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F551F4" w:rsidRDefault="006B3E94" w:rsidP="00F551F4">
            <w:pPr>
              <w:pStyle w:val="TAC"/>
              <w:rPr>
                <w:sz w:val="16"/>
              </w:rPr>
            </w:pPr>
            <w:r w:rsidRPr="00F551F4">
              <w:rPr>
                <w:sz w:val="16"/>
              </w:rPr>
              <w:t>0882</w:t>
            </w:r>
          </w:p>
        </w:tc>
        <w:tc>
          <w:tcPr>
            <w:tcW w:w="427" w:type="dxa"/>
            <w:shd w:val="solid" w:color="FFFFFF" w:fill="auto"/>
          </w:tcPr>
          <w:p w14:paraId="6C36270B" w14:textId="73EE01E8" w:rsidR="00534E1F" w:rsidRPr="00F551F4" w:rsidRDefault="006B3E94" w:rsidP="00F551F4">
            <w:pPr>
              <w:pStyle w:val="TAC"/>
              <w:rPr>
                <w:sz w:val="16"/>
              </w:rPr>
            </w:pPr>
            <w:r w:rsidRPr="00F551F4">
              <w:rPr>
                <w:sz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F551F4" w:rsidRDefault="006B3E94" w:rsidP="00F551F4">
            <w:pPr>
              <w:pStyle w:val="TAC"/>
              <w:rPr>
                <w:noProof/>
                <w:sz w:val="16"/>
                <w:lang w:val="hr-HR"/>
              </w:rPr>
            </w:pPr>
            <w:r w:rsidRPr="00F551F4">
              <w:rPr>
                <w:noProof/>
                <w:sz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F551F4" w:rsidRDefault="00D663D8" w:rsidP="00F551F4">
            <w:pPr>
              <w:pStyle w:val="TAC"/>
              <w:rPr>
                <w:sz w:val="16"/>
              </w:rPr>
            </w:pPr>
            <w:r w:rsidRPr="00F551F4">
              <w:rPr>
                <w:sz w:val="16"/>
              </w:rPr>
              <w:t>0911</w:t>
            </w:r>
          </w:p>
        </w:tc>
        <w:tc>
          <w:tcPr>
            <w:tcW w:w="427" w:type="dxa"/>
            <w:shd w:val="solid" w:color="FFFFFF" w:fill="auto"/>
          </w:tcPr>
          <w:p w14:paraId="53C21AD5" w14:textId="08F6E7B2" w:rsidR="009E2F12" w:rsidRPr="00F551F4" w:rsidRDefault="00D663D8" w:rsidP="00F551F4">
            <w:pPr>
              <w:pStyle w:val="TAC"/>
              <w:rPr>
                <w:sz w:val="16"/>
              </w:rPr>
            </w:pPr>
            <w:r w:rsidRPr="00F551F4">
              <w:rPr>
                <w:sz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F551F4" w:rsidRDefault="00D663D8" w:rsidP="00F551F4">
            <w:pPr>
              <w:pStyle w:val="TAC"/>
              <w:rPr>
                <w:noProof/>
                <w:sz w:val="16"/>
                <w:lang w:val="hr-HR"/>
              </w:rPr>
            </w:pPr>
            <w:r w:rsidRPr="00F551F4">
              <w:rPr>
                <w:noProof/>
                <w:sz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F551F4" w:rsidRDefault="002E4472" w:rsidP="00F551F4">
            <w:pPr>
              <w:pStyle w:val="TAC"/>
              <w:rPr>
                <w:sz w:val="16"/>
              </w:rPr>
            </w:pPr>
            <w:r w:rsidRPr="00F551F4">
              <w:rPr>
                <w:sz w:val="16"/>
              </w:rPr>
              <w:t>0914</w:t>
            </w:r>
          </w:p>
        </w:tc>
        <w:tc>
          <w:tcPr>
            <w:tcW w:w="427" w:type="dxa"/>
            <w:shd w:val="solid" w:color="FFFFFF" w:fill="auto"/>
          </w:tcPr>
          <w:p w14:paraId="5D7A44C4" w14:textId="4A128145" w:rsidR="004F4224" w:rsidRPr="00F551F4" w:rsidRDefault="002E4472" w:rsidP="00F551F4">
            <w:pPr>
              <w:pStyle w:val="TAC"/>
              <w:rPr>
                <w:sz w:val="16"/>
              </w:rPr>
            </w:pPr>
            <w:r w:rsidRPr="00F551F4">
              <w:rPr>
                <w:sz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F551F4" w:rsidRDefault="002E4472" w:rsidP="00F551F4">
            <w:pPr>
              <w:pStyle w:val="TAC"/>
              <w:rPr>
                <w:noProof/>
                <w:sz w:val="16"/>
                <w:lang w:val="hr-HR"/>
              </w:rPr>
            </w:pPr>
            <w:r w:rsidRPr="00F551F4">
              <w:rPr>
                <w:noProof/>
                <w:sz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F551F4" w:rsidRDefault="00B32B77" w:rsidP="00F551F4">
            <w:pPr>
              <w:pStyle w:val="TAC"/>
              <w:rPr>
                <w:sz w:val="16"/>
              </w:rPr>
            </w:pPr>
            <w:r w:rsidRPr="00F551F4">
              <w:rPr>
                <w:sz w:val="16"/>
              </w:rPr>
              <w:t>0910</w:t>
            </w:r>
          </w:p>
        </w:tc>
        <w:tc>
          <w:tcPr>
            <w:tcW w:w="427" w:type="dxa"/>
            <w:shd w:val="solid" w:color="FFFFFF" w:fill="auto"/>
          </w:tcPr>
          <w:p w14:paraId="58195999" w14:textId="79BE1DE1" w:rsidR="0024437C" w:rsidRPr="00F551F4" w:rsidRDefault="00B32B77" w:rsidP="00F551F4">
            <w:pPr>
              <w:pStyle w:val="TAC"/>
              <w:rPr>
                <w:sz w:val="16"/>
              </w:rPr>
            </w:pPr>
            <w:r w:rsidRPr="00F551F4">
              <w:rPr>
                <w:sz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F551F4" w:rsidRDefault="00B32B77" w:rsidP="00F551F4">
            <w:pPr>
              <w:pStyle w:val="TAC"/>
              <w:rPr>
                <w:noProof/>
                <w:sz w:val="16"/>
                <w:lang w:val="hr-HR"/>
              </w:rPr>
            </w:pPr>
            <w:r w:rsidRPr="00F551F4">
              <w:rPr>
                <w:noProof/>
                <w:sz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F551F4" w:rsidRDefault="00584B43" w:rsidP="00F551F4">
            <w:pPr>
              <w:pStyle w:val="TAC"/>
              <w:rPr>
                <w:sz w:val="16"/>
              </w:rPr>
            </w:pPr>
            <w:r w:rsidRPr="00F551F4">
              <w:rPr>
                <w:sz w:val="16"/>
              </w:rPr>
              <w:t>0913</w:t>
            </w:r>
          </w:p>
        </w:tc>
        <w:tc>
          <w:tcPr>
            <w:tcW w:w="427" w:type="dxa"/>
            <w:shd w:val="solid" w:color="FFFFFF" w:fill="auto"/>
          </w:tcPr>
          <w:p w14:paraId="71789E82" w14:textId="3B2596CD" w:rsidR="00AE1F5D" w:rsidRPr="00F551F4" w:rsidRDefault="00584B43" w:rsidP="00F551F4">
            <w:pPr>
              <w:pStyle w:val="TAC"/>
              <w:rPr>
                <w:sz w:val="16"/>
              </w:rPr>
            </w:pPr>
            <w:r w:rsidRPr="00F551F4">
              <w:rPr>
                <w:sz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F551F4" w:rsidRDefault="00584B43" w:rsidP="00F551F4">
            <w:pPr>
              <w:pStyle w:val="TAC"/>
              <w:rPr>
                <w:noProof/>
                <w:sz w:val="16"/>
                <w:lang w:val="hr-HR"/>
              </w:rPr>
            </w:pPr>
            <w:r w:rsidRPr="00F551F4">
              <w:rPr>
                <w:noProof/>
                <w:sz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F551F4" w:rsidRDefault="00AD3C4F" w:rsidP="00F551F4">
            <w:pPr>
              <w:pStyle w:val="TAC"/>
              <w:rPr>
                <w:sz w:val="16"/>
              </w:rPr>
            </w:pPr>
            <w:r w:rsidRPr="00F551F4">
              <w:rPr>
                <w:sz w:val="16"/>
              </w:rPr>
              <w:t>0917</w:t>
            </w:r>
          </w:p>
        </w:tc>
        <w:tc>
          <w:tcPr>
            <w:tcW w:w="427" w:type="dxa"/>
            <w:shd w:val="solid" w:color="FFFFFF" w:fill="auto"/>
          </w:tcPr>
          <w:p w14:paraId="6DC80BF8" w14:textId="4B4605E2" w:rsidR="00D41B9B" w:rsidRPr="00F551F4" w:rsidRDefault="00AD3C4F" w:rsidP="00F551F4">
            <w:pPr>
              <w:pStyle w:val="TAC"/>
              <w:rPr>
                <w:sz w:val="16"/>
              </w:rPr>
            </w:pPr>
            <w:r w:rsidRPr="00F551F4">
              <w:rPr>
                <w:sz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F551F4" w:rsidRDefault="00AD3C4F" w:rsidP="00F551F4">
            <w:pPr>
              <w:pStyle w:val="TAC"/>
              <w:rPr>
                <w:noProof/>
                <w:sz w:val="16"/>
                <w:lang w:val="hr-HR"/>
              </w:rPr>
            </w:pPr>
            <w:r w:rsidRPr="00F551F4">
              <w:rPr>
                <w:noProof/>
                <w:sz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F551F4" w:rsidRDefault="00302CA7" w:rsidP="00F551F4">
            <w:pPr>
              <w:pStyle w:val="TAC"/>
              <w:rPr>
                <w:sz w:val="16"/>
              </w:rPr>
            </w:pPr>
            <w:r w:rsidRPr="00F551F4">
              <w:rPr>
                <w:sz w:val="16"/>
              </w:rPr>
              <w:t>0915</w:t>
            </w:r>
          </w:p>
        </w:tc>
        <w:tc>
          <w:tcPr>
            <w:tcW w:w="427" w:type="dxa"/>
            <w:shd w:val="solid" w:color="FFFFFF" w:fill="auto"/>
          </w:tcPr>
          <w:p w14:paraId="0C2D0B7B" w14:textId="7BDC127E" w:rsidR="000B580A" w:rsidRPr="00F551F4" w:rsidRDefault="00302CA7" w:rsidP="00F551F4">
            <w:pPr>
              <w:pStyle w:val="TAC"/>
              <w:rPr>
                <w:sz w:val="16"/>
              </w:rPr>
            </w:pPr>
            <w:r w:rsidRPr="00F551F4">
              <w:rPr>
                <w:sz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F551F4" w:rsidRDefault="00302CA7" w:rsidP="00F551F4">
            <w:pPr>
              <w:pStyle w:val="TAC"/>
              <w:rPr>
                <w:noProof/>
                <w:sz w:val="16"/>
                <w:lang w:val="hr-HR"/>
              </w:rPr>
            </w:pPr>
            <w:r w:rsidRPr="00F551F4">
              <w:rPr>
                <w:noProof/>
                <w:sz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F551F4" w:rsidRDefault="00D62CC5" w:rsidP="00F551F4">
            <w:pPr>
              <w:pStyle w:val="TAC"/>
              <w:rPr>
                <w:sz w:val="16"/>
              </w:rPr>
            </w:pPr>
            <w:r w:rsidRPr="00F551F4">
              <w:rPr>
                <w:sz w:val="16"/>
              </w:rPr>
              <w:t>0916</w:t>
            </w:r>
          </w:p>
        </w:tc>
        <w:tc>
          <w:tcPr>
            <w:tcW w:w="427" w:type="dxa"/>
            <w:shd w:val="solid" w:color="FFFFFF" w:fill="auto"/>
          </w:tcPr>
          <w:p w14:paraId="5FB92842" w14:textId="3B1299B4" w:rsidR="006B63F0" w:rsidRPr="00F551F4" w:rsidRDefault="00D62CC5" w:rsidP="00F551F4">
            <w:pPr>
              <w:pStyle w:val="TAC"/>
              <w:rPr>
                <w:sz w:val="16"/>
              </w:rPr>
            </w:pPr>
            <w:r w:rsidRPr="00F551F4">
              <w:rPr>
                <w:sz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F551F4" w:rsidRDefault="00D62CC5" w:rsidP="00F551F4">
            <w:pPr>
              <w:pStyle w:val="TAC"/>
              <w:rPr>
                <w:noProof/>
                <w:sz w:val="16"/>
                <w:lang w:val="hr-HR"/>
              </w:rPr>
            </w:pPr>
            <w:r w:rsidRPr="00F551F4">
              <w:rPr>
                <w:noProof/>
                <w:sz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F551F4" w:rsidRDefault="00182C78" w:rsidP="00F551F4">
            <w:pPr>
              <w:pStyle w:val="TAC"/>
              <w:rPr>
                <w:sz w:val="16"/>
              </w:rPr>
            </w:pPr>
            <w:r w:rsidRPr="00F551F4">
              <w:rPr>
                <w:sz w:val="16"/>
              </w:rPr>
              <w:t>0912</w:t>
            </w:r>
          </w:p>
        </w:tc>
        <w:tc>
          <w:tcPr>
            <w:tcW w:w="427" w:type="dxa"/>
            <w:shd w:val="solid" w:color="FFFFFF" w:fill="auto"/>
          </w:tcPr>
          <w:p w14:paraId="7D261F82" w14:textId="2BA4F04E" w:rsidR="008526D9" w:rsidRPr="00F551F4" w:rsidRDefault="00182C78" w:rsidP="00F551F4">
            <w:pPr>
              <w:pStyle w:val="TAC"/>
              <w:rPr>
                <w:sz w:val="16"/>
              </w:rPr>
            </w:pPr>
            <w:r w:rsidRPr="00F551F4">
              <w:rPr>
                <w:sz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F551F4" w:rsidRDefault="00182C78" w:rsidP="00F551F4">
            <w:pPr>
              <w:pStyle w:val="TAC"/>
              <w:rPr>
                <w:noProof/>
                <w:sz w:val="16"/>
                <w:lang w:val="hr-HR"/>
              </w:rPr>
            </w:pPr>
            <w:r w:rsidRPr="00F551F4">
              <w:rPr>
                <w:noProof/>
                <w:sz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321B0A">
        <w:trPr>
          <w:ins w:id="11826" w:author="24.379_CR0924_(Rel-18)_eMCSMI_IRail" w:date="2024-03-22T09:10:00Z"/>
        </w:trPr>
        <w:tc>
          <w:tcPr>
            <w:tcW w:w="804" w:type="dxa"/>
            <w:shd w:val="solid" w:color="FFFFFF" w:fill="auto"/>
          </w:tcPr>
          <w:p w14:paraId="5332AB23" w14:textId="447B1ACC" w:rsidR="00CC3358" w:rsidRPr="00F551F4" w:rsidRDefault="00CC3358" w:rsidP="00F551F4">
            <w:pPr>
              <w:pStyle w:val="TAC"/>
              <w:rPr>
                <w:ins w:id="11827" w:author="24.379_CR0924_(Rel-18)_eMCSMI_IRail" w:date="2024-03-22T09:10:00Z"/>
                <w:sz w:val="16"/>
                <w:lang w:val="fr-FR"/>
              </w:rPr>
            </w:pPr>
            <w:ins w:id="11828" w:author="24.379_CR0924_(Rel-18)_eMCSMI_IRail" w:date="2024-03-22T09:10:00Z">
              <w:r>
                <w:rPr>
                  <w:sz w:val="16"/>
                  <w:lang w:val="fr-FR"/>
                </w:rPr>
                <w:t>2024-03</w:t>
              </w:r>
            </w:ins>
          </w:p>
        </w:tc>
        <w:tc>
          <w:tcPr>
            <w:tcW w:w="803" w:type="dxa"/>
            <w:shd w:val="solid" w:color="FFFFFF" w:fill="auto"/>
          </w:tcPr>
          <w:p w14:paraId="59DC46B0" w14:textId="41BFDD59" w:rsidR="00CC3358" w:rsidRPr="00F551F4" w:rsidRDefault="00CC3358" w:rsidP="00F551F4">
            <w:pPr>
              <w:pStyle w:val="TAC"/>
              <w:rPr>
                <w:ins w:id="11829" w:author="24.379_CR0924_(Rel-18)_eMCSMI_IRail" w:date="2024-03-22T09:10:00Z"/>
                <w:sz w:val="16"/>
              </w:rPr>
            </w:pPr>
            <w:ins w:id="11830" w:author="24.379_CR0924_(Rel-18)_eMCSMI_IRail" w:date="2024-03-22T09:10:00Z">
              <w:r>
                <w:rPr>
                  <w:sz w:val="16"/>
                </w:rPr>
                <w:t>CT-103</w:t>
              </w:r>
            </w:ins>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ins w:id="11831" w:author="24.379_CR0924_(Rel-18)_eMCSMI_IRail" w:date="2024-03-22T09:10:00Z"/>
                <w:rFonts w:ascii="Arial" w:hAnsi="Arial" w:cs="Arial"/>
                <w:sz w:val="16"/>
                <w:szCs w:val="16"/>
              </w:rPr>
            </w:pPr>
            <w:ins w:id="11832" w:author="24.379_CR0924_(Rel-18)_eMCSMI_IRail" w:date="2024-03-22T09:12:00Z">
              <w:r>
                <w:rPr>
                  <w:rFonts w:ascii="Arial" w:hAnsi="Arial" w:cs="Arial"/>
                  <w:sz w:val="16"/>
                  <w:szCs w:val="16"/>
                </w:rPr>
                <w:t>CP-240103</w:t>
              </w:r>
            </w:ins>
          </w:p>
        </w:tc>
        <w:tc>
          <w:tcPr>
            <w:tcW w:w="502" w:type="dxa"/>
            <w:shd w:val="solid" w:color="FFFFFF" w:fill="auto"/>
          </w:tcPr>
          <w:p w14:paraId="35418F48" w14:textId="789B85FB" w:rsidR="00CC3358" w:rsidRPr="00F551F4" w:rsidRDefault="00CC3358" w:rsidP="00F551F4">
            <w:pPr>
              <w:pStyle w:val="TAC"/>
              <w:rPr>
                <w:ins w:id="11833" w:author="24.379_CR0924_(Rel-18)_eMCSMI_IRail" w:date="2024-03-22T09:10:00Z"/>
                <w:sz w:val="16"/>
              </w:rPr>
            </w:pPr>
            <w:ins w:id="11834" w:author="24.379_CR0924_(Rel-18)_eMCSMI_IRail" w:date="2024-03-22T09:10:00Z">
              <w:r>
                <w:rPr>
                  <w:sz w:val="16"/>
                </w:rPr>
                <w:t>0924</w:t>
              </w:r>
            </w:ins>
          </w:p>
        </w:tc>
        <w:tc>
          <w:tcPr>
            <w:tcW w:w="427" w:type="dxa"/>
            <w:shd w:val="solid" w:color="FFFFFF" w:fill="auto"/>
          </w:tcPr>
          <w:p w14:paraId="2F228A69" w14:textId="016FE88C" w:rsidR="00CC3358" w:rsidRPr="00F551F4" w:rsidRDefault="00CC3358" w:rsidP="00F551F4">
            <w:pPr>
              <w:pStyle w:val="TAC"/>
              <w:rPr>
                <w:ins w:id="11835" w:author="24.379_CR0924_(Rel-18)_eMCSMI_IRail" w:date="2024-03-22T09:10:00Z"/>
                <w:sz w:val="16"/>
              </w:rPr>
            </w:pPr>
            <w:ins w:id="11836" w:author="24.379_CR0924_(Rel-18)_eMCSMI_IRail" w:date="2024-03-22T09:10:00Z">
              <w:r>
                <w:rPr>
                  <w:sz w:val="16"/>
                </w:rPr>
                <w:t>-</w:t>
              </w:r>
            </w:ins>
          </w:p>
        </w:tc>
        <w:tc>
          <w:tcPr>
            <w:tcW w:w="427" w:type="dxa"/>
            <w:shd w:val="solid" w:color="FFFFFF" w:fill="auto"/>
          </w:tcPr>
          <w:p w14:paraId="5B249C09" w14:textId="3D38E7CD" w:rsidR="00CC3358" w:rsidRPr="00F551F4" w:rsidRDefault="00CC3358" w:rsidP="00F551F4">
            <w:pPr>
              <w:pStyle w:val="TAC"/>
              <w:rPr>
                <w:ins w:id="11837" w:author="24.379_CR0924_(Rel-18)_eMCSMI_IRail" w:date="2024-03-22T09:10:00Z"/>
                <w:sz w:val="16"/>
              </w:rPr>
            </w:pPr>
            <w:ins w:id="11838" w:author="24.379_CR0924_(Rel-18)_eMCSMI_IRail" w:date="2024-03-22T09:10:00Z">
              <w:r>
                <w:rPr>
                  <w:sz w:val="16"/>
                </w:rPr>
                <w:t>F</w:t>
              </w:r>
            </w:ins>
          </w:p>
        </w:tc>
        <w:tc>
          <w:tcPr>
            <w:tcW w:w="4983" w:type="dxa"/>
            <w:shd w:val="solid" w:color="FFFFFF" w:fill="auto"/>
          </w:tcPr>
          <w:p w14:paraId="2682E076" w14:textId="4B216C01" w:rsidR="00CC3358" w:rsidRPr="00F551F4" w:rsidRDefault="00CC3358" w:rsidP="00F551F4">
            <w:pPr>
              <w:pStyle w:val="TAC"/>
              <w:rPr>
                <w:ins w:id="11839" w:author="24.379_CR0924_(Rel-18)_eMCSMI_IRail" w:date="2024-03-22T09:10:00Z"/>
                <w:noProof/>
                <w:sz w:val="16"/>
                <w:lang w:val="hr-HR"/>
              </w:rPr>
            </w:pPr>
            <w:ins w:id="11840" w:author="24.379_CR0924_(Rel-18)_eMCSMI_IRail" w:date="2024-03-22T09:10:00Z">
              <w:r>
                <w:rPr>
                  <w:noProof/>
                  <w:sz w:val="16"/>
                  <w:lang w:val="hr-HR"/>
                </w:rPr>
                <w:t>Correction in the SIP MESSAGE requests used for migration service authorization</w:t>
              </w:r>
            </w:ins>
          </w:p>
        </w:tc>
        <w:tc>
          <w:tcPr>
            <w:tcW w:w="711" w:type="dxa"/>
            <w:shd w:val="solid" w:color="FFFFFF" w:fill="auto"/>
          </w:tcPr>
          <w:p w14:paraId="05E9C485" w14:textId="5C394112" w:rsidR="00CC3358" w:rsidRPr="00F551F4" w:rsidRDefault="00CC3358" w:rsidP="00F551F4">
            <w:pPr>
              <w:pStyle w:val="TAC"/>
              <w:rPr>
                <w:ins w:id="11841" w:author="24.379_CR0924_(Rel-18)_eMCSMI_IRail" w:date="2024-03-22T09:10:00Z"/>
                <w:sz w:val="16"/>
              </w:rPr>
            </w:pPr>
            <w:ins w:id="11842" w:author="24.379_CR0924_(Rel-18)_eMCSMI_IRail" w:date="2024-03-22T09:10:00Z">
              <w:r>
                <w:rPr>
                  <w:sz w:val="16"/>
                </w:rPr>
                <w:t>18.6.0</w:t>
              </w:r>
            </w:ins>
          </w:p>
        </w:tc>
      </w:tr>
      <w:tr w:rsidR="00CC3358" w:rsidRPr="00F551F4" w14:paraId="06F3AB90" w14:textId="77777777" w:rsidTr="00321B0A">
        <w:trPr>
          <w:ins w:id="11843" w:author="24.379_CR0925_(Rel-18)_eMCSMI_IRail" w:date="2024-03-22T09:15:00Z"/>
        </w:trPr>
        <w:tc>
          <w:tcPr>
            <w:tcW w:w="804" w:type="dxa"/>
            <w:shd w:val="solid" w:color="FFFFFF" w:fill="auto"/>
          </w:tcPr>
          <w:p w14:paraId="684B5C2E" w14:textId="4D096F08" w:rsidR="00CC3358" w:rsidRDefault="00CC3358" w:rsidP="00F551F4">
            <w:pPr>
              <w:pStyle w:val="TAC"/>
              <w:rPr>
                <w:ins w:id="11844" w:author="24.379_CR0925_(Rel-18)_eMCSMI_IRail" w:date="2024-03-22T09:15:00Z"/>
                <w:sz w:val="16"/>
                <w:lang w:val="fr-FR"/>
              </w:rPr>
            </w:pPr>
            <w:ins w:id="11845" w:author="24.379_CR0925_(Rel-18)_eMCSMI_IRail" w:date="2024-03-22T09:15:00Z">
              <w:r>
                <w:rPr>
                  <w:sz w:val="16"/>
                  <w:lang w:val="fr-FR"/>
                </w:rPr>
                <w:t>2024-03</w:t>
              </w:r>
            </w:ins>
          </w:p>
        </w:tc>
        <w:tc>
          <w:tcPr>
            <w:tcW w:w="803" w:type="dxa"/>
            <w:shd w:val="solid" w:color="FFFFFF" w:fill="auto"/>
          </w:tcPr>
          <w:p w14:paraId="2E1C368A" w14:textId="407211C2" w:rsidR="00CC3358" w:rsidRDefault="00CC3358" w:rsidP="00F551F4">
            <w:pPr>
              <w:pStyle w:val="TAC"/>
              <w:rPr>
                <w:ins w:id="11846" w:author="24.379_CR0925_(Rel-18)_eMCSMI_IRail" w:date="2024-03-22T09:15:00Z"/>
                <w:sz w:val="16"/>
              </w:rPr>
            </w:pPr>
            <w:ins w:id="11847" w:author="24.379_CR0925_(Rel-18)_eMCSMI_IRail" w:date="2024-03-22T09:16:00Z">
              <w:r>
                <w:rPr>
                  <w:sz w:val="16"/>
                </w:rPr>
                <w:t>CT-103</w:t>
              </w:r>
            </w:ins>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ins w:id="11848" w:author="24.379_CR0925_(Rel-18)_eMCSMI_IRail" w:date="2024-03-22T09:15:00Z"/>
                <w:rFonts w:ascii="Arial" w:hAnsi="Arial" w:cs="Arial"/>
                <w:sz w:val="16"/>
                <w:szCs w:val="16"/>
              </w:rPr>
            </w:pPr>
            <w:ins w:id="11849" w:author="24.379_CR0925_(Rel-18)_eMCSMI_IRail" w:date="2024-03-22T09:18:00Z">
              <w:r>
                <w:rPr>
                  <w:rFonts w:ascii="Arial" w:hAnsi="Arial" w:cs="Arial"/>
                  <w:sz w:val="16"/>
                  <w:szCs w:val="16"/>
                </w:rPr>
                <w:t>CP-240103</w:t>
              </w:r>
            </w:ins>
          </w:p>
        </w:tc>
        <w:tc>
          <w:tcPr>
            <w:tcW w:w="502" w:type="dxa"/>
            <w:shd w:val="solid" w:color="FFFFFF" w:fill="auto"/>
          </w:tcPr>
          <w:p w14:paraId="41913D16" w14:textId="4B81583D" w:rsidR="00CC3358" w:rsidRDefault="00CC3358" w:rsidP="00F551F4">
            <w:pPr>
              <w:pStyle w:val="TAC"/>
              <w:rPr>
                <w:ins w:id="11850" w:author="24.379_CR0925_(Rel-18)_eMCSMI_IRail" w:date="2024-03-22T09:15:00Z"/>
                <w:sz w:val="16"/>
              </w:rPr>
            </w:pPr>
            <w:ins w:id="11851" w:author="24.379_CR0925_(Rel-18)_eMCSMI_IRail" w:date="2024-03-22T09:16:00Z">
              <w:r>
                <w:rPr>
                  <w:sz w:val="16"/>
                </w:rPr>
                <w:t>0925</w:t>
              </w:r>
            </w:ins>
          </w:p>
        </w:tc>
        <w:tc>
          <w:tcPr>
            <w:tcW w:w="427" w:type="dxa"/>
            <w:shd w:val="solid" w:color="FFFFFF" w:fill="auto"/>
          </w:tcPr>
          <w:p w14:paraId="7BE158CB" w14:textId="57057097" w:rsidR="00CC3358" w:rsidRDefault="00CC3358" w:rsidP="00F551F4">
            <w:pPr>
              <w:pStyle w:val="TAC"/>
              <w:rPr>
                <w:ins w:id="11852" w:author="24.379_CR0925_(Rel-18)_eMCSMI_IRail" w:date="2024-03-22T09:15:00Z"/>
                <w:sz w:val="16"/>
              </w:rPr>
            </w:pPr>
            <w:ins w:id="11853" w:author="24.379_CR0925_(Rel-18)_eMCSMI_IRail" w:date="2024-03-22T09:16:00Z">
              <w:r>
                <w:rPr>
                  <w:sz w:val="16"/>
                </w:rPr>
                <w:t>-</w:t>
              </w:r>
            </w:ins>
          </w:p>
        </w:tc>
        <w:tc>
          <w:tcPr>
            <w:tcW w:w="427" w:type="dxa"/>
            <w:shd w:val="solid" w:color="FFFFFF" w:fill="auto"/>
          </w:tcPr>
          <w:p w14:paraId="0F1861DB" w14:textId="3702EEEB" w:rsidR="00CC3358" w:rsidRDefault="00CC3358" w:rsidP="00F551F4">
            <w:pPr>
              <w:pStyle w:val="TAC"/>
              <w:rPr>
                <w:ins w:id="11854" w:author="24.379_CR0925_(Rel-18)_eMCSMI_IRail" w:date="2024-03-22T09:15:00Z"/>
                <w:sz w:val="16"/>
              </w:rPr>
            </w:pPr>
            <w:ins w:id="11855" w:author="24.379_CR0925_(Rel-18)_eMCSMI_IRail" w:date="2024-03-22T09:16:00Z">
              <w:r>
                <w:rPr>
                  <w:sz w:val="16"/>
                </w:rPr>
                <w:t>F</w:t>
              </w:r>
            </w:ins>
          </w:p>
        </w:tc>
        <w:tc>
          <w:tcPr>
            <w:tcW w:w="4983" w:type="dxa"/>
            <w:shd w:val="solid" w:color="FFFFFF" w:fill="auto"/>
          </w:tcPr>
          <w:p w14:paraId="356EB6A5" w14:textId="399C27F3" w:rsidR="00CC3358" w:rsidRDefault="00CC3358" w:rsidP="00F551F4">
            <w:pPr>
              <w:pStyle w:val="TAC"/>
              <w:rPr>
                <w:ins w:id="11856" w:author="24.379_CR0925_(Rel-18)_eMCSMI_IRail" w:date="2024-03-22T09:15:00Z"/>
                <w:noProof/>
                <w:sz w:val="16"/>
                <w:lang w:val="hr-HR"/>
              </w:rPr>
            </w:pPr>
            <w:ins w:id="11857" w:author="24.379_CR0925_(Rel-18)_eMCSMI_IRail" w:date="2024-03-22T09:16:00Z">
              <w:r>
                <w:rPr>
                  <w:noProof/>
                  <w:sz w:val="16"/>
                  <w:lang w:val="hr-HR"/>
                </w:rPr>
                <w:t>Code value for call forwarding due to migration</w:t>
              </w:r>
            </w:ins>
          </w:p>
        </w:tc>
        <w:tc>
          <w:tcPr>
            <w:tcW w:w="711" w:type="dxa"/>
            <w:shd w:val="solid" w:color="FFFFFF" w:fill="auto"/>
          </w:tcPr>
          <w:p w14:paraId="7361B899" w14:textId="272294F9" w:rsidR="00CC3358" w:rsidRDefault="00CC3358" w:rsidP="00F551F4">
            <w:pPr>
              <w:pStyle w:val="TAC"/>
              <w:rPr>
                <w:ins w:id="11858" w:author="24.379_CR0925_(Rel-18)_eMCSMI_IRail" w:date="2024-03-22T09:15:00Z"/>
                <w:sz w:val="16"/>
              </w:rPr>
            </w:pPr>
            <w:ins w:id="11859" w:author="24.379_CR0925_(Rel-18)_eMCSMI_IRail" w:date="2024-03-22T09:16:00Z">
              <w:r>
                <w:rPr>
                  <w:sz w:val="16"/>
                </w:rPr>
                <w:t>18.6.0</w:t>
              </w:r>
            </w:ins>
          </w:p>
        </w:tc>
      </w:tr>
      <w:tr w:rsidR="00B17A72" w:rsidRPr="00F551F4" w14:paraId="3C6060A5" w14:textId="77777777" w:rsidTr="00321B0A">
        <w:trPr>
          <w:ins w:id="11860" w:author="24.379_CR0930_(Rel-18)_enh4MCPTT" w:date="2024-03-22T09:23:00Z"/>
        </w:trPr>
        <w:tc>
          <w:tcPr>
            <w:tcW w:w="804" w:type="dxa"/>
            <w:shd w:val="solid" w:color="FFFFFF" w:fill="auto"/>
          </w:tcPr>
          <w:p w14:paraId="61BB3E32" w14:textId="586875E1" w:rsidR="00B17A72" w:rsidRDefault="00B17A72" w:rsidP="00F551F4">
            <w:pPr>
              <w:pStyle w:val="TAC"/>
              <w:rPr>
                <w:ins w:id="11861" w:author="24.379_CR0930_(Rel-18)_enh4MCPTT" w:date="2024-03-22T09:23:00Z"/>
                <w:sz w:val="16"/>
                <w:lang w:val="fr-FR"/>
              </w:rPr>
            </w:pPr>
            <w:ins w:id="11862" w:author="24.379_CR0930_(Rel-18)_enh4MCPTT" w:date="2024-03-22T09:23:00Z">
              <w:r>
                <w:rPr>
                  <w:sz w:val="16"/>
                  <w:lang w:val="fr-FR"/>
                </w:rPr>
                <w:t>2024-03</w:t>
              </w:r>
            </w:ins>
          </w:p>
        </w:tc>
        <w:tc>
          <w:tcPr>
            <w:tcW w:w="803" w:type="dxa"/>
            <w:shd w:val="solid" w:color="FFFFFF" w:fill="auto"/>
          </w:tcPr>
          <w:p w14:paraId="674DE69E" w14:textId="217FFAB8" w:rsidR="00B17A72" w:rsidRDefault="00B17A72" w:rsidP="00F551F4">
            <w:pPr>
              <w:pStyle w:val="TAC"/>
              <w:rPr>
                <w:ins w:id="11863" w:author="24.379_CR0930_(Rel-18)_enh4MCPTT" w:date="2024-03-22T09:23:00Z"/>
                <w:sz w:val="16"/>
              </w:rPr>
            </w:pPr>
            <w:ins w:id="11864" w:author="24.379_CR0930_(Rel-18)_enh4MCPTT" w:date="2024-03-22T09:23:00Z">
              <w:r>
                <w:rPr>
                  <w:sz w:val="16"/>
                </w:rPr>
                <w:t>CT-103</w:t>
              </w:r>
            </w:ins>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ins w:id="11865" w:author="24.379_CR0930_(Rel-18)_enh4MCPTT" w:date="2024-03-22T09:23:00Z"/>
                <w:rFonts w:ascii="Arial" w:hAnsi="Arial" w:cs="Arial"/>
                <w:sz w:val="16"/>
                <w:szCs w:val="16"/>
              </w:rPr>
            </w:pPr>
            <w:ins w:id="11866" w:author="24.379_CR0930_(Rel-18)_enh4MCPTT" w:date="2024-03-22T09:25:00Z">
              <w:r>
                <w:rPr>
                  <w:rFonts w:ascii="Arial" w:hAnsi="Arial" w:cs="Arial"/>
                  <w:sz w:val="16"/>
                  <w:szCs w:val="16"/>
                </w:rPr>
                <w:t>CP-240104</w:t>
              </w:r>
            </w:ins>
          </w:p>
        </w:tc>
        <w:tc>
          <w:tcPr>
            <w:tcW w:w="502" w:type="dxa"/>
            <w:shd w:val="solid" w:color="FFFFFF" w:fill="auto"/>
          </w:tcPr>
          <w:p w14:paraId="203F2A16" w14:textId="2881A1F7" w:rsidR="00B17A72" w:rsidRDefault="00B17A72" w:rsidP="00F551F4">
            <w:pPr>
              <w:pStyle w:val="TAC"/>
              <w:rPr>
                <w:ins w:id="11867" w:author="24.379_CR0930_(Rel-18)_enh4MCPTT" w:date="2024-03-22T09:23:00Z"/>
                <w:sz w:val="16"/>
              </w:rPr>
            </w:pPr>
            <w:ins w:id="11868" w:author="24.379_CR0930_(Rel-18)_enh4MCPTT" w:date="2024-03-22T09:23:00Z">
              <w:r>
                <w:rPr>
                  <w:sz w:val="16"/>
                </w:rPr>
                <w:t>0930</w:t>
              </w:r>
            </w:ins>
          </w:p>
        </w:tc>
        <w:tc>
          <w:tcPr>
            <w:tcW w:w="427" w:type="dxa"/>
            <w:shd w:val="solid" w:color="FFFFFF" w:fill="auto"/>
          </w:tcPr>
          <w:p w14:paraId="323E60F0" w14:textId="537888F7" w:rsidR="00B17A72" w:rsidRDefault="00B17A72" w:rsidP="00F551F4">
            <w:pPr>
              <w:pStyle w:val="TAC"/>
              <w:rPr>
                <w:ins w:id="11869" w:author="24.379_CR0930_(Rel-18)_enh4MCPTT" w:date="2024-03-22T09:23:00Z"/>
                <w:sz w:val="16"/>
              </w:rPr>
            </w:pPr>
            <w:ins w:id="11870" w:author="24.379_CR0930_(Rel-18)_enh4MCPTT" w:date="2024-03-22T09:23:00Z">
              <w:r>
                <w:rPr>
                  <w:sz w:val="16"/>
                </w:rPr>
                <w:t>-</w:t>
              </w:r>
            </w:ins>
          </w:p>
        </w:tc>
        <w:tc>
          <w:tcPr>
            <w:tcW w:w="427" w:type="dxa"/>
            <w:shd w:val="solid" w:color="FFFFFF" w:fill="auto"/>
          </w:tcPr>
          <w:p w14:paraId="1E19B3F3" w14:textId="4F46AD95" w:rsidR="00B17A72" w:rsidRDefault="00B17A72" w:rsidP="00F551F4">
            <w:pPr>
              <w:pStyle w:val="TAC"/>
              <w:rPr>
                <w:ins w:id="11871" w:author="24.379_CR0930_(Rel-18)_enh4MCPTT" w:date="2024-03-22T09:23:00Z"/>
                <w:sz w:val="16"/>
              </w:rPr>
            </w:pPr>
            <w:ins w:id="11872" w:author="24.379_CR0930_(Rel-18)_enh4MCPTT" w:date="2024-03-22T09:23:00Z">
              <w:r>
                <w:rPr>
                  <w:sz w:val="16"/>
                </w:rPr>
                <w:t>F</w:t>
              </w:r>
            </w:ins>
          </w:p>
        </w:tc>
        <w:tc>
          <w:tcPr>
            <w:tcW w:w="4983" w:type="dxa"/>
            <w:shd w:val="solid" w:color="FFFFFF" w:fill="auto"/>
          </w:tcPr>
          <w:p w14:paraId="5B19462B" w14:textId="3B90DAFF" w:rsidR="00B17A72" w:rsidRDefault="00B17A72" w:rsidP="00F551F4">
            <w:pPr>
              <w:pStyle w:val="TAC"/>
              <w:rPr>
                <w:ins w:id="11873" w:author="24.379_CR0930_(Rel-18)_enh4MCPTT" w:date="2024-03-22T09:23:00Z"/>
                <w:noProof/>
                <w:sz w:val="16"/>
                <w:lang w:val="hr-HR"/>
              </w:rPr>
            </w:pPr>
            <w:ins w:id="11874" w:author="24.379_CR0930_(Rel-18)_enh4MCPTT" w:date="2024-03-22T09:23:00Z">
              <w:r>
                <w:rPr>
                  <w:noProof/>
                  <w:sz w:val="16"/>
                  <w:lang w:val="hr-HR"/>
                </w:rPr>
                <w:t>Fix references to application/resource-lists+xml MIME body (mcptt)</w:t>
              </w:r>
            </w:ins>
          </w:p>
        </w:tc>
        <w:tc>
          <w:tcPr>
            <w:tcW w:w="711" w:type="dxa"/>
            <w:shd w:val="solid" w:color="FFFFFF" w:fill="auto"/>
          </w:tcPr>
          <w:p w14:paraId="73A5D81A" w14:textId="23786BBC" w:rsidR="00B17A72" w:rsidRDefault="00B17A72" w:rsidP="00F551F4">
            <w:pPr>
              <w:pStyle w:val="TAC"/>
              <w:rPr>
                <w:ins w:id="11875" w:author="24.379_CR0930_(Rel-18)_enh4MCPTT" w:date="2024-03-22T09:23:00Z"/>
                <w:sz w:val="16"/>
              </w:rPr>
            </w:pPr>
            <w:ins w:id="11876" w:author="24.379_CR0930_(Rel-18)_enh4MCPTT" w:date="2024-03-22T09:23:00Z">
              <w:r>
                <w:rPr>
                  <w:sz w:val="16"/>
                </w:rPr>
                <w:t>18.6.0</w:t>
              </w:r>
            </w:ins>
          </w:p>
        </w:tc>
      </w:tr>
      <w:tr w:rsidR="00880B2A" w:rsidRPr="00F551F4" w14:paraId="4180CF43" w14:textId="77777777" w:rsidTr="00321B0A">
        <w:trPr>
          <w:ins w:id="11877" w:author="24.379_CR0927R1_(Rel-18)_MC_AHGC" w:date="2024-03-22T09:27:00Z"/>
        </w:trPr>
        <w:tc>
          <w:tcPr>
            <w:tcW w:w="804" w:type="dxa"/>
            <w:shd w:val="solid" w:color="FFFFFF" w:fill="auto"/>
          </w:tcPr>
          <w:p w14:paraId="14EF637D" w14:textId="059C09C6" w:rsidR="00880B2A" w:rsidRDefault="00880B2A" w:rsidP="00F551F4">
            <w:pPr>
              <w:pStyle w:val="TAC"/>
              <w:rPr>
                <w:ins w:id="11878" w:author="24.379_CR0927R1_(Rel-18)_MC_AHGC" w:date="2024-03-22T09:27:00Z"/>
                <w:sz w:val="16"/>
                <w:lang w:val="fr-FR"/>
              </w:rPr>
            </w:pPr>
            <w:ins w:id="11879" w:author="24.379_CR0927R1_(Rel-18)_MC_AHGC" w:date="2024-03-22T09:27:00Z">
              <w:r>
                <w:rPr>
                  <w:sz w:val="16"/>
                  <w:lang w:val="fr-FR"/>
                </w:rPr>
                <w:t>2024-03</w:t>
              </w:r>
            </w:ins>
          </w:p>
        </w:tc>
        <w:tc>
          <w:tcPr>
            <w:tcW w:w="803" w:type="dxa"/>
            <w:shd w:val="solid" w:color="FFFFFF" w:fill="auto"/>
          </w:tcPr>
          <w:p w14:paraId="3EC86D74" w14:textId="4B91065D" w:rsidR="00880B2A" w:rsidRDefault="00880B2A" w:rsidP="00F551F4">
            <w:pPr>
              <w:pStyle w:val="TAC"/>
              <w:rPr>
                <w:ins w:id="11880" w:author="24.379_CR0927R1_(Rel-18)_MC_AHGC" w:date="2024-03-22T09:27:00Z"/>
                <w:sz w:val="16"/>
              </w:rPr>
            </w:pPr>
            <w:ins w:id="11881" w:author="24.379_CR0927R1_(Rel-18)_MC_AHGC" w:date="2024-03-22T09:27:00Z">
              <w:r>
                <w:rPr>
                  <w:sz w:val="16"/>
                </w:rPr>
                <w:t>CT-103</w:t>
              </w:r>
            </w:ins>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ins w:id="11882" w:author="24.379_CR0927R1_(Rel-18)_MC_AHGC" w:date="2024-03-22T09:27:00Z"/>
                <w:rFonts w:ascii="Arial" w:hAnsi="Arial" w:cs="Arial"/>
                <w:sz w:val="16"/>
                <w:szCs w:val="16"/>
              </w:rPr>
            </w:pPr>
            <w:ins w:id="11883" w:author="24.379_CR0927R1_(Rel-18)_MC_AHGC" w:date="2024-03-22T09:32:00Z">
              <w:r>
                <w:rPr>
                  <w:rFonts w:ascii="Arial" w:hAnsi="Arial" w:cs="Arial"/>
                  <w:sz w:val="16"/>
                  <w:szCs w:val="16"/>
                </w:rPr>
                <w:t>CP-240111</w:t>
              </w:r>
            </w:ins>
          </w:p>
        </w:tc>
        <w:tc>
          <w:tcPr>
            <w:tcW w:w="502" w:type="dxa"/>
            <w:shd w:val="solid" w:color="FFFFFF" w:fill="auto"/>
          </w:tcPr>
          <w:p w14:paraId="0989EA11" w14:textId="000CA597" w:rsidR="00880B2A" w:rsidRDefault="00880B2A" w:rsidP="00F551F4">
            <w:pPr>
              <w:pStyle w:val="TAC"/>
              <w:rPr>
                <w:ins w:id="11884" w:author="24.379_CR0927R1_(Rel-18)_MC_AHGC" w:date="2024-03-22T09:27:00Z"/>
                <w:sz w:val="16"/>
              </w:rPr>
            </w:pPr>
            <w:ins w:id="11885" w:author="24.379_CR0927R1_(Rel-18)_MC_AHGC" w:date="2024-03-22T09:27:00Z">
              <w:r>
                <w:rPr>
                  <w:sz w:val="16"/>
                </w:rPr>
                <w:t>0927</w:t>
              </w:r>
            </w:ins>
          </w:p>
        </w:tc>
        <w:tc>
          <w:tcPr>
            <w:tcW w:w="427" w:type="dxa"/>
            <w:shd w:val="solid" w:color="FFFFFF" w:fill="auto"/>
          </w:tcPr>
          <w:p w14:paraId="0AE53584" w14:textId="5C07DA4F" w:rsidR="00880B2A" w:rsidRDefault="00880B2A" w:rsidP="00F551F4">
            <w:pPr>
              <w:pStyle w:val="TAC"/>
              <w:rPr>
                <w:ins w:id="11886" w:author="24.379_CR0927R1_(Rel-18)_MC_AHGC" w:date="2024-03-22T09:27:00Z"/>
                <w:sz w:val="16"/>
              </w:rPr>
            </w:pPr>
            <w:ins w:id="11887" w:author="24.379_CR0927R1_(Rel-18)_MC_AHGC" w:date="2024-03-22T09:27:00Z">
              <w:r>
                <w:rPr>
                  <w:sz w:val="16"/>
                </w:rPr>
                <w:t>1</w:t>
              </w:r>
            </w:ins>
          </w:p>
        </w:tc>
        <w:tc>
          <w:tcPr>
            <w:tcW w:w="427" w:type="dxa"/>
            <w:shd w:val="solid" w:color="FFFFFF" w:fill="auto"/>
          </w:tcPr>
          <w:p w14:paraId="1642CA4B" w14:textId="744605BF" w:rsidR="00880B2A" w:rsidRDefault="00880B2A" w:rsidP="00F551F4">
            <w:pPr>
              <w:pStyle w:val="TAC"/>
              <w:rPr>
                <w:ins w:id="11888" w:author="24.379_CR0927R1_(Rel-18)_MC_AHGC" w:date="2024-03-22T09:27:00Z"/>
                <w:sz w:val="16"/>
              </w:rPr>
            </w:pPr>
            <w:ins w:id="11889" w:author="24.379_CR0927R1_(Rel-18)_MC_AHGC" w:date="2024-03-22T09:27:00Z">
              <w:r>
                <w:rPr>
                  <w:sz w:val="16"/>
                </w:rPr>
                <w:t>B</w:t>
              </w:r>
            </w:ins>
          </w:p>
        </w:tc>
        <w:tc>
          <w:tcPr>
            <w:tcW w:w="4983" w:type="dxa"/>
            <w:shd w:val="solid" w:color="FFFFFF" w:fill="auto"/>
          </w:tcPr>
          <w:p w14:paraId="1B5761B6" w14:textId="544426BD" w:rsidR="00880B2A" w:rsidRDefault="00880B2A" w:rsidP="00F551F4">
            <w:pPr>
              <w:pStyle w:val="TAC"/>
              <w:rPr>
                <w:ins w:id="11890" w:author="24.379_CR0927R1_(Rel-18)_MC_AHGC" w:date="2024-03-22T09:27:00Z"/>
                <w:noProof/>
                <w:sz w:val="16"/>
                <w:lang w:val="hr-HR"/>
              </w:rPr>
            </w:pPr>
            <w:ins w:id="11891" w:author="24.379_CR0927R1_(Rel-18)_MC_AHGC" w:date="2024-03-22T09:27:00Z">
              <w:r>
                <w:rPr>
                  <w:noProof/>
                  <w:sz w:val="16"/>
                  <w:lang w:val="hr-HR"/>
                </w:rPr>
                <w:t>General adhoc group call procedures in multiple systems - Protoc impl for MCPTT</w:t>
              </w:r>
            </w:ins>
          </w:p>
        </w:tc>
        <w:tc>
          <w:tcPr>
            <w:tcW w:w="711" w:type="dxa"/>
            <w:shd w:val="solid" w:color="FFFFFF" w:fill="auto"/>
          </w:tcPr>
          <w:p w14:paraId="024C3B05" w14:textId="3ADCF00B" w:rsidR="00880B2A" w:rsidRDefault="00880B2A" w:rsidP="00F551F4">
            <w:pPr>
              <w:pStyle w:val="TAC"/>
              <w:rPr>
                <w:ins w:id="11892" w:author="24.379_CR0927R1_(Rel-18)_MC_AHGC" w:date="2024-03-22T09:27:00Z"/>
                <w:sz w:val="16"/>
              </w:rPr>
            </w:pPr>
            <w:ins w:id="11893" w:author="24.379_CR0927R1_(Rel-18)_MC_AHGC" w:date="2024-03-22T09:27:00Z">
              <w:r>
                <w:rPr>
                  <w:sz w:val="16"/>
                </w:rPr>
                <w:t>18.6.0</w:t>
              </w:r>
            </w:ins>
          </w:p>
        </w:tc>
      </w:tr>
      <w:tr w:rsidR="006668AF" w:rsidRPr="00F551F4" w14:paraId="1CA708FE" w14:textId="77777777" w:rsidTr="00321B0A">
        <w:trPr>
          <w:ins w:id="11894" w:author="24.379_CR0928R1_(Rel-18)_MC_AHGC" w:date="2024-03-22T09:39:00Z"/>
        </w:trPr>
        <w:tc>
          <w:tcPr>
            <w:tcW w:w="804" w:type="dxa"/>
            <w:shd w:val="solid" w:color="FFFFFF" w:fill="auto"/>
          </w:tcPr>
          <w:p w14:paraId="6411795F" w14:textId="4F10BA0F" w:rsidR="006668AF" w:rsidRDefault="006668AF" w:rsidP="00F551F4">
            <w:pPr>
              <w:pStyle w:val="TAC"/>
              <w:rPr>
                <w:ins w:id="11895" w:author="24.379_CR0928R1_(Rel-18)_MC_AHGC" w:date="2024-03-22T09:39:00Z"/>
                <w:sz w:val="16"/>
                <w:lang w:val="fr-FR"/>
              </w:rPr>
            </w:pPr>
            <w:ins w:id="11896" w:author="24.379_CR0928R1_(Rel-18)_MC_AHGC" w:date="2024-03-22T09:39:00Z">
              <w:r>
                <w:rPr>
                  <w:sz w:val="16"/>
                  <w:lang w:val="fr-FR"/>
                </w:rPr>
                <w:t>2024-03</w:t>
              </w:r>
            </w:ins>
          </w:p>
        </w:tc>
        <w:tc>
          <w:tcPr>
            <w:tcW w:w="803" w:type="dxa"/>
            <w:shd w:val="solid" w:color="FFFFFF" w:fill="auto"/>
          </w:tcPr>
          <w:p w14:paraId="0D6A0BF4" w14:textId="4FBEBDB8" w:rsidR="006668AF" w:rsidRDefault="006668AF" w:rsidP="00F551F4">
            <w:pPr>
              <w:pStyle w:val="TAC"/>
              <w:rPr>
                <w:ins w:id="11897" w:author="24.379_CR0928R1_(Rel-18)_MC_AHGC" w:date="2024-03-22T09:39:00Z"/>
                <w:sz w:val="16"/>
              </w:rPr>
            </w:pPr>
            <w:ins w:id="11898" w:author="24.379_CR0928R1_(Rel-18)_MC_AHGC" w:date="2024-03-22T09:39:00Z">
              <w:r>
                <w:rPr>
                  <w:sz w:val="16"/>
                </w:rPr>
                <w:t>CT-103</w:t>
              </w:r>
            </w:ins>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ins w:id="11899" w:author="24.379_CR0928R1_(Rel-18)_MC_AHGC" w:date="2024-03-22T09:39:00Z"/>
                <w:rFonts w:ascii="Arial" w:hAnsi="Arial" w:cs="Arial"/>
                <w:sz w:val="16"/>
                <w:szCs w:val="16"/>
              </w:rPr>
            </w:pPr>
            <w:ins w:id="11900" w:author="24.379_CR0928R1_(Rel-18)_MC_AHGC" w:date="2024-03-22T09:39:00Z">
              <w:r>
                <w:rPr>
                  <w:rFonts w:ascii="Arial" w:hAnsi="Arial" w:cs="Arial"/>
                  <w:sz w:val="16"/>
                  <w:szCs w:val="16"/>
                </w:rPr>
                <w:t>CP-240111</w:t>
              </w:r>
            </w:ins>
          </w:p>
        </w:tc>
        <w:tc>
          <w:tcPr>
            <w:tcW w:w="502" w:type="dxa"/>
            <w:shd w:val="solid" w:color="FFFFFF" w:fill="auto"/>
          </w:tcPr>
          <w:p w14:paraId="54D237AA" w14:textId="638127BD" w:rsidR="006668AF" w:rsidRDefault="006668AF" w:rsidP="00F551F4">
            <w:pPr>
              <w:pStyle w:val="TAC"/>
              <w:rPr>
                <w:ins w:id="11901" w:author="24.379_CR0928R1_(Rel-18)_MC_AHGC" w:date="2024-03-22T09:39:00Z"/>
                <w:sz w:val="16"/>
              </w:rPr>
            </w:pPr>
            <w:ins w:id="11902" w:author="24.379_CR0928R1_(Rel-18)_MC_AHGC" w:date="2024-03-22T09:39:00Z">
              <w:r>
                <w:rPr>
                  <w:sz w:val="16"/>
                </w:rPr>
                <w:t>0928</w:t>
              </w:r>
            </w:ins>
          </w:p>
        </w:tc>
        <w:tc>
          <w:tcPr>
            <w:tcW w:w="427" w:type="dxa"/>
            <w:shd w:val="solid" w:color="FFFFFF" w:fill="auto"/>
          </w:tcPr>
          <w:p w14:paraId="1FAE45FB" w14:textId="6CDE6D13" w:rsidR="006668AF" w:rsidRDefault="006668AF" w:rsidP="00F551F4">
            <w:pPr>
              <w:pStyle w:val="TAC"/>
              <w:rPr>
                <w:ins w:id="11903" w:author="24.379_CR0928R1_(Rel-18)_MC_AHGC" w:date="2024-03-22T09:39:00Z"/>
                <w:sz w:val="16"/>
              </w:rPr>
            </w:pPr>
            <w:ins w:id="11904" w:author="24.379_CR0928R1_(Rel-18)_MC_AHGC" w:date="2024-03-22T09:39:00Z">
              <w:r>
                <w:rPr>
                  <w:sz w:val="16"/>
                </w:rPr>
                <w:t>1</w:t>
              </w:r>
            </w:ins>
          </w:p>
        </w:tc>
        <w:tc>
          <w:tcPr>
            <w:tcW w:w="427" w:type="dxa"/>
            <w:shd w:val="solid" w:color="FFFFFF" w:fill="auto"/>
          </w:tcPr>
          <w:p w14:paraId="7BBF841F" w14:textId="2C0B75ED" w:rsidR="006668AF" w:rsidRDefault="006668AF" w:rsidP="00F551F4">
            <w:pPr>
              <w:pStyle w:val="TAC"/>
              <w:rPr>
                <w:ins w:id="11905" w:author="24.379_CR0928R1_(Rel-18)_MC_AHGC" w:date="2024-03-22T09:39:00Z"/>
                <w:sz w:val="16"/>
              </w:rPr>
            </w:pPr>
            <w:ins w:id="11906" w:author="24.379_CR0928R1_(Rel-18)_MC_AHGC" w:date="2024-03-22T09:39:00Z">
              <w:r>
                <w:rPr>
                  <w:sz w:val="16"/>
                </w:rPr>
                <w:t>B</w:t>
              </w:r>
            </w:ins>
          </w:p>
        </w:tc>
        <w:tc>
          <w:tcPr>
            <w:tcW w:w="4983" w:type="dxa"/>
            <w:shd w:val="solid" w:color="FFFFFF" w:fill="auto"/>
          </w:tcPr>
          <w:p w14:paraId="7D3CA693" w14:textId="4EB7E109" w:rsidR="006668AF" w:rsidRDefault="006668AF" w:rsidP="00F551F4">
            <w:pPr>
              <w:pStyle w:val="TAC"/>
              <w:rPr>
                <w:ins w:id="11907" w:author="24.379_CR0928R1_(Rel-18)_MC_AHGC" w:date="2024-03-22T09:39:00Z"/>
                <w:noProof/>
                <w:sz w:val="16"/>
                <w:lang w:val="hr-HR"/>
              </w:rPr>
            </w:pPr>
            <w:ins w:id="11908" w:author="24.379_CR0928R1_(Rel-18)_MC_AHGC" w:date="2024-03-22T09:39:00Z">
              <w:r>
                <w:rPr>
                  <w:noProof/>
                  <w:sz w:val="16"/>
                  <w:lang w:val="hr-HR"/>
                </w:rPr>
                <w:t>General Adhoc group call procedures using pre-established session in Single system - procedures at CF (mcptt)</w:t>
              </w:r>
            </w:ins>
          </w:p>
        </w:tc>
        <w:tc>
          <w:tcPr>
            <w:tcW w:w="711" w:type="dxa"/>
            <w:shd w:val="solid" w:color="FFFFFF" w:fill="auto"/>
          </w:tcPr>
          <w:p w14:paraId="1ACF456C" w14:textId="7F40EB3C" w:rsidR="006668AF" w:rsidRDefault="006668AF" w:rsidP="00F551F4">
            <w:pPr>
              <w:pStyle w:val="TAC"/>
              <w:rPr>
                <w:ins w:id="11909" w:author="24.379_CR0928R1_(Rel-18)_MC_AHGC" w:date="2024-03-22T09:39:00Z"/>
                <w:sz w:val="16"/>
              </w:rPr>
            </w:pPr>
            <w:ins w:id="11910" w:author="24.379_CR0928R1_(Rel-18)_MC_AHGC" w:date="2024-03-22T09:39:00Z">
              <w:r>
                <w:rPr>
                  <w:sz w:val="16"/>
                </w:rPr>
                <w:t>18.6.0</w:t>
              </w:r>
            </w:ins>
          </w:p>
        </w:tc>
      </w:tr>
      <w:tr w:rsidR="00F117B6" w:rsidRPr="00F551F4" w14:paraId="0271ED5D" w14:textId="77777777" w:rsidTr="00321B0A">
        <w:trPr>
          <w:ins w:id="11911" w:author="24.379_CR0926R1_(Rel-18)_enh4MCPTT" w:date="2024-03-22T09:42:00Z"/>
        </w:trPr>
        <w:tc>
          <w:tcPr>
            <w:tcW w:w="804" w:type="dxa"/>
            <w:shd w:val="solid" w:color="FFFFFF" w:fill="auto"/>
          </w:tcPr>
          <w:p w14:paraId="6ECBD449" w14:textId="67ABCB78" w:rsidR="00F117B6" w:rsidRDefault="00F117B6" w:rsidP="00F551F4">
            <w:pPr>
              <w:pStyle w:val="TAC"/>
              <w:rPr>
                <w:ins w:id="11912" w:author="24.379_CR0926R1_(Rel-18)_enh4MCPTT" w:date="2024-03-22T09:42:00Z"/>
                <w:sz w:val="16"/>
                <w:lang w:val="fr-FR"/>
              </w:rPr>
            </w:pPr>
            <w:ins w:id="11913" w:author="24.379_CR0926R1_(Rel-18)_enh4MCPTT" w:date="2024-03-22T09:42:00Z">
              <w:r>
                <w:rPr>
                  <w:sz w:val="16"/>
                  <w:lang w:val="fr-FR"/>
                </w:rPr>
                <w:t>2024-03</w:t>
              </w:r>
            </w:ins>
          </w:p>
        </w:tc>
        <w:tc>
          <w:tcPr>
            <w:tcW w:w="803" w:type="dxa"/>
            <w:shd w:val="solid" w:color="FFFFFF" w:fill="auto"/>
          </w:tcPr>
          <w:p w14:paraId="1C9BE284" w14:textId="44A9ADC3" w:rsidR="00F117B6" w:rsidRDefault="00F117B6" w:rsidP="00F551F4">
            <w:pPr>
              <w:pStyle w:val="TAC"/>
              <w:rPr>
                <w:ins w:id="11914" w:author="24.379_CR0926R1_(Rel-18)_enh4MCPTT" w:date="2024-03-22T09:42:00Z"/>
                <w:sz w:val="16"/>
              </w:rPr>
            </w:pPr>
            <w:ins w:id="11915" w:author="24.379_CR0926R1_(Rel-18)_enh4MCPTT" w:date="2024-03-22T09:42:00Z">
              <w:r>
                <w:rPr>
                  <w:sz w:val="16"/>
                </w:rPr>
                <w:t>CT-103</w:t>
              </w:r>
            </w:ins>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ins w:id="11916" w:author="24.379_CR0926R1_(Rel-18)_enh4MCPTT" w:date="2024-03-22T09:42:00Z"/>
                <w:rFonts w:ascii="Arial" w:hAnsi="Arial" w:cs="Arial"/>
                <w:sz w:val="16"/>
                <w:szCs w:val="16"/>
              </w:rPr>
            </w:pPr>
            <w:ins w:id="11917" w:author="24.379_CR0926R1_(Rel-18)_enh4MCPTT" w:date="2024-03-22T09:42:00Z">
              <w:r>
                <w:rPr>
                  <w:rFonts w:ascii="Arial" w:hAnsi="Arial" w:cs="Arial"/>
                  <w:sz w:val="16"/>
                  <w:szCs w:val="16"/>
                </w:rPr>
                <w:t>CP-240104</w:t>
              </w:r>
            </w:ins>
          </w:p>
        </w:tc>
        <w:tc>
          <w:tcPr>
            <w:tcW w:w="502" w:type="dxa"/>
            <w:shd w:val="solid" w:color="FFFFFF" w:fill="auto"/>
          </w:tcPr>
          <w:p w14:paraId="7624C3B2" w14:textId="3C7BE34A" w:rsidR="00F117B6" w:rsidRDefault="00F117B6" w:rsidP="00F551F4">
            <w:pPr>
              <w:pStyle w:val="TAC"/>
              <w:rPr>
                <w:ins w:id="11918" w:author="24.379_CR0926R1_(Rel-18)_enh4MCPTT" w:date="2024-03-22T09:42:00Z"/>
                <w:sz w:val="16"/>
              </w:rPr>
            </w:pPr>
            <w:ins w:id="11919" w:author="24.379_CR0926R1_(Rel-18)_enh4MCPTT" w:date="2024-03-22T09:42:00Z">
              <w:r>
                <w:rPr>
                  <w:sz w:val="16"/>
                </w:rPr>
                <w:t>0926</w:t>
              </w:r>
            </w:ins>
          </w:p>
        </w:tc>
        <w:tc>
          <w:tcPr>
            <w:tcW w:w="427" w:type="dxa"/>
            <w:shd w:val="solid" w:color="FFFFFF" w:fill="auto"/>
          </w:tcPr>
          <w:p w14:paraId="7B7469F0" w14:textId="77CB525D" w:rsidR="00F117B6" w:rsidRDefault="00F117B6" w:rsidP="00F551F4">
            <w:pPr>
              <w:pStyle w:val="TAC"/>
              <w:rPr>
                <w:ins w:id="11920" w:author="24.379_CR0926R1_(Rel-18)_enh4MCPTT" w:date="2024-03-22T09:42:00Z"/>
                <w:sz w:val="16"/>
              </w:rPr>
            </w:pPr>
            <w:ins w:id="11921" w:author="24.379_CR0926R1_(Rel-18)_enh4MCPTT" w:date="2024-03-22T09:42:00Z">
              <w:r>
                <w:rPr>
                  <w:sz w:val="16"/>
                </w:rPr>
                <w:t>1</w:t>
              </w:r>
            </w:ins>
          </w:p>
        </w:tc>
        <w:tc>
          <w:tcPr>
            <w:tcW w:w="427" w:type="dxa"/>
            <w:shd w:val="solid" w:color="FFFFFF" w:fill="auto"/>
          </w:tcPr>
          <w:p w14:paraId="3C111A24" w14:textId="4E23BABC" w:rsidR="00F117B6" w:rsidRDefault="00F117B6" w:rsidP="00F551F4">
            <w:pPr>
              <w:pStyle w:val="TAC"/>
              <w:rPr>
                <w:ins w:id="11922" w:author="24.379_CR0926R1_(Rel-18)_enh4MCPTT" w:date="2024-03-22T09:42:00Z"/>
                <w:sz w:val="16"/>
              </w:rPr>
            </w:pPr>
            <w:ins w:id="11923" w:author="24.379_CR0926R1_(Rel-18)_enh4MCPTT" w:date="2024-03-22T09:42:00Z">
              <w:r>
                <w:rPr>
                  <w:sz w:val="16"/>
                </w:rPr>
                <w:t>F</w:t>
              </w:r>
            </w:ins>
          </w:p>
        </w:tc>
        <w:tc>
          <w:tcPr>
            <w:tcW w:w="4983" w:type="dxa"/>
            <w:shd w:val="solid" w:color="FFFFFF" w:fill="auto"/>
          </w:tcPr>
          <w:p w14:paraId="7724BDF4" w14:textId="4BBFAF5D" w:rsidR="00F117B6" w:rsidRDefault="00F117B6" w:rsidP="00F551F4">
            <w:pPr>
              <w:pStyle w:val="TAC"/>
              <w:rPr>
                <w:ins w:id="11924" w:author="24.379_CR0926R1_(Rel-18)_enh4MCPTT" w:date="2024-03-22T09:42:00Z"/>
                <w:noProof/>
                <w:sz w:val="16"/>
                <w:lang w:val="hr-HR"/>
              </w:rPr>
            </w:pPr>
            <w:ins w:id="11925" w:author="24.379_CR0926R1_(Rel-18)_enh4MCPTT" w:date="2024-03-22T09:42:00Z">
              <w:r>
                <w:rPr>
                  <w:noProof/>
                  <w:sz w:val="16"/>
                  <w:lang w:val="hr-HR"/>
                </w:rPr>
                <w:t>Update of location information and triggers provided by / to MCPTT UEs</w:t>
              </w:r>
            </w:ins>
          </w:p>
        </w:tc>
        <w:tc>
          <w:tcPr>
            <w:tcW w:w="711" w:type="dxa"/>
            <w:shd w:val="solid" w:color="FFFFFF" w:fill="auto"/>
          </w:tcPr>
          <w:p w14:paraId="5798228A" w14:textId="13B7604C" w:rsidR="00F117B6" w:rsidRDefault="00F117B6" w:rsidP="00F551F4">
            <w:pPr>
              <w:pStyle w:val="TAC"/>
              <w:rPr>
                <w:ins w:id="11926" w:author="24.379_CR0926R1_(Rel-18)_enh4MCPTT" w:date="2024-03-22T09:42:00Z"/>
                <w:sz w:val="16"/>
              </w:rPr>
            </w:pPr>
            <w:ins w:id="11927" w:author="24.379_CR0926R1_(Rel-18)_enh4MCPTT" w:date="2024-03-22T09:42:00Z">
              <w:r>
                <w:rPr>
                  <w:sz w:val="16"/>
                </w:rPr>
                <w:t>18.6.0</w:t>
              </w:r>
            </w:ins>
          </w:p>
        </w:tc>
      </w:tr>
      <w:tr w:rsidR="0071021D" w:rsidRPr="00F551F4" w14:paraId="1C37FA59" w14:textId="77777777" w:rsidTr="00321B0A">
        <w:trPr>
          <w:ins w:id="11928" w:author="24.379_CR0918R1_(Rel-18)_eMCSMI_IRail" w:date="2024-03-22T10:04:00Z"/>
        </w:trPr>
        <w:tc>
          <w:tcPr>
            <w:tcW w:w="804" w:type="dxa"/>
            <w:shd w:val="solid" w:color="FFFFFF" w:fill="auto"/>
          </w:tcPr>
          <w:p w14:paraId="2E524F7A" w14:textId="2A8BF56F" w:rsidR="0071021D" w:rsidRDefault="0071021D" w:rsidP="00F551F4">
            <w:pPr>
              <w:pStyle w:val="TAC"/>
              <w:rPr>
                <w:ins w:id="11929" w:author="24.379_CR0918R1_(Rel-18)_eMCSMI_IRail" w:date="2024-03-22T10:04:00Z"/>
                <w:sz w:val="16"/>
                <w:lang w:val="fr-FR"/>
              </w:rPr>
            </w:pPr>
            <w:ins w:id="11930" w:author="24.379_CR0918R1_(Rel-18)_eMCSMI_IRail" w:date="2024-03-22T10:04:00Z">
              <w:r>
                <w:rPr>
                  <w:sz w:val="16"/>
                  <w:lang w:val="fr-FR"/>
                </w:rPr>
                <w:t>2024-03</w:t>
              </w:r>
            </w:ins>
          </w:p>
        </w:tc>
        <w:tc>
          <w:tcPr>
            <w:tcW w:w="803" w:type="dxa"/>
            <w:shd w:val="solid" w:color="FFFFFF" w:fill="auto"/>
          </w:tcPr>
          <w:p w14:paraId="26BFB817" w14:textId="565379A4" w:rsidR="0071021D" w:rsidRDefault="0071021D" w:rsidP="00F551F4">
            <w:pPr>
              <w:pStyle w:val="TAC"/>
              <w:rPr>
                <w:ins w:id="11931" w:author="24.379_CR0918R1_(Rel-18)_eMCSMI_IRail" w:date="2024-03-22T10:04:00Z"/>
                <w:sz w:val="16"/>
              </w:rPr>
            </w:pPr>
            <w:ins w:id="11932" w:author="24.379_CR0918R1_(Rel-18)_eMCSMI_IRail" w:date="2024-03-22T10:04:00Z">
              <w:r>
                <w:rPr>
                  <w:sz w:val="16"/>
                </w:rPr>
                <w:t>CT-103</w:t>
              </w:r>
            </w:ins>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ins w:id="11933" w:author="24.379_CR0918R1_(Rel-18)_eMCSMI_IRail" w:date="2024-03-22T10:04:00Z"/>
                <w:rFonts w:ascii="Arial" w:hAnsi="Arial" w:cs="Arial"/>
                <w:sz w:val="16"/>
                <w:szCs w:val="16"/>
              </w:rPr>
            </w:pPr>
            <w:ins w:id="11934" w:author="24.379_CR0918R1_(Rel-18)_eMCSMI_IRail" w:date="2024-03-22T13:30:00Z">
              <w:r>
                <w:rPr>
                  <w:rFonts w:ascii="Arial" w:hAnsi="Arial" w:cs="Arial"/>
                  <w:sz w:val="16"/>
                  <w:szCs w:val="16"/>
                </w:rPr>
                <w:t>CP-240103</w:t>
              </w:r>
            </w:ins>
          </w:p>
        </w:tc>
        <w:tc>
          <w:tcPr>
            <w:tcW w:w="502" w:type="dxa"/>
            <w:shd w:val="solid" w:color="FFFFFF" w:fill="auto"/>
          </w:tcPr>
          <w:p w14:paraId="16B0B17E" w14:textId="5B6E6C02" w:rsidR="0071021D" w:rsidRDefault="0071021D" w:rsidP="00F551F4">
            <w:pPr>
              <w:pStyle w:val="TAC"/>
              <w:rPr>
                <w:ins w:id="11935" w:author="24.379_CR0918R1_(Rel-18)_eMCSMI_IRail" w:date="2024-03-22T10:04:00Z"/>
                <w:sz w:val="16"/>
              </w:rPr>
            </w:pPr>
            <w:ins w:id="11936" w:author="24.379_CR0918R1_(Rel-18)_eMCSMI_IRail" w:date="2024-03-22T10:04:00Z">
              <w:r>
                <w:rPr>
                  <w:sz w:val="16"/>
                </w:rPr>
                <w:t>0918</w:t>
              </w:r>
            </w:ins>
          </w:p>
        </w:tc>
        <w:tc>
          <w:tcPr>
            <w:tcW w:w="427" w:type="dxa"/>
            <w:shd w:val="solid" w:color="FFFFFF" w:fill="auto"/>
          </w:tcPr>
          <w:p w14:paraId="1395DEBB" w14:textId="363263FD" w:rsidR="0071021D" w:rsidRDefault="0071021D" w:rsidP="00F551F4">
            <w:pPr>
              <w:pStyle w:val="TAC"/>
              <w:rPr>
                <w:ins w:id="11937" w:author="24.379_CR0918R1_(Rel-18)_eMCSMI_IRail" w:date="2024-03-22T10:04:00Z"/>
                <w:sz w:val="16"/>
              </w:rPr>
            </w:pPr>
            <w:ins w:id="11938" w:author="24.379_CR0918R1_(Rel-18)_eMCSMI_IRail" w:date="2024-03-22T10:04:00Z">
              <w:r>
                <w:rPr>
                  <w:sz w:val="16"/>
                </w:rPr>
                <w:t>1</w:t>
              </w:r>
            </w:ins>
          </w:p>
        </w:tc>
        <w:tc>
          <w:tcPr>
            <w:tcW w:w="427" w:type="dxa"/>
            <w:shd w:val="solid" w:color="FFFFFF" w:fill="auto"/>
          </w:tcPr>
          <w:p w14:paraId="778E68FF" w14:textId="4632C3E4" w:rsidR="0071021D" w:rsidRDefault="0071021D" w:rsidP="00F551F4">
            <w:pPr>
              <w:pStyle w:val="TAC"/>
              <w:rPr>
                <w:ins w:id="11939" w:author="24.379_CR0918R1_(Rel-18)_eMCSMI_IRail" w:date="2024-03-22T10:04:00Z"/>
                <w:sz w:val="16"/>
              </w:rPr>
            </w:pPr>
            <w:ins w:id="11940" w:author="24.379_CR0918R1_(Rel-18)_eMCSMI_IRail" w:date="2024-03-22T10:04:00Z">
              <w:r>
                <w:rPr>
                  <w:sz w:val="16"/>
                </w:rPr>
                <w:t>F</w:t>
              </w:r>
            </w:ins>
          </w:p>
        </w:tc>
        <w:tc>
          <w:tcPr>
            <w:tcW w:w="4983" w:type="dxa"/>
            <w:shd w:val="solid" w:color="FFFFFF" w:fill="auto"/>
          </w:tcPr>
          <w:p w14:paraId="2D5F0044" w14:textId="2491D9A5" w:rsidR="0071021D" w:rsidRDefault="0071021D" w:rsidP="00F551F4">
            <w:pPr>
              <w:pStyle w:val="TAC"/>
              <w:rPr>
                <w:ins w:id="11941" w:author="24.379_CR0918R1_(Rel-18)_eMCSMI_IRail" w:date="2024-03-22T10:04:00Z"/>
                <w:noProof/>
                <w:sz w:val="16"/>
                <w:lang w:val="hr-HR"/>
              </w:rPr>
            </w:pPr>
            <w:ins w:id="11942" w:author="24.379_CR0918R1_(Rel-18)_eMCSMI_IRail" w:date="2024-03-22T10:04:00Z">
              <w:r>
                <w:rPr>
                  <w:noProof/>
                  <w:sz w:val="16"/>
                  <w:lang w:val="hr-HR"/>
                </w:rPr>
                <w:t>Alignment in migration service authorization among MC services</w:t>
              </w:r>
            </w:ins>
          </w:p>
        </w:tc>
        <w:tc>
          <w:tcPr>
            <w:tcW w:w="711" w:type="dxa"/>
            <w:shd w:val="solid" w:color="FFFFFF" w:fill="auto"/>
          </w:tcPr>
          <w:p w14:paraId="3099ED79" w14:textId="0A57644A" w:rsidR="0071021D" w:rsidRDefault="0071021D" w:rsidP="00F551F4">
            <w:pPr>
              <w:pStyle w:val="TAC"/>
              <w:rPr>
                <w:ins w:id="11943" w:author="24.379_CR0918R1_(Rel-18)_eMCSMI_IRail" w:date="2024-03-22T10:04:00Z"/>
                <w:sz w:val="16"/>
              </w:rPr>
            </w:pPr>
            <w:ins w:id="11944" w:author="24.379_CR0918R1_(Rel-18)_eMCSMI_IRail" w:date="2024-03-22T10:04:00Z">
              <w:r>
                <w:rPr>
                  <w:sz w:val="16"/>
                </w:rPr>
                <w:t>18.6.0</w:t>
              </w:r>
            </w:ins>
          </w:p>
        </w:tc>
      </w:tr>
      <w:tr w:rsidR="007136E0" w:rsidRPr="00F551F4" w14:paraId="4E9E4DA4" w14:textId="77777777" w:rsidTr="00321B0A">
        <w:trPr>
          <w:ins w:id="11945" w:author="24.379_CR0922R1_(Rel-18)_enh4MCPTT" w:date="2024-03-22T13:39:00Z"/>
        </w:trPr>
        <w:tc>
          <w:tcPr>
            <w:tcW w:w="804" w:type="dxa"/>
            <w:shd w:val="solid" w:color="FFFFFF" w:fill="auto"/>
          </w:tcPr>
          <w:p w14:paraId="65B4BDAF" w14:textId="2A156EBC" w:rsidR="007136E0" w:rsidRDefault="007136E0" w:rsidP="00F551F4">
            <w:pPr>
              <w:pStyle w:val="TAC"/>
              <w:rPr>
                <w:ins w:id="11946" w:author="24.379_CR0922R1_(Rel-18)_enh4MCPTT" w:date="2024-03-22T13:39:00Z"/>
                <w:sz w:val="16"/>
                <w:lang w:val="fr-FR"/>
              </w:rPr>
            </w:pPr>
            <w:ins w:id="11947" w:author="24.379_CR0922R1_(Rel-18)_enh4MCPTT" w:date="2024-03-22T13:39:00Z">
              <w:r>
                <w:rPr>
                  <w:sz w:val="16"/>
                  <w:lang w:val="fr-FR"/>
                </w:rPr>
                <w:t>2024-03</w:t>
              </w:r>
            </w:ins>
          </w:p>
        </w:tc>
        <w:tc>
          <w:tcPr>
            <w:tcW w:w="803" w:type="dxa"/>
            <w:shd w:val="solid" w:color="FFFFFF" w:fill="auto"/>
          </w:tcPr>
          <w:p w14:paraId="61DDC1BB" w14:textId="1345FA31" w:rsidR="007136E0" w:rsidRDefault="007136E0" w:rsidP="00F551F4">
            <w:pPr>
              <w:pStyle w:val="TAC"/>
              <w:rPr>
                <w:ins w:id="11948" w:author="24.379_CR0922R1_(Rel-18)_enh4MCPTT" w:date="2024-03-22T13:39:00Z"/>
                <w:sz w:val="16"/>
              </w:rPr>
            </w:pPr>
            <w:ins w:id="11949" w:author="24.379_CR0922R1_(Rel-18)_enh4MCPTT" w:date="2024-03-22T13:39:00Z">
              <w:r>
                <w:rPr>
                  <w:sz w:val="16"/>
                </w:rPr>
                <w:t>CT-103</w:t>
              </w:r>
            </w:ins>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ins w:id="11950" w:author="24.379_CR0922R1_(Rel-18)_enh4MCPTT" w:date="2024-03-22T13:39:00Z"/>
                <w:rFonts w:ascii="Arial" w:hAnsi="Arial" w:cs="Arial"/>
                <w:sz w:val="16"/>
                <w:szCs w:val="16"/>
              </w:rPr>
            </w:pPr>
            <w:ins w:id="11951" w:author="24.379_CR0922R1_(Rel-18)_enh4MCPTT" w:date="2024-03-22T13:44:00Z">
              <w:r>
                <w:rPr>
                  <w:rFonts w:ascii="Arial" w:hAnsi="Arial" w:cs="Arial"/>
                  <w:sz w:val="16"/>
                  <w:szCs w:val="16"/>
                </w:rPr>
                <w:t>CP-240104</w:t>
              </w:r>
            </w:ins>
          </w:p>
        </w:tc>
        <w:tc>
          <w:tcPr>
            <w:tcW w:w="502" w:type="dxa"/>
            <w:shd w:val="solid" w:color="FFFFFF" w:fill="auto"/>
          </w:tcPr>
          <w:p w14:paraId="1BA51C57" w14:textId="7E9BDFBF" w:rsidR="007136E0" w:rsidRDefault="007136E0" w:rsidP="00F551F4">
            <w:pPr>
              <w:pStyle w:val="TAC"/>
              <w:rPr>
                <w:ins w:id="11952" w:author="24.379_CR0922R1_(Rel-18)_enh4MCPTT" w:date="2024-03-22T13:39:00Z"/>
                <w:sz w:val="16"/>
              </w:rPr>
            </w:pPr>
            <w:ins w:id="11953" w:author="24.379_CR0922R1_(Rel-18)_enh4MCPTT" w:date="2024-03-22T13:39:00Z">
              <w:r>
                <w:rPr>
                  <w:sz w:val="16"/>
                </w:rPr>
                <w:t>0922</w:t>
              </w:r>
            </w:ins>
          </w:p>
        </w:tc>
        <w:tc>
          <w:tcPr>
            <w:tcW w:w="427" w:type="dxa"/>
            <w:shd w:val="solid" w:color="FFFFFF" w:fill="auto"/>
          </w:tcPr>
          <w:p w14:paraId="283CF812" w14:textId="3CE39A33" w:rsidR="007136E0" w:rsidRDefault="007136E0" w:rsidP="00F551F4">
            <w:pPr>
              <w:pStyle w:val="TAC"/>
              <w:rPr>
                <w:ins w:id="11954" w:author="24.379_CR0922R1_(Rel-18)_enh4MCPTT" w:date="2024-03-22T13:39:00Z"/>
                <w:sz w:val="16"/>
              </w:rPr>
            </w:pPr>
            <w:ins w:id="11955" w:author="24.379_CR0922R1_(Rel-18)_enh4MCPTT" w:date="2024-03-22T13:39:00Z">
              <w:r>
                <w:rPr>
                  <w:sz w:val="16"/>
                </w:rPr>
                <w:t>1</w:t>
              </w:r>
            </w:ins>
          </w:p>
        </w:tc>
        <w:tc>
          <w:tcPr>
            <w:tcW w:w="427" w:type="dxa"/>
            <w:shd w:val="solid" w:color="FFFFFF" w:fill="auto"/>
          </w:tcPr>
          <w:p w14:paraId="4605826F" w14:textId="029F5B17" w:rsidR="007136E0" w:rsidRDefault="007136E0" w:rsidP="00F551F4">
            <w:pPr>
              <w:pStyle w:val="TAC"/>
              <w:rPr>
                <w:ins w:id="11956" w:author="24.379_CR0922R1_(Rel-18)_enh4MCPTT" w:date="2024-03-22T13:39:00Z"/>
                <w:sz w:val="16"/>
              </w:rPr>
            </w:pPr>
            <w:ins w:id="11957" w:author="24.379_CR0922R1_(Rel-18)_enh4MCPTT" w:date="2024-03-22T13:39:00Z">
              <w:r>
                <w:rPr>
                  <w:sz w:val="16"/>
                </w:rPr>
                <w:t>B</w:t>
              </w:r>
            </w:ins>
          </w:p>
        </w:tc>
        <w:tc>
          <w:tcPr>
            <w:tcW w:w="4983" w:type="dxa"/>
            <w:shd w:val="solid" w:color="FFFFFF" w:fill="auto"/>
          </w:tcPr>
          <w:p w14:paraId="5C69C97E" w14:textId="36763C8D" w:rsidR="007136E0" w:rsidRDefault="007136E0" w:rsidP="00F551F4">
            <w:pPr>
              <w:pStyle w:val="TAC"/>
              <w:rPr>
                <w:ins w:id="11958" w:author="24.379_CR0922R1_(Rel-18)_enh4MCPTT" w:date="2024-03-22T13:39:00Z"/>
                <w:noProof/>
                <w:sz w:val="16"/>
                <w:lang w:val="hr-HR"/>
              </w:rPr>
            </w:pPr>
            <w:ins w:id="11959" w:author="24.379_CR0922R1_(Rel-18)_enh4MCPTT" w:date="2024-03-22T13:39:00Z">
              <w:r>
                <w:rPr>
                  <w:noProof/>
                  <w:sz w:val="16"/>
                  <w:lang w:val="hr-HR"/>
                </w:rPr>
                <w:t>Location information request from an MCPTT client</w:t>
              </w:r>
            </w:ins>
          </w:p>
        </w:tc>
        <w:tc>
          <w:tcPr>
            <w:tcW w:w="711" w:type="dxa"/>
            <w:shd w:val="solid" w:color="FFFFFF" w:fill="auto"/>
          </w:tcPr>
          <w:p w14:paraId="6163D990" w14:textId="70FDB3BB" w:rsidR="007136E0" w:rsidRDefault="007136E0" w:rsidP="00F551F4">
            <w:pPr>
              <w:pStyle w:val="TAC"/>
              <w:rPr>
                <w:ins w:id="11960" w:author="24.379_CR0922R1_(Rel-18)_enh4MCPTT" w:date="2024-03-22T13:39:00Z"/>
                <w:sz w:val="16"/>
              </w:rPr>
            </w:pPr>
            <w:ins w:id="11961" w:author="24.379_CR0922R1_(Rel-18)_enh4MCPTT" w:date="2024-03-22T13:39:00Z">
              <w:r>
                <w:rPr>
                  <w:sz w:val="16"/>
                </w:rPr>
                <w:t>18.6.0</w:t>
              </w:r>
            </w:ins>
          </w:p>
        </w:tc>
      </w:tr>
      <w:tr w:rsidR="00765312" w:rsidRPr="00F551F4" w14:paraId="597F4E5C" w14:textId="77777777" w:rsidTr="00321B0A">
        <w:trPr>
          <w:ins w:id="11962" w:author="24.379_CR0919R1_(Rel-18)_enh4MCPTT" w:date="2024-03-22T14:02:00Z"/>
        </w:trPr>
        <w:tc>
          <w:tcPr>
            <w:tcW w:w="804" w:type="dxa"/>
            <w:shd w:val="solid" w:color="FFFFFF" w:fill="auto"/>
          </w:tcPr>
          <w:p w14:paraId="433ECADF" w14:textId="03EE09E6" w:rsidR="00765312" w:rsidRDefault="00765312" w:rsidP="00F551F4">
            <w:pPr>
              <w:pStyle w:val="TAC"/>
              <w:rPr>
                <w:ins w:id="11963" w:author="24.379_CR0919R1_(Rel-18)_enh4MCPTT" w:date="2024-03-22T14:02:00Z"/>
                <w:sz w:val="16"/>
                <w:lang w:val="fr-FR"/>
              </w:rPr>
            </w:pPr>
            <w:ins w:id="11964" w:author="24.379_CR0919R1_(Rel-18)_enh4MCPTT" w:date="2024-03-22T14:02:00Z">
              <w:r>
                <w:rPr>
                  <w:sz w:val="16"/>
                  <w:lang w:val="fr-FR"/>
                </w:rPr>
                <w:t>2024-03</w:t>
              </w:r>
            </w:ins>
          </w:p>
        </w:tc>
        <w:tc>
          <w:tcPr>
            <w:tcW w:w="803" w:type="dxa"/>
            <w:shd w:val="solid" w:color="FFFFFF" w:fill="auto"/>
          </w:tcPr>
          <w:p w14:paraId="5AF99A1D" w14:textId="5DFE744D" w:rsidR="00765312" w:rsidRDefault="00765312" w:rsidP="00F551F4">
            <w:pPr>
              <w:pStyle w:val="TAC"/>
              <w:rPr>
                <w:ins w:id="11965" w:author="24.379_CR0919R1_(Rel-18)_enh4MCPTT" w:date="2024-03-22T14:02:00Z"/>
                <w:sz w:val="16"/>
              </w:rPr>
            </w:pPr>
            <w:ins w:id="11966" w:author="24.379_CR0919R1_(Rel-18)_enh4MCPTT" w:date="2024-03-22T14:02:00Z">
              <w:r>
                <w:rPr>
                  <w:sz w:val="16"/>
                </w:rPr>
                <w:t>CT-103</w:t>
              </w:r>
            </w:ins>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ins w:id="11967" w:author="24.379_CR0919R1_(Rel-18)_enh4MCPTT" w:date="2024-03-22T14:02:00Z"/>
                <w:rFonts w:ascii="Arial" w:hAnsi="Arial" w:cs="Arial"/>
                <w:sz w:val="16"/>
                <w:szCs w:val="16"/>
              </w:rPr>
            </w:pPr>
            <w:ins w:id="11968" w:author="24.379_CR0919R1_(Rel-18)_enh4MCPTT" w:date="2024-03-22T14:02:00Z">
              <w:r>
                <w:rPr>
                  <w:rFonts w:ascii="Arial" w:hAnsi="Arial" w:cs="Arial"/>
                  <w:sz w:val="16"/>
                  <w:szCs w:val="16"/>
                </w:rPr>
                <w:t>CP-240104</w:t>
              </w:r>
            </w:ins>
          </w:p>
        </w:tc>
        <w:tc>
          <w:tcPr>
            <w:tcW w:w="502" w:type="dxa"/>
            <w:shd w:val="solid" w:color="FFFFFF" w:fill="auto"/>
          </w:tcPr>
          <w:p w14:paraId="17EB2EA1" w14:textId="05C08D36" w:rsidR="00765312" w:rsidRDefault="00765312" w:rsidP="00F551F4">
            <w:pPr>
              <w:pStyle w:val="TAC"/>
              <w:rPr>
                <w:ins w:id="11969" w:author="24.379_CR0919R1_(Rel-18)_enh4MCPTT" w:date="2024-03-22T14:02:00Z"/>
                <w:sz w:val="16"/>
              </w:rPr>
            </w:pPr>
            <w:ins w:id="11970" w:author="24.379_CR0919R1_(Rel-18)_enh4MCPTT" w:date="2024-03-22T14:02:00Z">
              <w:r>
                <w:rPr>
                  <w:sz w:val="16"/>
                </w:rPr>
                <w:t>0919</w:t>
              </w:r>
            </w:ins>
          </w:p>
        </w:tc>
        <w:tc>
          <w:tcPr>
            <w:tcW w:w="427" w:type="dxa"/>
            <w:shd w:val="solid" w:color="FFFFFF" w:fill="auto"/>
          </w:tcPr>
          <w:p w14:paraId="34688B64" w14:textId="46F5FEEC" w:rsidR="00765312" w:rsidRDefault="00765312" w:rsidP="00F551F4">
            <w:pPr>
              <w:pStyle w:val="TAC"/>
              <w:rPr>
                <w:ins w:id="11971" w:author="24.379_CR0919R1_(Rel-18)_enh4MCPTT" w:date="2024-03-22T14:02:00Z"/>
                <w:sz w:val="16"/>
              </w:rPr>
            </w:pPr>
            <w:ins w:id="11972" w:author="24.379_CR0919R1_(Rel-18)_enh4MCPTT" w:date="2024-03-22T14:02:00Z">
              <w:r>
                <w:rPr>
                  <w:sz w:val="16"/>
                </w:rPr>
                <w:t>1</w:t>
              </w:r>
            </w:ins>
          </w:p>
        </w:tc>
        <w:tc>
          <w:tcPr>
            <w:tcW w:w="427" w:type="dxa"/>
            <w:shd w:val="solid" w:color="FFFFFF" w:fill="auto"/>
          </w:tcPr>
          <w:p w14:paraId="29B837F2" w14:textId="66418750" w:rsidR="00765312" w:rsidRDefault="00765312" w:rsidP="00F551F4">
            <w:pPr>
              <w:pStyle w:val="TAC"/>
              <w:rPr>
                <w:ins w:id="11973" w:author="24.379_CR0919R1_(Rel-18)_enh4MCPTT" w:date="2024-03-22T14:02:00Z"/>
                <w:sz w:val="16"/>
              </w:rPr>
            </w:pPr>
            <w:ins w:id="11974" w:author="24.379_CR0919R1_(Rel-18)_enh4MCPTT" w:date="2024-03-22T14:02:00Z">
              <w:r>
                <w:rPr>
                  <w:sz w:val="16"/>
                </w:rPr>
                <w:t>B</w:t>
              </w:r>
            </w:ins>
          </w:p>
        </w:tc>
        <w:tc>
          <w:tcPr>
            <w:tcW w:w="4983" w:type="dxa"/>
            <w:shd w:val="solid" w:color="FFFFFF" w:fill="auto"/>
          </w:tcPr>
          <w:p w14:paraId="1B4716BC" w14:textId="7AF0F142" w:rsidR="00765312" w:rsidRDefault="00765312" w:rsidP="00F551F4">
            <w:pPr>
              <w:pStyle w:val="TAC"/>
              <w:rPr>
                <w:ins w:id="11975" w:author="24.379_CR0919R1_(Rel-18)_enh4MCPTT" w:date="2024-03-22T14:02:00Z"/>
                <w:noProof/>
                <w:sz w:val="16"/>
                <w:lang w:val="hr-HR"/>
              </w:rPr>
            </w:pPr>
            <w:ins w:id="11976" w:author="24.379_CR0919R1_(Rel-18)_enh4MCPTT" w:date="2024-03-22T14:02:00Z">
              <w:r>
                <w:rPr>
                  <w:noProof/>
                  <w:sz w:val="16"/>
                  <w:lang w:val="hr-HR"/>
                </w:rPr>
                <w:t>Emergency alert to client doing late affiliation</w:t>
              </w:r>
            </w:ins>
          </w:p>
        </w:tc>
        <w:tc>
          <w:tcPr>
            <w:tcW w:w="711" w:type="dxa"/>
            <w:shd w:val="solid" w:color="FFFFFF" w:fill="auto"/>
          </w:tcPr>
          <w:p w14:paraId="113FD948" w14:textId="08647215" w:rsidR="00765312" w:rsidRDefault="00765312" w:rsidP="00F551F4">
            <w:pPr>
              <w:pStyle w:val="TAC"/>
              <w:rPr>
                <w:ins w:id="11977" w:author="24.379_CR0919R1_(Rel-18)_enh4MCPTT" w:date="2024-03-22T14:02:00Z"/>
                <w:sz w:val="16"/>
              </w:rPr>
            </w:pPr>
            <w:ins w:id="11978" w:author="24.379_CR0919R1_(Rel-18)_enh4MCPTT" w:date="2024-03-22T14:02:00Z">
              <w:r>
                <w:rPr>
                  <w:sz w:val="16"/>
                </w:rPr>
                <w:t>18.6.0</w:t>
              </w:r>
            </w:ins>
          </w:p>
        </w:tc>
      </w:tr>
      <w:tr w:rsidR="00F72436" w:rsidRPr="00F551F4" w14:paraId="74F5255C" w14:textId="77777777" w:rsidTr="00321B0A">
        <w:trPr>
          <w:ins w:id="11979" w:author="24.379_CR0934_(Rel-18)_MCProtoc18" w:date="2024-03-22T14:05:00Z"/>
        </w:trPr>
        <w:tc>
          <w:tcPr>
            <w:tcW w:w="804" w:type="dxa"/>
            <w:shd w:val="solid" w:color="FFFFFF" w:fill="auto"/>
          </w:tcPr>
          <w:p w14:paraId="3BB341FD" w14:textId="7BA72424" w:rsidR="00F72436" w:rsidRDefault="00F72436" w:rsidP="00F551F4">
            <w:pPr>
              <w:pStyle w:val="TAC"/>
              <w:rPr>
                <w:ins w:id="11980" w:author="24.379_CR0934_(Rel-18)_MCProtoc18" w:date="2024-03-22T14:05:00Z"/>
                <w:sz w:val="16"/>
                <w:lang w:val="fr-FR"/>
              </w:rPr>
            </w:pPr>
            <w:ins w:id="11981" w:author="24.379_CR0934_(Rel-18)_MCProtoc18" w:date="2024-03-22T14:05:00Z">
              <w:r>
                <w:rPr>
                  <w:sz w:val="16"/>
                  <w:lang w:val="fr-FR"/>
                </w:rPr>
                <w:t>2024-03</w:t>
              </w:r>
            </w:ins>
          </w:p>
        </w:tc>
        <w:tc>
          <w:tcPr>
            <w:tcW w:w="803" w:type="dxa"/>
            <w:shd w:val="solid" w:color="FFFFFF" w:fill="auto"/>
          </w:tcPr>
          <w:p w14:paraId="66F76791" w14:textId="562284AB" w:rsidR="00F72436" w:rsidRDefault="00F72436" w:rsidP="00F551F4">
            <w:pPr>
              <w:pStyle w:val="TAC"/>
              <w:rPr>
                <w:ins w:id="11982" w:author="24.379_CR0934_(Rel-18)_MCProtoc18" w:date="2024-03-22T14:05:00Z"/>
                <w:sz w:val="16"/>
              </w:rPr>
            </w:pPr>
            <w:ins w:id="11983" w:author="24.379_CR0934_(Rel-18)_MCProtoc18" w:date="2024-03-22T14:05:00Z">
              <w:r>
                <w:rPr>
                  <w:sz w:val="16"/>
                </w:rPr>
                <w:t>CT-103</w:t>
              </w:r>
            </w:ins>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ins w:id="11984" w:author="24.379_CR0934_(Rel-18)_MCProtoc18" w:date="2024-03-22T14:05:00Z"/>
                <w:rFonts w:ascii="Arial" w:hAnsi="Arial" w:cs="Arial"/>
                <w:sz w:val="16"/>
                <w:szCs w:val="16"/>
              </w:rPr>
            </w:pPr>
            <w:ins w:id="11985" w:author="24.379_CR0934_(Rel-18)_MCProtoc18" w:date="2024-03-22T14:06:00Z">
              <w:r>
                <w:rPr>
                  <w:rFonts w:ascii="Arial" w:hAnsi="Arial" w:cs="Arial"/>
                  <w:sz w:val="16"/>
                  <w:szCs w:val="16"/>
                </w:rPr>
                <w:t>CP-240114</w:t>
              </w:r>
            </w:ins>
          </w:p>
        </w:tc>
        <w:tc>
          <w:tcPr>
            <w:tcW w:w="502" w:type="dxa"/>
            <w:shd w:val="solid" w:color="FFFFFF" w:fill="auto"/>
          </w:tcPr>
          <w:p w14:paraId="72C4E7AC" w14:textId="05487D40" w:rsidR="00F72436" w:rsidRDefault="00F72436" w:rsidP="00F551F4">
            <w:pPr>
              <w:pStyle w:val="TAC"/>
              <w:rPr>
                <w:ins w:id="11986" w:author="24.379_CR0934_(Rel-18)_MCProtoc18" w:date="2024-03-22T14:05:00Z"/>
                <w:sz w:val="16"/>
              </w:rPr>
            </w:pPr>
            <w:ins w:id="11987" w:author="24.379_CR0934_(Rel-18)_MCProtoc18" w:date="2024-03-22T14:05:00Z">
              <w:r>
                <w:rPr>
                  <w:sz w:val="16"/>
                </w:rPr>
                <w:t>0934</w:t>
              </w:r>
            </w:ins>
          </w:p>
        </w:tc>
        <w:tc>
          <w:tcPr>
            <w:tcW w:w="427" w:type="dxa"/>
            <w:shd w:val="solid" w:color="FFFFFF" w:fill="auto"/>
          </w:tcPr>
          <w:p w14:paraId="06F8A1CE" w14:textId="48F9ADA8" w:rsidR="00F72436" w:rsidRDefault="00F72436" w:rsidP="00F551F4">
            <w:pPr>
              <w:pStyle w:val="TAC"/>
              <w:rPr>
                <w:ins w:id="11988" w:author="24.379_CR0934_(Rel-18)_MCProtoc18" w:date="2024-03-22T14:05:00Z"/>
                <w:sz w:val="16"/>
              </w:rPr>
            </w:pPr>
            <w:ins w:id="11989" w:author="24.379_CR0934_(Rel-18)_MCProtoc18" w:date="2024-03-22T14:05:00Z">
              <w:r>
                <w:rPr>
                  <w:sz w:val="16"/>
                </w:rPr>
                <w:t>-</w:t>
              </w:r>
            </w:ins>
          </w:p>
        </w:tc>
        <w:tc>
          <w:tcPr>
            <w:tcW w:w="427" w:type="dxa"/>
            <w:shd w:val="solid" w:color="FFFFFF" w:fill="auto"/>
          </w:tcPr>
          <w:p w14:paraId="0B641A1B" w14:textId="2D87E2B8" w:rsidR="00F72436" w:rsidRDefault="00F72436" w:rsidP="00F551F4">
            <w:pPr>
              <w:pStyle w:val="TAC"/>
              <w:rPr>
                <w:ins w:id="11990" w:author="24.379_CR0934_(Rel-18)_MCProtoc18" w:date="2024-03-22T14:05:00Z"/>
                <w:sz w:val="16"/>
              </w:rPr>
            </w:pPr>
            <w:ins w:id="11991" w:author="24.379_CR0934_(Rel-18)_MCProtoc18" w:date="2024-03-22T14:05:00Z">
              <w:r>
                <w:rPr>
                  <w:sz w:val="16"/>
                </w:rPr>
                <w:t>F</w:t>
              </w:r>
            </w:ins>
          </w:p>
        </w:tc>
        <w:tc>
          <w:tcPr>
            <w:tcW w:w="4983" w:type="dxa"/>
            <w:shd w:val="solid" w:color="FFFFFF" w:fill="auto"/>
          </w:tcPr>
          <w:p w14:paraId="1A4A2F1D" w14:textId="51117AC5" w:rsidR="00F72436" w:rsidRDefault="00F72436" w:rsidP="00F551F4">
            <w:pPr>
              <w:pStyle w:val="TAC"/>
              <w:rPr>
                <w:ins w:id="11992" w:author="24.379_CR0934_(Rel-18)_MCProtoc18" w:date="2024-03-22T14:05:00Z"/>
                <w:noProof/>
                <w:sz w:val="16"/>
                <w:lang w:val="hr-HR"/>
              </w:rPr>
            </w:pPr>
            <w:ins w:id="11993" w:author="24.379_CR0934_(Rel-18)_MCProtoc18" w:date="2024-03-22T14:05:00Z">
              <w:r>
                <w:rPr>
                  <w:noProof/>
                  <w:sz w:val="16"/>
                  <w:lang w:val="hr-HR"/>
                </w:rPr>
                <w:t>Undefined SIP MESSAGE request</w:t>
              </w:r>
            </w:ins>
          </w:p>
        </w:tc>
        <w:tc>
          <w:tcPr>
            <w:tcW w:w="711" w:type="dxa"/>
            <w:shd w:val="solid" w:color="FFFFFF" w:fill="auto"/>
          </w:tcPr>
          <w:p w14:paraId="2AFE32F2" w14:textId="269FADD0" w:rsidR="00F72436" w:rsidRDefault="00F72436" w:rsidP="00F551F4">
            <w:pPr>
              <w:pStyle w:val="TAC"/>
              <w:rPr>
                <w:ins w:id="11994" w:author="24.379_CR0934_(Rel-18)_MCProtoc18" w:date="2024-03-22T14:05:00Z"/>
                <w:sz w:val="16"/>
              </w:rPr>
            </w:pPr>
            <w:ins w:id="11995" w:author="24.379_CR0934_(Rel-18)_MCProtoc18" w:date="2024-03-22T14:05:00Z">
              <w:r>
                <w:rPr>
                  <w:sz w:val="16"/>
                </w:rPr>
                <w:t>18.6.0</w:t>
              </w:r>
            </w:ins>
          </w:p>
        </w:tc>
      </w:tr>
      <w:tr w:rsidR="00D65DEB" w:rsidRPr="00F551F4" w14:paraId="35CB1FFA" w14:textId="77777777" w:rsidTr="00321B0A">
        <w:trPr>
          <w:ins w:id="11996" w:author="24.379_CR0935_(Rel-18)_eMCSMI_IRail" w:date="2024-03-22T14:07:00Z"/>
        </w:trPr>
        <w:tc>
          <w:tcPr>
            <w:tcW w:w="804" w:type="dxa"/>
            <w:shd w:val="solid" w:color="FFFFFF" w:fill="auto"/>
          </w:tcPr>
          <w:p w14:paraId="5BE94022" w14:textId="4C9679E2" w:rsidR="00D65DEB" w:rsidRDefault="00D65DEB" w:rsidP="00F551F4">
            <w:pPr>
              <w:pStyle w:val="TAC"/>
              <w:rPr>
                <w:ins w:id="11997" w:author="24.379_CR0935_(Rel-18)_eMCSMI_IRail" w:date="2024-03-22T14:07:00Z"/>
                <w:sz w:val="16"/>
                <w:lang w:val="fr-FR"/>
              </w:rPr>
            </w:pPr>
            <w:ins w:id="11998" w:author="24.379_CR0935_(Rel-18)_eMCSMI_IRail" w:date="2024-03-22T14:07:00Z">
              <w:r>
                <w:rPr>
                  <w:sz w:val="16"/>
                  <w:lang w:val="fr-FR"/>
                </w:rPr>
                <w:t>2024-03</w:t>
              </w:r>
            </w:ins>
          </w:p>
        </w:tc>
        <w:tc>
          <w:tcPr>
            <w:tcW w:w="803" w:type="dxa"/>
            <w:shd w:val="solid" w:color="FFFFFF" w:fill="auto"/>
          </w:tcPr>
          <w:p w14:paraId="1E4E4EE4" w14:textId="43CEB88E" w:rsidR="00D65DEB" w:rsidRDefault="00D65DEB" w:rsidP="00F551F4">
            <w:pPr>
              <w:pStyle w:val="TAC"/>
              <w:rPr>
                <w:ins w:id="11999" w:author="24.379_CR0935_(Rel-18)_eMCSMI_IRail" w:date="2024-03-22T14:07:00Z"/>
                <w:sz w:val="16"/>
              </w:rPr>
            </w:pPr>
            <w:ins w:id="12000" w:author="24.379_CR0935_(Rel-18)_eMCSMI_IRail" w:date="2024-03-22T14:07:00Z">
              <w:r>
                <w:rPr>
                  <w:sz w:val="16"/>
                </w:rPr>
                <w:t>CT-103</w:t>
              </w:r>
            </w:ins>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ins w:id="12001" w:author="24.379_CR0935_(Rel-18)_eMCSMI_IRail" w:date="2024-03-22T14:07:00Z"/>
                <w:rFonts w:ascii="Arial" w:hAnsi="Arial" w:cs="Arial"/>
                <w:sz w:val="16"/>
                <w:szCs w:val="16"/>
              </w:rPr>
            </w:pPr>
            <w:ins w:id="12002" w:author="24.379_CR0935_(Rel-18)_eMCSMI_IRail" w:date="2024-03-22T14:07:00Z">
              <w:r>
                <w:rPr>
                  <w:rFonts w:ascii="Arial" w:hAnsi="Arial" w:cs="Arial"/>
                  <w:sz w:val="16"/>
                  <w:szCs w:val="16"/>
                </w:rPr>
                <w:t>CP-240103</w:t>
              </w:r>
            </w:ins>
          </w:p>
        </w:tc>
        <w:tc>
          <w:tcPr>
            <w:tcW w:w="502" w:type="dxa"/>
            <w:shd w:val="solid" w:color="FFFFFF" w:fill="auto"/>
          </w:tcPr>
          <w:p w14:paraId="3F2F8E79" w14:textId="6C8AF72D" w:rsidR="00D65DEB" w:rsidRDefault="00D65DEB" w:rsidP="00F551F4">
            <w:pPr>
              <w:pStyle w:val="TAC"/>
              <w:rPr>
                <w:ins w:id="12003" w:author="24.379_CR0935_(Rel-18)_eMCSMI_IRail" w:date="2024-03-22T14:07:00Z"/>
                <w:sz w:val="16"/>
              </w:rPr>
            </w:pPr>
            <w:ins w:id="12004" w:author="24.379_CR0935_(Rel-18)_eMCSMI_IRail" w:date="2024-03-22T14:07:00Z">
              <w:r>
                <w:rPr>
                  <w:sz w:val="16"/>
                </w:rPr>
                <w:t>0935</w:t>
              </w:r>
            </w:ins>
          </w:p>
        </w:tc>
        <w:tc>
          <w:tcPr>
            <w:tcW w:w="427" w:type="dxa"/>
            <w:shd w:val="solid" w:color="FFFFFF" w:fill="auto"/>
          </w:tcPr>
          <w:p w14:paraId="1E797C38" w14:textId="2A396027" w:rsidR="00D65DEB" w:rsidRDefault="00D65DEB" w:rsidP="00F551F4">
            <w:pPr>
              <w:pStyle w:val="TAC"/>
              <w:rPr>
                <w:ins w:id="12005" w:author="24.379_CR0935_(Rel-18)_eMCSMI_IRail" w:date="2024-03-22T14:07:00Z"/>
                <w:sz w:val="16"/>
              </w:rPr>
            </w:pPr>
            <w:ins w:id="12006" w:author="24.379_CR0935_(Rel-18)_eMCSMI_IRail" w:date="2024-03-22T14:07:00Z">
              <w:r>
                <w:rPr>
                  <w:sz w:val="16"/>
                </w:rPr>
                <w:t>-</w:t>
              </w:r>
            </w:ins>
          </w:p>
        </w:tc>
        <w:tc>
          <w:tcPr>
            <w:tcW w:w="427" w:type="dxa"/>
            <w:shd w:val="solid" w:color="FFFFFF" w:fill="auto"/>
          </w:tcPr>
          <w:p w14:paraId="359F3607" w14:textId="762A73BC" w:rsidR="00D65DEB" w:rsidRDefault="00D65DEB" w:rsidP="00F551F4">
            <w:pPr>
              <w:pStyle w:val="TAC"/>
              <w:rPr>
                <w:ins w:id="12007" w:author="24.379_CR0935_(Rel-18)_eMCSMI_IRail" w:date="2024-03-22T14:07:00Z"/>
                <w:sz w:val="16"/>
              </w:rPr>
            </w:pPr>
            <w:ins w:id="12008" w:author="24.379_CR0935_(Rel-18)_eMCSMI_IRail" w:date="2024-03-22T14:07:00Z">
              <w:r>
                <w:rPr>
                  <w:sz w:val="16"/>
                </w:rPr>
                <w:t>F</w:t>
              </w:r>
            </w:ins>
          </w:p>
        </w:tc>
        <w:tc>
          <w:tcPr>
            <w:tcW w:w="4983" w:type="dxa"/>
            <w:shd w:val="solid" w:color="FFFFFF" w:fill="auto"/>
          </w:tcPr>
          <w:p w14:paraId="37E88189" w14:textId="55A6DCA5" w:rsidR="00D65DEB" w:rsidRDefault="00D65DEB" w:rsidP="00F551F4">
            <w:pPr>
              <w:pStyle w:val="TAC"/>
              <w:rPr>
                <w:ins w:id="12009" w:author="24.379_CR0935_(Rel-18)_eMCSMI_IRail" w:date="2024-03-22T14:07:00Z"/>
                <w:noProof/>
                <w:sz w:val="16"/>
                <w:lang w:val="hr-HR"/>
              </w:rPr>
            </w:pPr>
            <w:ins w:id="12010" w:author="24.379_CR0935_(Rel-18)_eMCSMI_IRail" w:date="2024-03-22T14:07:00Z">
              <w:r>
                <w:rPr>
                  <w:noProof/>
                  <w:sz w:val="16"/>
                  <w:lang w:val="hr-HR"/>
                </w:rPr>
                <w:t>Correction in the &lt;migration-auth-result&gt; element</w:t>
              </w:r>
            </w:ins>
          </w:p>
        </w:tc>
        <w:tc>
          <w:tcPr>
            <w:tcW w:w="711" w:type="dxa"/>
            <w:shd w:val="solid" w:color="FFFFFF" w:fill="auto"/>
          </w:tcPr>
          <w:p w14:paraId="6DBE3A2F" w14:textId="7D6B8EC3" w:rsidR="00D65DEB" w:rsidRDefault="00D65DEB" w:rsidP="00F551F4">
            <w:pPr>
              <w:pStyle w:val="TAC"/>
              <w:rPr>
                <w:ins w:id="12011" w:author="24.379_CR0935_(Rel-18)_eMCSMI_IRail" w:date="2024-03-22T14:07:00Z"/>
                <w:sz w:val="16"/>
              </w:rPr>
            </w:pPr>
            <w:ins w:id="12012" w:author="24.379_CR0935_(Rel-18)_eMCSMI_IRail" w:date="2024-03-22T14:07:00Z">
              <w:r>
                <w:rPr>
                  <w:sz w:val="16"/>
                </w:rPr>
                <w:t>18.6.0</w:t>
              </w:r>
            </w:ins>
          </w:p>
        </w:tc>
      </w:tr>
      <w:tr w:rsidR="00E159EA" w:rsidRPr="00F551F4" w14:paraId="69C466CB" w14:textId="77777777" w:rsidTr="00321B0A">
        <w:trPr>
          <w:ins w:id="12013" w:author="24.379_CR0929R1_(Rel-18)_MC_AHGC" w:date="2024-03-22T14:10:00Z"/>
        </w:trPr>
        <w:tc>
          <w:tcPr>
            <w:tcW w:w="804" w:type="dxa"/>
            <w:shd w:val="solid" w:color="FFFFFF" w:fill="auto"/>
          </w:tcPr>
          <w:p w14:paraId="52B04993" w14:textId="2EA86D23" w:rsidR="00E159EA" w:rsidRDefault="00E159EA" w:rsidP="00F551F4">
            <w:pPr>
              <w:pStyle w:val="TAC"/>
              <w:rPr>
                <w:ins w:id="12014" w:author="24.379_CR0929R1_(Rel-18)_MC_AHGC" w:date="2024-03-22T14:10:00Z"/>
                <w:sz w:val="16"/>
                <w:lang w:val="fr-FR"/>
              </w:rPr>
            </w:pPr>
            <w:ins w:id="12015" w:author="24.379_CR0929R1_(Rel-18)_MC_AHGC" w:date="2024-03-22T14:10:00Z">
              <w:r>
                <w:rPr>
                  <w:sz w:val="16"/>
                  <w:lang w:val="fr-FR"/>
                </w:rPr>
                <w:t>2024-03</w:t>
              </w:r>
            </w:ins>
          </w:p>
        </w:tc>
        <w:tc>
          <w:tcPr>
            <w:tcW w:w="803" w:type="dxa"/>
            <w:shd w:val="solid" w:color="FFFFFF" w:fill="auto"/>
          </w:tcPr>
          <w:p w14:paraId="50035B3A" w14:textId="0E6FA711" w:rsidR="00E159EA" w:rsidRDefault="00E159EA" w:rsidP="00F551F4">
            <w:pPr>
              <w:pStyle w:val="TAC"/>
              <w:rPr>
                <w:ins w:id="12016" w:author="24.379_CR0929R1_(Rel-18)_MC_AHGC" w:date="2024-03-22T14:10:00Z"/>
                <w:sz w:val="16"/>
              </w:rPr>
            </w:pPr>
            <w:ins w:id="12017" w:author="24.379_CR0929R1_(Rel-18)_MC_AHGC" w:date="2024-03-22T14:10:00Z">
              <w:r>
                <w:rPr>
                  <w:sz w:val="16"/>
                </w:rPr>
                <w:t>CT-103</w:t>
              </w:r>
            </w:ins>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ins w:id="12018" w:author="24.379_CR0929R1_(Rel-18)_MC_AHGC" w:date="2024-03-22T14:10:00Z"/>
                <w:rFonts w:ascii="Arial" w:hAnsi="Arial" w:cs="Arial"/>
                <w:sz w:val="16"/>
                <w:szCs w:val="16"/>
              </w:rPr>
            </w:pPr>
            <w:ins w:id="12019" w:author="24.379_CR0929R1_(Rel-18)_MC_AHGC" w:date="2024-03-22T14:10:00Z">
              <w:r>
                <w:rPr>
                  <w:rFonts w:ascii="Arial" w:hAnsi="Arial" w:cs="Arial"/>
                  <w:sz w:val="16"/>
                  <w:szCs w:val="16"/>
                </w:rPr>
                <w:t>CP-240111</w:t>
              </w:r>
            </w:ins>
          </w:p>
        </w:tc>
        <w:tc>
          <w:tcPr>
            <w:tcW w:w="502" w:type="dxa"/>
            <w:shd w:val="solid" w:color="FFFFFF" w:fill="auto"/>
          </w:tcPr>
          <w:p w14:paraId="56CECBA0" w14:textId="6C68F85C" w:rsidR="00E159EA" w:rsidRDefault="00E159EA" w:rsidP="00F551F4">
            <w:pPr>
              <w:pStyle w:val="TAC"/>
              <w:rPr>
                <w:ins w:id="12020" w:author="24.379_CR0929R1_(Rel-18)_MC_AHGC" w:date="2024-03-22T14:10:00Z"/>
                <w:sz w:val="16"/>
              </w:rPr>
            </w:pPr>
            <w:ins w:id="12021" w:author="24.379_CR0929R1_(Rel-18)_MC_AHGC" w:date="2024-03-22T14:10:00Z">
              <w:r>
                <w:rPr>
                  <w:sz w:val="16"/>
                </w:rPr>
                <w:t>0929</w:t>
              </w:r>
            </w:ins>
          </w:p>
        </w:tc>
        <w:tc>
          <w:tcPr>
            <w:tcW w:w="427" w:type="dxa"/>
            <w:shd w:val="solid" w:color="FFFFFF" w:fill="auto"/>
          </w:tcPr>
          <w:p w14:paraId="56669D01" w14:textId="120CE2AD" w:rsidR="00E159EA" w:rsidRDefault="00E159EA" w:rsidP="00F551F4">
            <w:pPr>
              <w:pStyle w:val="TAC"/>
              <w:rPr>
                <w:ins w:id="12022" w:author="24.379_CR0929R1_(Rel-18)_MC_AHGC" w:date="2024-03-22T14:10:00Z"/>
                <w:sz w:val="16"/>
              </w:rPr>
            </w:pPr>
            <w:ins w:id="12023" w:author="24.379_CR0929R1_(Rel-18)_MC_AHGC" w:date="2024-03-22T14:10:00Z">
              <w:r>
                <w:rPr>
                  <w:sz w:val="16"/>
                </w:rPr>
                <w:t>1</w:t>
              </w:r>
            </w:ins>
          </w:p>
        </w:tc>
        <w:tc>
          <w:tcPr>
            <w:tcW w:w="427" w:type="dxa"/>
            <w:shd w:val="solid" w:color="FFFFFF" w:fill="auto"/>
          </w:tcPr>
          <w:p w14:paraId="39A20E13" w14:textId="1360C710" w:rsidR="00E159EA" w:rsidRDefault="00E159EA" w:rsidP="00F551F4">
            <w:pPr>
              <w:pStyle w:val="TAC"/>
              <w:rPr>
                <w:ins w:id="12024" w:author="24.379_CR0929R1_(Rel-18)_MC_AHGC" w:date="2024-03-22T14:10:00Z"/>
                <w:sz w:val="16"/>
              </w:rPr>
            </w:pPr>
            <w:ins w:id="12025" w:author="24.379_CR0929R1_(Rel-18)_MC_AHGC" w:date="2024-03-22T14:10:00Z">
              <w:r>
                <w:rPr>
                  <w:sz w:val="16"/>
                </w:rPr>
                <w:t>B</w:t>
              </w:r>
            </w:ins>
          </w:p>
        </w:tc>
        <w:tc>
          <w:tcPr>
            <w:tcW w:w="4983" w:type="dxa"/>
            <w:shd w:val="solid" w:color="FFFFFF" w:fill="auto"/>
          </w:tcPr>
          <w:p w14:paraId="1902B929" w14:textId="02C17DD8" w:rsidR="00E159EA" w:rsidRDefault="00E159EA" w:rsidP="00F551F4">
            <w:pPr>
              <w:pStyle w:val="TAC"/>
              <w:rPr>
                <w:ins w:id="12026" w:author="24.379_CR0929R1_(Rel-18)_MC_AHGC" w:date="2024-03-22T14:10:00Z"/>
                <w:noProof/>
                <w:sz w:val="16"/>
                <w:lang w:val="hr-HR"/>
              </w:rPr>
            </w:pPr>
            <w:ins w:id="12027" w:author="24.379_CR0929R1_(Rel-18)_MC_AHGC" w:date="2024-03-22T14:10:00Z">
              <w:r>
                <w:rPr>
                  <w:noProof/>
                  <w:sz w:val="16"/>
                  <w:lang w:val="hr-HR"/>
                </w:rPr>
                <w:t>Subscribe to the participant information of the ongoing adhoc group call - MCPTT</w:t>
              </w:r>
            </w:ins>
          </w:p>
        </w:tc>
        <w:tc>
          <w:tcPr>
            <w:tcW w:w="711" w:type="dxa"/>
            <w:shd w:val="solid" w:color="FFFFFF" w:fill="auto"/>
          </w:tcPr>
          <w:p w14:paraId="18860D99" w14:textId="54057074" w:rsidR="00E159EA" w:rsidRDefault="00E159EA" w:rsidP="00F551F4">
            <w:pPr>
              <w:pStyle w:val="TAC"/>
              <w:rPr>
                <w:ins w:id="12028" w:author="24.379_CR0929R1_(Rel-18)_MC_AHGC" w:date="2024-03-22T14:10:00Z"/>
                <w:sz w:val="16"/>
              </w:rPr>
            </w:pPr>
            <w:ins w:id="12029" w:author="24.379_CR0929R1_(Rel-18)_MC_AHGC" w:date="2024-03-22T14:10:00Z">
              <w:r>
                <w:rPr>
                  <w:sz w:val="16"/>
                </w:rPr>
                <w:t>18.6.0</w:t>
              </w:r>
            </w:ins>
          </w:p>
        </w:tc>
      </w:tr>
      <w:tr w:rsidR="0019776C" w:rsidRPr="00F551F4" w14:paraId="2E4180D6" w14:textId="77777777" w:rsidTr="00321B0A">
        <w:trPr>
          <w:ins w:id="12030" w:author="24.379_CR0948_(Rel-18)_MCProtoc18" w:date="2024-03-22T14:29:00Z"/>
        </w:trPr>
        <w:tc>
          <w:tcPr>
            <w:tcW w:w="804" w:type="dxa"/>
            <w:shd w:val="solid" w:color="FFFFFF" w:fill="auto"/>
          </w:tcPr>
          <w:p w14:paraId="0CF7E30B" w14:textId="21F86CDB" w:rsidR="0019776C" w:rsidRDefault="0019776C" w:rsidP="00F551F4">
            <w:pPr>
              <w:pStyle w:val="TAC"/>
              <w:rPr>
                <w:ins w:id="12031" w:author="24.379_CR0948_(Rel-18)_MCProtoc18" w:date="2024-03-22T14:29:00Z"/>
                <w:sz w:val="16"/>
                <w:lang w:val="fr-FR"/>
              </w:rPr>
            </w:pPr>
            <w:ins w:id="12032" w:author="24.379_CR0948_(Rel-18)_MCProtoc18" w:date="2024-03-22T14:29:00Z">
              <w:r>
                <w:rPr>
                  <w:sz w:val="16"/>
                  <w:lang w:val="fr-FR"/>
                </w:rPr>
                <w:t>2024-03</w:t>
              </w:r>
            </w:ins>
          </w:p>
        </w:tc>
        <w:tc>
          <w:tcPr>
            <w:tcW w:w="803" w:type="dxa"/>
            <w:shd w:val="solid" w:color="FFFFFF" w:fill="auto"/>
          </w:tcPr>
          <w:p w14:paraId="1CCDCBFB" w14:textId="5274E29A" w:rsidR="0019776C" w:rsidRDefault="0019776C" w:rsidP="00F551F4">
            <w:pPr>
              <w:pStyle w:val="TAC"/>
              <w:rPr>
                <w:ins w:id="12033" w:author="24.379_CR0948_(Rel-18)_MCProtoc18" w:date="2024-03-22T14:29:00Z"/>
                <w:sz w:val="16"/>
              </w:rPr>
            </w:pPr>
            <w:ins w:id="12034" w:author="24.379_CR0948_(Rel-18)_MCProtoc18" w:date="2024-03-22T14:29:00Z">
              <w:r>
                <w:rPr>
                  <w:sz w:val="16"/>
                </w:rPr>
                <w:t>CT-103</w:t>
              </w:r>
            </w:ins>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ins w:id="12035" w:author="24.379_CR0948_(Rel-18)_MCProtoc18" w:date="2024-03-22T14:29:00Z"/>
                <w:rFonts w:ascii="Arial" w:hAnsi="Arial" w:cs="Arial"/>
                <w:sz w:val="16"/>
                <w:szCs w:val="16"/>
              </w:rPr>
            </w:pPr>
            <w:ins w:id="12036" w:author="24.379_CR0948_(Rel-18)_MCProtoc18" w:date="2024-03-22T14:29:00Z">
              <w:r>
                <w:rPr>
                  <w:rFonts w:ascii="Arial" w:hAnsi="Arial" w:cs="Arial"/>
                  <w:sz w:val="16"/>
                  <w:szCs w:val="16"/>
                </w:rPr>
                <w:t>CP-240114</w:t>
              </w:r>
            </w:ins>
          </w:p>
        </w:tc>
        <w:tc>
          <w:tcPr>
            <w:tcW w:w="502" w:type="dxa"/>
            <w:shd w:val="solid" w:color="FFFFFF" w:fill="auto"/>
          </w:tcPr>
          <w:p w14:paraId="751CBF6F" w14:textId="69260E00" w:rsidR="0019776C" w:rsidRDefault="0019776C" w:rsidP="00F551F4">
            <w:pPr>
              <w:pStyle w:val="TAC"/>
              <w:rPr>
                <w:ins w:id="12037" w:author="24.379_CR0948_(Rel-18)_MCProtoc18" w:date="2024-03-22T14:29:00Z"/>
                <w:sz w:val="16"/>
              </w:rPr>
            </w:pPr>
            <w:ins w:id="12038" w:author="24.379_CR0948_(Rel-18)_MCProtoc18" w:date="2024-03-22T14:29:00Z">
              <w:r>
                <w:rPr>
                  <w:sz w:val="16"/>
                </w:rPr>
                <w:t>0948</w:t>
              </w:r>
            </w:ins>
          </w:p>
        </w:tc>
        <w:tc>
          <w:tcPr>
            <w:tcW w:w="427" w:type="dxa"/>
            <w:shd w:val="solid" w:color="FFFFFF" w:fill="auto"/>
          </w:tcPr>
          <w:p w14:paraId="6AE909CC" w14:textId="73F410F4" w:rsidR="0019776C" w:rsidRDefault="0019776C" w:rsidP="00F551F4">
            <w:pPr>
              <w:pStyle w:val="TAC"/>
              <w:rPr>
                <w:ins w:id="12039" w:author="24.379_CR0948_(Rel-18)_MCProtoc18" w:date="2024-03-22T14:29:00Z"/>
                <w:sz w:val="16"/>
              </w:rPr>
            </w:pPr>
            <w:ins w:id="12040" w:author="24.379_CR0948_(Rel-18)_MCProtoc18" w:date="2024-03-22T14:29:00Z">
              <w:r>
                <w:rPr>
                  <w:sz w:val="16"/>
                </w:rPr>
                <w:t>-</w:t>
              </w:r>
            </w:ins>
          </w:p>
        </w:tc>
        <w:tc>
          <w:tcPr>
            <w:tcW w:w="427" w:type="dxa"/>
            <w:shd w:val="solid" w:color="FFFFFF" w:fill="auto"/>
          </w:tcPr>
          <w:p w14:paraId="0929B659" w14:textId="753B639D" w:rsidR="0019776C" w:rsidRDefault="0019776C" w:rsidP="00F551F4">
            <w:pPr>
              <w:pStyle w:val="TAC"/>
              <w:rPr>
                <w:ins w:id="12041" w:author="24.379_CR0948_(Rel-18)_MCProtoc18" w:date="2024-03-22T14:29:00Z"/>
                <w:sz w:val="16"/>
              </w:rPr>
            </w:pPr>
            <w:ins w:id="12042" w:author="24.379_CR0948_(Rel-18)_MCProtoc18" w:date="2024-03-22T14:29:00Z">
              <w:r>
                <w:rPr>
                  <w:sz w:val="16"/>
                </w:rPr>
                <w:t>F</w:t>
              </w:r>
            </w:ins>
          </w:p>
        </w:tc>
        <w:tc>
          <w:tcPr>
            <w:tcW w:w="4983" w:type="dxa"/>
            <w:shd w:val="solid" w:color="FFFFFF" w:fill="auto"/>
          </w:tcPr>
          <w:p w14:paraId="204522B7" w14:textId="02696B5C" w:rsidR="0019776C" w:rsidRDefault="0019776C" w:rsidP="00F551F4">
            <w:pPr>
              <w:pStyle w:val="TAC"/>
              <w:rPr>
                <w:ins w:id="12043" w:author="24.379_CR0948_(Rel-18)_MCProtoc18" w:date="2024-03-22T14:29:00Z"/>
                <w:noProof/>
                <w:sz w:val="16"/>
                <w:lang w:val="hr-HR"/>
              </w:rPr>
            </w:pPr>
            <w:ins w:id="12044" w:author="24.379_CR0948_(Rel-18)_MCProtoc18" w:date="2024-03-22T14:29:00Z">
              <w:r>
                <w:rPr>
                  <w:noProof/>
                  <w:sz w:val="16"/>
                  <w:lang w:val="hr-HR"/>
                </w:rPr>
                <w:t>Corrections to MCPTT emergency private call response handling in participating function</w:t>
              </w:r>
            </w:ins>
          </w:p>
        </w:tc>
        <w:tc>
          <w:tcPr>
            <w:tcW w:w="711" w:type="dxa"/>
            <w:shd w:val="solid" w:color="FFFFFF" w:fill="auto"/>
          </w:tcPr>
          <w:p w14:paraId="17518AAB" w14:textId="21485C80" w:rsidR="0019776C" w:rsidRDefault="0019776C" w:rsidP="00F551F4">
            <w:pPr>
              <w:pStyle w:val="TAC"/>
              <w:rPr>
                <w:ins w:id="12045" w:author="24.379_CR0948_(Rel-18)_MCProtoc18" w:date="2024-03-22T14:29:00Z"/>
                <w:sz w:val="16"/>
              </w:rPr>
            </w:pPr>
            <w:ins w:id="12046" w:author="24.379_CR0948_(Rel-18)_MCProtoc18" w:date="2024-03-22T14:29:00Z">
              <w:r>
                <w:rPr>
                  <w:sz w:val="16"/>
                </w:rPr>
                <w:t>18.6.0</w:t>
              </w:r>
            </w:ins>
          </w:p>
        </w:tc>
      </w:tr>
      <w:tr w:rsidR="00AB2690" w:rsidRPr="00F551F4" w14:paraId="1320E2C4" w14:textId="77777777" w:rsidTr="00321B0A">
        <w:trPr>
          <w:ins w:id="12047" w:author="24.379_CR0938R1_(Rel-18)_MCProtoc18" w:date="2024-03-22T14:31:00Z"/>
        </w:trPr>
        <w:tc>
          <w:tcPr>
            <w:tcW w:w="804" w:type="dxa"/>
            <w:shd w:val="solid" w:color="FFFFFF" w:fill="auto"/>
          </w:tcPr>
          <w:p w14:paraId="13BF2CD8" w14:textId="6FA82DF3" w:rsidR="00AB2690" w:rsidRDefault="00AB2690" w:rsidP="00F551F4">
            <w:pPr>
              <w:pStyle w:val="TAC"/>
              <w:rPr>
                <w:ins w:id="12048" w:author="24.379_CR0938R1_(Rel-18)_MCProtoc18" w:date="2024-03-22T14:31:00Z"/>
                <w:sz w:val="16"/>
                <w:lang w:val="fr-FR"/>
              </w:rPr>
            </w:pPr>
            <w:ins w:id="12049" w:author="24.379_CR0938R1_(Rel-18)_MCProtoc18" w:date="2024-03-22T14:31:00Z">
              <w:r>
                <w:rPr>
                  <w:sz w:val="16"/>
                  <w:lang w:val="fr-FR"/>
                </w:rPr>
                <w:t>2024-03</w:t>
              </w:r>
            </w:ins>
          </w:p>
        </w:tc>
        <w:tc>
          <w:tcPr>
            <w:tcW w:w="803" w:type="dxa"/>
            <w:shd w:val="solid" w:color="FFFFFF" w:fill="auto"/>
          </w:tcPr>
          <w:p w14:paraId="28280973" w14:textId="21F7BEB0" w:rsidR="00AB2690" w:rsidRDefault="00AB2690" w:rsidP="00F551F4">
            <w:pPr>
              <w:pStyle w:val="TAC"/>
              <w:rPr>
                <w:ins w:id="12050" w:author="24.379_CR0938R1_(Rel-18)_MCProtoc18" w:date="2024-03-22T14:31:00Z"/>
                <w:sz w:val="16"/>
              </w:rPr>
            </w:pPr>
            <w:ins w:id="12051" w:author="24.379_CR0938R1_(Rel-18)_MCProtoc18" w:date="2024-03-22T14:31:00Z">
              <w:r>
                <w:rPr>
                  <w:sz w:val="16"/>
                </w:rPr>
                <w:t>CT-103</w:t>
              </w:r>
            </w:ins>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ins w:id="12052" w:author="24.379_CR0938R1_(Rel-18)_MCProtoc18" w:date="2024-03-22T14:31:00Z"/>
                <w:rFonts w:ascii="Arial" w:hAnsi="Arial" w:cs="Arial"/>
                <w:sz w:val="16"/>
                <w:szCs w:val="16"/>
              </w:rPr>
            </w:pPr>
            <w:ins w:id="12053" w:author="24.379_CR0938R1_(Rel-18)_MCProtoc18" w:date="2024-03-22T14:31:00Z">
              <w:r>
                <w:rPr>
                  <w:rFonts w:ascii="Arial" w:hAnsi="Arial" w:cs="Arial"/>
                  <w:sz w:val="16"/>
                  <w:szCs w:val="16"/>
                </w:rPr>
                <w:t>CP-240114</w:t>
              </w:r>
            </w:ins>
          </w:p>
        </w:tc>
        <w:tc>
          <w:tcPr>
            <w:tcW w:w="502" w:type="dxa"/>
            <w:shd w:val="solid" w:color="FFFFFF" w:fill="auto"/>
          </w:tcPr>
          <w:p w14:paraId="38A05871" w14:textId="385B1FB5" w:rsidR="00AB2690" w:rsidRDefault="00AB2690" w:rsidP="00F551F4">
            <w:pPr>
              <w:pStyle w:val="TAC"/>
              <w:rPr>
                <w:ins w:id="12054" w:author="24.379_CR0938R1_(Rel-18)_MCProtoc18" w:date="2024-03-22T14:31:00Z"/>
                <w:sz w:val="16"/>
              </w:rPr>
            </w:pPr>
            <w:ins w:id="12055" w:author="24.379_CR0938R1_(Rel-18)_MCProtoc18" w:date="2024-03-22T14:31:00Z">
              <w:r>
                <w:rPr>
                  <w:sz w:val="16"/>
                </w:rPr>
                <w:t>0938</w:t>
              </w:r>
            </w:ins>
          </w:p>
        </w:tc>
        <w:tc>
          <w:tcPr>
            <w:tcW w:w="427" w:type="dxa"/>
            <w:shd w:val="solid" w:color="FFFFFF" w:fill="auto"/>
          </w:tcPr>
          <w:p w14:paraId="7A6DC528" w14:textId="1ADC3E52" w:rsidR="00AB2690" w:rsidRDefault="00AB2690" w:rsidP="00F551F4">
            <w:pPr>
              <w:pStyle w:val="TAC"/>
              <w:rPr>
                <w:ins w:id="12056" w:author="24.379_CR0938R1_(Rel-18)_MCProtoc18" w:date="2024-03-22T14:31:00Z"/>
                <w:sz w:val="16"/>
              </w:rPr>
            </w:pPr>
            <w:ins w:id="12057" w:author="24.379_CR0938R1_(Rel-18)_MCProtoc18" w:date="2024-03-22T14:31:00Z">
              <w:r>
                <w:rPr>
                  <w:sz w:val="16"/>
                </w:rPr>
                <w:t>1</w:t>
              </w:r>
            </w:ins>
          </w:p>
        </w:tc>
        <w:tc>
          <w:tcPr>
            <w:tcW w:w="427" w:type="dxa"/>
            <w:shd w:val="solid" w:color="FFFFFF" w:fill="auto"/>
          </w:tcPr>
          <w:p w14:paraId="60319520" w14:textId="0E4F81EB" w:rsidR="00AB2690" w:rsidRDefault="00AB2690" w:rsidP="00F551F4">
            <w:pPr>
              <w:pStyle w:val="TAC"/>
              <w:rPr>
                <w:ins w:id="12058" w:author="24.379_CR0938R1_(Rel-18)_MCProtoc18" w:date="2024-03-22T14:31:00Z"/>
                <w:sz w:val="16"/>
              </w:rPr>
            </w:pPr>
            <w:ins w:id="12059" w:author="24.379_CR0938R1_(Rel-18)_MCProtoc18" w:date="2024-03-22T14:31:00Z">
              <w:r>
                <w:rPr>
                  <w:sz w:val="16"/>
                </w:rPr>
                <w:t>F</w:t>
              </w:r>
            </w:ins>
          </w:p>
        </w:tc>
        <w:tc>
          <w:tcPr>
            <w:tcW w:w="4983" w:type="dxa"/>
            <w:shd w:val="solid" w:color="FFFFFF" w:fill="auto"/>
          </w:tcPr>
          <w:p w14:paraId="6932E7BB" w14:textId="1B37DBB5" w:rsidR="00AB2690" w:rsidRDefault="00AB2690" w:rsidP="00F551F4">
            <w:pPr>
              <w:pStyle w:val="TAC"/>
              <w:rPr>
                <w:ins w:id="12060" w:author="24.379_CR0938R1_(Rel-18)_MCProtoc18" w:date="2024-03-22T14:31:00Z"/>
                <w:noProof/>
                <w:sz w:val="16"/>
                <w:lang w:val="hr-HR"/>
              </w:rPr>
            </w:pPr>
            <w:ins w:id="12061" w:author="24.379_CR0938R1_(Rel-18)_MCProtoc18" w:date="2024-03-22T14:31:00Z">
              <w:r>
                <w:rPr>
                  <w:noProof/>
                  <w:sz w:val="16"/>
                  <w:lang w:val="hr-HR"/>
                </w:rPr>
                <w:t>Clarification on PSI of controlling and terminating participating function for functional alias procedures for MCPTT</w:t>
              </w:r>
            </w:ins>
          </w:p>
        </w:tc>
        <w:tc>
          <w:tcPr>
            <w:tcW w:w="711" w:type="dxa"/>
            <w:shd w:val="solid" w:color="FFFFFF" w:fill="auto"/>
          </w:tcPr>
          <w:p w14:paraId="60F0DB7B" w14:textId="48F45F3B" w:rsidR="00AB2690" w:rsidRDefault="00AB2690" w:rsidP="00F551F4">
            <w:pPr>
              <w:pStyle w:val="TAC"/>
              <w:rPr>
                <w:ins w:id="12062" w:author="24.379_CR0938R1_(Rel-18)_MCProtoc18" w:date="2024-03-22T14:31:00Z"/>
                <w:sz w:val="16"/>
              </w:rPr>
            </w:pPr>
            <w:ins w:id="12063" w:author="24.379_CR0938R1_(Rel-18)_MCProtoc18" w:date="2024-03-22T14:31:00Z">
              <w:r>
                <w:rPr>
                  <w:sz w:val="16"/>
                </w:rPr>
                <w:t>18.6.0</w:t>
              </w:r>
            </w:ins>
          </w:p>
        </w:tc>
      </w:tr>
      <w:tr w:rsidR="00D97E7E" w:rsidRPr="00F551F4" w14:paraId="1EAEE4B7" w14:textId="77777777" w:rsidTr="00321B0A">
        <w:trPr>
          <w:ins w:id="12064" w:author="24.379_CR0921R2_(Rel-18)_MCGWUE" w:date="2024-03-22T14:34:00Z"/>
        </w:trPr>
        <w:tc>
          <w:tcPr>
            <w:tcW w:w="804" w:type="dxa"/>
            <w:shd w:val="solid" w:color="FFFFFF" w:fill="auto"/>
          </w:tcPr>
          <w:p w14:paraId="090A94EA" w14:textId="368910F4" w:rsidR="00D97E7E" w:rsidRDefault="00D97E7E" w:rsidP="00F551F4">
            <w:pPr>
              <w:pStyle w:val="TAC"/>
              <w:rPr>
                <w:ins w:id="12065" w:author="24.379_CR0921R2_(Rel-18)_MCGWUE" w:date="2024-03-22T14:34:00Z"/>
                <w:sz w:val="16"/>
                <w:lang w:val="fr-FR"/>
              </w:rPr>
            </w:pPr>
            <w:ins w:id="12066" w:author="24.379_CR0921R2_(Rel-18)_MCGWUE" w:date="2024-03-22T14:34:00Z">
              <w:r>
                <w:rPr>
                  <w:sz w:val="16"/>
                  <w:lang w:val="fr-FR"/>
                </w:rPr>
                <w:t>2024-03</w:t>
              </w:r>
            </w:ins>
          </w:p>
        </w:tc>
        <w:tc>
          <w:tcPr>
            <w:tcW w:w="803" w:type="dxa"/>
            <w:shd w:val="solid" w:color="FFFFFF" w:fill="auto"/>
          </w:tcPr>
          <w:p w14:paraId="75FF8B41" w14:textId="435C3DA0" w:rsidR="00D97E7E" w:rsidRDefault="00D97E7E" w:rsidP="00F551F4">
            <w:pPr>
              <w:pStyle w:val="TAC"/>
              <w:rPr>
                <w:ins w:id="12067" w:author="24.379_CR0921R2_(Rel-18)_MCGWUE" w:date="2024-03-22T14:34:00Z"/>
                <w:sz w:val="16"/>
              </w:rPr>
            </w:pPr>
            <w:ins w:id="12068" w:author="24.379_CR0921R2_(Rel-18)_MCGWUE" w:date="2024-03-22T14:34:00Z">
              <w:r>
                <w:rPr>
                  <w:sz w:val="16"/>
                </w:rPr>
                <w:t>CT-103</w:t>
              </w:r>
            </w:ins>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ins w:id="12069" w:author="24.379_CR0921R2_(Rel-18)_MCGWUE" w:date="2024-03-22T14:34:00Z"/>
                <w:rFonts w:ascii="Arial" w:hAnsi="Arial" w:cs="Arial"/>
                <w:sz w:val="16"/>
                <w:szCs w:val="16"/>
              </w:rPr>
            </w:pPr>
            <w:ins w:id="12070" w:author="24.379_CR0921R2_(Rel-18)_MCGWUE" w:date="2024-03-22T14:34:00Z">
              <w:r>
                <w:rPr>
                  <w:rFonts w:ascii="Arial" w:hAnsi="Arial" w:cs="Arial"/>
                  <w:sz w:val="16"/>
                  <w:szCs w:val="16"/>
                </w:rPr>
                <w:t>CP-240112</w:t>
              </w:r>
            </w:ins>
          </w:p>
        </w:tc>
        <w:tc>
          <w:tcPr>
            <w:tcW w:w="502" w:type="dxa"/>
            <w:shd w:val="solid" w:color="FFFFFF" w:fill="auto"/>
          </w:tcPr>
          <w:p w14:paraId="53EB9043" w14:textId="44B50CEC" w:rsidR="00D97E7E" w:rsidRDefault="00D97E7E" w:rsidP="00F551F4">
            <w:pPr>
              <w:pStyle w:val="TAC"/>
              <w:rPr>
                <w:ins w:id="12071" w:author="24.379_CR0921R2_(Rel-18)_MCGWUE" w:date="2024-03-22T14:34:00Z"/>
                <w:sz w:val="16"/>
              </w:rPr>
            </w:pPr>
            <w:ins w:id="12072" w:author="24.379_CR0921R2_(Rel-18)_MCGWUE" w:date="2024-03-22T14:34:00Z">
              <w:r>
                <w:rPr>
                  <w:sz w:val="16"/>
                </w:rPr>
                <w:t>0921</w:t>
              </w:r>
            </w:ins>
          </w:p>
        </w:tc>
        <w:tc>
          <w:tcPr>
            <w:tcW w:w="427" w:type="dxa"/>
            <w:shd w:val="solid" w:color="FFFFFF" w:fill="auto"/>
          </w:tcPr>
          <w:p w14:paraId="0F0A3D66" w14:textId="70BDA5DA" w:rsidR="00D97E7E" w:rsidRDefault="00D97E7E" w:rsidP="00F551F4">
            <w:pPr>
              <w:pStyle w:val="TAC"/>
              <w:rPr>
                <w:ins w:id="12073" w:author="24.379_CR0921R2_(Rel-18)_MCGWUE" w:date="2024-03-22T14:34:00Z"/>
                <w:sz w:val="16"/>
              </w:rPr>
            </w:pPr>
            <w:ins w:id="12074" w:author="24.379_CR0921R2_(Rel-18)_MCGWUE" w:date="2024-03-22T14:34:00Z">
              <w:r>
                <w:rPr>
                  <w:sz w:val="16"/>
                </w:rPr>
                <w:t>2</w:t>
              </w:r>
            </w:ins>
          </w:p>
        </w:tc>
        <w:tc>
          <w:tcPr>
            <w:tcW w:w="427" w:type="dxa"/>
            <w:shd w:val="solid" w:color="FFFFFF" w:fill="auto"/>
          </w:tcPr>
          <w:p w14:paraId="16E22A7B" w14:textId="3690A085" w:rsidR="00D97E7E" w:rsidRDefault="00D97E7E" w:rsidP="00F551F4">
            <w:pPr>
              <w:pStyle w:val="TAC"/>
              <w:rPr>
                <w:ins w:id="12075" w:author="24.379_CR0921R2_(Rel-18)_MCGWUE" w:date="2024-03-22T14:34:00Z"/>
                <w:sz w:val="16"/>
              </w:rPr>
            </w:pPr>
            <w:ins w:id="12076" w:author="24.379_CR0921R2_(Rel-18)_MCGWUE" w:date="2024-03-22T14:34:00Z">
              <w:r>
                <w:rPr>
                  <w:sz w:val="16"/>
                </w:rPr>
                <w:t>B</w:t>
              </w:r>
            </w:ins>
          </w:p>
        </w:tc>
        <w:tc>
          <w:tcPr>
            <w:tcW w:w="4983" w:type="dxa"/>
            <w:shd w:val="solid" w:color="FFFFFF" w:fill="auto"/>
          </w:tcPr>
          <w:p w14:paraId="7D845B8A" w14:textId="656ADFC3" w:rsidR="00D97E7E" w:rsidRDefault="00D97E7E" w:rsidP="00F551F4">
            <w:pPr>
              <w:pStyle w:val="TAC"/>
              <w:rPr>
                <w:ins w:id="12077" w:author="24.379_CR0921R2_(Rel-18)_MCGWUE" w:date="2024-03-22T14:34:00Z"/>
                <w:noProof/>
                <w:sz w:val="16"/>
                <w:lang w:val="hr-HR"/>
              </w:rPr>
            </w:pPr>
            <w:ins w:id="12078" w:author="24.379_CR0921R2_(Rel-18)_MCGWUE" w:date="2024-03-22T14:34:00Z">
              <w:r>
                <w:rPr>
                  <w:noProof/>
                  <w:sz w:val="16"/>
                  <w:lang w:val="hr-HR"/>
                </w:rPr>
                <w:t>Enable QoS for MCPTT clients behind MC gateway UEs</w:t>
              </w:r>
            </w:ins>
          </w:p>
        </w:tc>
        <w:tc>
          <w:tcPr>
            <w:tcW w:w="711" w:type="dxa"/>
            <w:shd w:val="solid" w:color="FFFFFF" w:fill="auto"/>
          </w:tcPr>
          <w:p w14:paraId="59B8B970" w14:textId="501726B0" w:rsidR="00D97E7E" w:rsidRDefault="00D97E7E" w:rsidP="00F551F4">
            <w:pPr>
              <w:pStyle w:val="TAC"/>
              <w:rPr>
                <w:ins w:id="12079" w:author="24.379_CR0921R2_(Rel-18)_MCGWUE" w:date="2024-03-22T14:34:00Z"/>
                <w:sz w:val="16"/>
              </w:rPr>
            </w:pPr>
            <w:ins w:id="12080" w:author="24.379_CR0921R2_(Rel-18)_MCGWUE" w:date="2024-03-22T14:34:00Z">
              <w:r>
                <w:rPr>
                  <w:sz w:val="16"/>
                </w:rPr>
                <w:t>18.6.0</w:t>
              </w:r>
            </w:ins>
          </w:p>
        </w:tc>
      </w:tr>
      <w:tr w:rsidR="005C36DA" w:rsidRPr="00F551F4" w14:paraId="10F568C7" w14:textId="77777777" w:rsidTr="00321B0A">
        <w:trPr>
          <w:ins w:id="12081" w:author="24.379_CR0946R1_(Rel-18)_enh4MCPTT" w:date="2024-03-22T14:47:00Z"/>
        </w:trPr>
        <w:tc>
          <w:tcPr>
            <w:tcW w:w="804" w:type="dxa"/>
            <w:shd w:val="solid" w:color="FFFFFF" w:fill="auto"/>
          </w:tcPr>
          <w:p w14:paraId="57124CCA" w14:textId="31C15916" w:rsidR="005C36DA" w:rsidRDefault="005C36DA" w:rsidP="00F551F4">
            <w:pPr>
              <w:pStyle w:val="TAC"/>
              <w:rPr>
                <w:ins w:id="12082" w:author="24.379_CR0946R1_(Rel-18)_enh4MCPTT" w:date="2024-03-22T14:47:00Z"/>
                <w:sz w:val="16"/>
                <w:lang w:val="fr-FR"/>
              </w:rPr>
            </w:pPr>
            <w:ins w:id="12083" w:author="24.379_CR0946R1_(Rel-18)_enh4MCPTT" w:date="2024-03-22T14:47:00Z">
              <w:r>
                <w:rPr>
                  <w:sz w:val="16"/>
                  <w:lang w:val="fr-FR"/>
                </w:rPr>
                <w:t>2024-03</w:t>
              </w:r>
            </w:ins>
          </w:p>
        </w:tc>
        <w:tc>
          <w:tcPr>
            <w:tcW w:w="803" w:type="dxa"/>
            <w:shd w:val="solid" w:color="FFFFFF" w:fill="auto"/>
          </w:tcPr>
          <w:p w14:paraId="7418D67E" w14:textId="61835CB5" w:rsidR="005C36DA" w:rsidRDefault="005C36DA" w:rsidP="00F551F4">
            <w:pPr>
              <w:pStyle w:val="TAC"/>
              <w:rPr>
                <w:ins w:id="12084" w:author="24.379_CR0946R1_(Rel-18)_enh4MCPTT" w:date="2024-03-22T14:47:00Z"/>
                <w:sz w:val="16"/>
              </w:rPr>
            </w:pPr>
            <w:ins w:id="12085" w:author="24.379_CR0946R1_(Rel-18)_enh4MCPTT" w:date="2024-03-22T14:47:00Z">
              <w:r>
                <w:rPr>
                  <w:sz w:val="16"/>
                </w:rPr>
                <w:t>CT-103</w:t>
              </w:r>
            </w:ins>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ins w:id="12086" w:author="24.379_CR0946R1_(Rel-18)_enh4MCPTT" w:date="2024-03-22T14:47:00Z"/>
                <w:rFonts w:ascii="Arial" w:hAnsi="Arial" w:cs="Arial"/>
                <w:sz w:val="16"/>
                <w:szCs w:val="16"/>
              </w:rPr>
            </w:pPr>
            <w:ins w:id="12087" w:author="24.379_CR0946R1_(Rel-18)_enh4MCPTT" w:date="2024-03-22T14:47:00Z">
              <w:r>
                <w:rPr>
                  <w:rFonts w:ascii="Arial" w:hAnsi="Arial" w:cs="Arial"/>
                  <w:sz w:val="16"/>
                  <w:szCs w:val="16"/>
                </w:rPr>
                <w:t>CP-240104</w:t>
              </w:r>
            </w:ins>
          </w:p>
        </w:tc>
        <w:tc>
          <w:tcPr>
            <w:tcW w:w="502" w:type="dxa"/>
            <w:shd w:val="solid" w:color="FFFFFF" w:fill="auto"/>
          </w:tcPr>
          <w:p w14:paraId="581E31FA" w14:textId="0788830B" w:rsidR="005C36DA" w:rsidRDefault="005C36DA" w:rsidP="00F551F4">
            <w:pPr>
              <w:pStyle w:val="TAC"/>
              <w:rPr>
                <w:ins w:id="12088" w:author="24.379_CR0946R1_(Rel-18)_enh4MCPTT" w:date="2024-03-22T14:47:00Z"/>
                <w:sz w:val="16"/>
              </w:rPr>
            </w:pPr>
            <w:ins w:id="12089" w:author="24.379_CR0946R1_(Rel-18)_enh4MCPTT" w:date="2024-03-22T14:47:00Z">
              <w:r>
                <w:rPr>
                  <w:sz w:val="16"/>
                </w:rPr>
                <w:t>0946</w:t>
              </w:r>
            </w:ins>
          </w:p>
        </w:tc>
        <w:tc>
          <w:tcPr>
            <w:tcW w:w="427" w:type="dxa"/>
            <w:shd w:val="solid" w:color="FFFFFF" w:fill="auto"/>
          </w:tcPr>
          <w:p w14:paraId="19703557" w14:textId="1B17F711" w:rsidR="005C36DA" w:rsidRDefault="005C36DA" w:rsidP="00F551F4">
            <w:pPr>
              <w:pStyle w:val="TAC"/>
              <w:rPr>
                <w:ins w:id="12090" w:author="24.379_CR0946R1_(Rel-18)_enh4MCPTT" w:date="2024-03-22T14:47:00Z"/>
                <w:sz w:val="16"/>
              </w:rPr>
            </w:pPr>
            <w:ins w:id="12091" w:author="24.379_CR0946R1_(Rel-18)_enh4MCPTT" w:date="2024-03-22T14:47:00Z">
              <w:r>
                <w:rPr>
                  <w:sz w:val="16"/>
                </w:rPr>
                <w:t>1</w:t>
              </w:r>
            </w:ins>
          </w:p>
        </w:tc>
        <w:tc>
          <w:tcPr>
            <w:tcW w:w="427" w:type="dxa"/>
            <w:shd w:val="solid" w:color="FFFFFF" w:fill="auto"/>
          </w:tcPr>
          <w:p w14:paraId="00BB0534" w14:textId="016E1841" w:rsidR="005C36DA" w:rsidRDefault="005C36DA" w:rsidP="00F551F4">
            <w:pPr>
              <w:pStyle w:val="TAC"/>
              <w:rPr>
                <w:ins w:id="12092" w:author="24.379_CR0946R1_(Rel-18)_enh4MCPTT" w:date="2024-03-22T14:47:00Z"/>
                <w:sz w:val="16"/>
              </w:rPr>
            </w:pPr>
            <w:ins w:id="12093" w:author="24.379_CR0946R1_(Rel-18)_enh4MCPTT" w:date="2024-03-22T14:47:00Z">
              <w:r>
                <w:rPr>
                  <w:sz w:val="16"/>
                </w:rPr>
                <w:t>C</w:t>
              </w:r>
            </w:ins>
          </w:p>
        </w:tc>
        <w:tc>
          <w:tcPr>
            <w:tcW w:w="4983" w:type="dxa"/>
            <w:shd w:val="solid" w:color="FFFFFF" w:fill="auto"/>
          </w:tcPr>
          <w:p w14:paraId="21C35104" w14:textId="77A51741" w:rsidR="005C36DA" w:rsidRDefault="005C36DA" w:rsidP="00F551F4">
            <w:pPr>
              <w:pStyle w:val="TAC"/>
              <w:rPr>
                <w:ins w:id="12094" w:author="24.379_CR0946R1_(Rel-18)_enh4MCPTT" w:date="2024-03-22T14:47:00Z"/>
                <w:noProof/>
                <w:sz w:val="16"/>
                <w:lang w:val="hr-HR"/>
              </w:rPr>
            </w:pPr>
            <w:ins w:id="12095" w:author="24.379_CR0946R1_(Rel-18)_enh4MCPTT" w:date="2024-03-22T14:47:00Z">
              <w:r>
                <w:rPr>
                  <w:noProof/>
                  <w:sz w:val="16"/>
                  <w:lang w:val="hr-HR"/>
                </w:rPr>
                <w:t>Auto affiliation of remote MCPTT user to MCPTT Group for remotely initiated MCPTT Call procedure</w:t>
              </w:r>
            </w:ins>
          </w:p>
        </w:tc>
        <w:tc>
          <w:tcPr>
            <w:tcW w:w="711" w:type="dxa"/>
            <w:shd w:val="solid" w:color="FFFFFF" w:fill="auto"/>
          </w:tcPr>
          <w:p w14:paraId="5D07D7FA" w14:textId="137A07D0" w:rsidR="005C36DA" w:rsidRDefault="005C36DA" w:rsidP="00F551F4">
            <w:pPr>
              <w:pStyle w:val="TAC"/>
              <w:rPr>
                <w:ins w:id="12096" w:author="24.379_CR0946R1_(Rel-18)_enh4MCPTT" w:date="2024-03-22T14:47:00Z"/>
                <w:sz w:val="16"/>
              </w:rPr>
            </w:pPr>
            <w:ins w:id="12097" w:author="24.379_CR0946R1_(Rel-18)_enh4MCPTT" w:date="2024-03-22T14:47:00Z">
              <w:r>
                <w:rPr>
                  <w:sz w:val="16"/>
                </w:rPr>
                <w:t>18.6.0</w:t>
              </w:r>
            </w:ins>
          </w:p>
        </w:tc>
      </w:tr>
      <w:tr w:rsidR="00E30012" w:rsidRPr="00F551F4" w14:paraId="0A6A6B65" w14:textId="77777777" w:rsidTr="00321B0A">
        <w:trPr>
          <w:ins w:id="12098" w:author="24.379_CR0931R1_(Rel-18)_MC_AHGC" w:date="2024-03-22T15:12:00Z"/>
        </w:trPr>
        <w:tc>
          <w:tcPr>
            <w:tcW w:w="804" w:type="dxa"/>
            <w:shd w:val="solid" w:color="FFFFFF" w:fill="auto"/>
          </w:tcPr>
          <w:p w14:paraId="5F2F8ED0" w14:textId="2FA6C8E0" w:rsidR="00E30012" w:rsidRDefault="00E30012" w:rsidP="00F551F4">
            <w:pPr>
              <w:pStyle w:val="TAC"/>
              <w:rPr>
                <w:ins w:id="12099" w:author="24.379_CR0931R1_(Rel-18)_MC_AHGC" w:date="2024-03-22T15:12:00Z"/>
                <w:sz w:val="16"/>
                <w:lang w:val="fr-FR"/>
              </w:rPr>
            </w:pPr>
            <w:ins w:id="12100" w:author="24.379_CR0931R1_(Rel-18)_MC_AHGC" w:date="2024-03-22T15:12:00Z">
              <w:r>
                <w:rPr>
                  <w:sz w:val="16"/>
                  <w:lang w:val="fr-FR"/>
                </w:rPr>
                <w:t>2024-03</w:t>
              </w:r>
            </w:ins>
          </w:p>
        </w:tc>
        <w:tc>
          <w:tcPr>
            <w:tcW w:w="803" w:type="dxa"/>
            <w:shd w:val="solid" w:color="FFFFFF" w:fill="auto"/>
          </w:tcPr>
          <w:p w14:paraId="3E8698EE" w14:textId="2C750248" w:rsidR="00E30012" w:rsidRDefault="00E30012" w:rsidP="00F551F4">
            <w:pPr>
              <w:pStyle w:val="TAC"/>
              <w:rPr>
                <w:ins w:id="12101" w:author="24.379_CR0931R1_(Rel-18)_MC_AHGC" w:date="2024-03-22T15:12:00Z"/>
                <w:sz w:val="16"/>
              </w:rPr>
            </w:pPr>
            <w:ins w:id="12102" w:author="24.379_CR0931R1_(Rel-18)_MC_AHGC" w:date="2024-03-22T15:12:00Z">
              <w:r>
                <w:rPr>
                  <w:sz w:val="16"/>
                </w:rPr>
                <w:t>CT-103</w:t>
              </w:r>
            </w:ins>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ins w:id="12103" w:author="24.379_CR0931R1_(Rel-18)_MC_AHGC" w:date="2024-03-22T15:12:00Z"/>
                <w:rFonts w:ascii="Arial" w:hAnsi="Arial" w:cs="Arial"/>
                <w:sz w:val="16"/>
                <w:szCs w:val="16"/>
              </w:rPr>
            </w:pPr>
            <w:ins w:id="12104" w:author="24.379_CR0931R1_(Rel-18)_MC_AHGC" w:date="2024-03-22T15:12:00Z">
              <w:r>
                <w:rPr>
                  <w:rFonts w:ascii="Arial" w:hAnsi="Arial" w:cs="Arial"/>
                  <w:sz w:val="16"/>
                  <w:szCs w:val="16"/>
                </w:rPr>
                <w:t>CP-240111</w:t>
              </w:r>
            </w:ins>
          </w:p>
        </w:tc>
        <w:tc>
          <w:tcPr>
            <w:tcW w:w="502" w:type="dxa"/>
            <w:shd w:val="solid" w:color="FFFFFF" w:fill="auto"/>
          </w:tcPr>
          <w:p w14:paraId="0C04F55B" w14:textId="1FE553E2" w:rsidR="00E30012" w:rsidRDefault="00E30012" w:rsidP="00F551F4">
            <w:pPr>
              <w:pStyle w:val="TAC"/>
              <w:rPr>
                <w:ins w:id="12105" w:author="24.379_CR0931R1_(Rel-18)_MC_AHGC" w:date="2024-03-22T15:12:00Z"/>
                <w:sz w:val="16"/>
              </w:rPr>
            </w:pPr>
            <w:ins w:id="12106" w:author="24.379_CR0931R1_(Rel-18)_MC_AHGC" w:date="2024-03-22T15:12:00Z">
              <w:r>
                <w:rPr>
                  <w:sz w:val="16"/>
                </w:rPr>
                <w:t>0931</w:t>
              </w:r>
            </w:ins>
          </w:p>
        </w:tc>
        <w:tc>
          <w:tcPr>
            <w:tcW w:w="427" w:type="dxa"/>
            <w:shd w:val="solid" w:color="FFFFFF" w:fill="auto"/>
          </w:tcPr>
          <w:p w14:paraId="354565EC" w14:textId="3BCFC2C5" w:rsidR="00E30012" w:rsidRDefault="00E30012" w:rsidP="00F551F4">
            <w:pPr>
              <w:pStyle w:val="TAC"/>
              <w:rPr>
                <w:ins w:id="12107" w:author="24.379_CR0931R1_(Rel-18)_MC_AHGC" w:date="2024-03-22T15:12:00Z"/>
                <w:sz w:val="16"/>
              </w:rPr>
            </w:pPr>
            <w:ins w:id="12108" w:author="24.379_CR0931R1_(Rel-18)_MC_AHGC" w:date="2024-03-22T15:12:00Z">
              <w:r>
                <w:rPr>
                  <w:sz w:val="16"/>
                </w:rPr>
                <w:t>1</w:t>
              </w:r>
            </w:ins>
          </w:p>
        </w:tc>
        <w:tc>
          <w:tcPr>
            <w:tcW w:w="427" w:type="dxa"/>
            <w:shd w:val="solid" w:color="FFFFFF" w:fill="auto"/>
          </w:tcPr>
          <w:p w14:paraId="4263DB9C" w14:textId="2C6FC5DA" w:rsidR="00E30012" w:rsidRDefault="00E30012" w:rsidP="00F551F4">
            <w:pPr>
              <w:pStyle w:val="TAC"/>
              <w:rPr>
                <w:ins w:id="12109" w:author="24.379_CR0931R1_(Rel-18)_MC_AHGC" w:date="2024-03-22T15:12:00Z"/>
                <w:sz w:val="16"/>
              </w:rPr>
            </w:pPr>
            <w:ins w:id="12110" w:author="24.379_CR0931R1_(Rel-18)_MC_AHGC" w:date="2024-03-22T15:12:00Z">
              <w:r>
                <w:rPr>
                  <w:sz w:val="16"/>
                </w:rPr>
                <w:t>F</w:t>
              </w:r>
            </w:ins>
          </w:p>
        </w:tc>
        <w:tc>
          <w:tcPr>
            <w:tcW w:w="4983" w:type="dxa"/>
            <w:shd w:val="solid" w:color="FFFFFF" w:fill="auto"/>
          </w:tcPr>
          <w:p w14:paraId="0BECD773" w14:textId="5705FE35" w:rsidR="00E30012" w:rsidRDefault="00E30012" w:rsidP="00F551F4">
            <w:pPr>
              <w:pStyle w:val="TAC"/>
              <w:rPr>
                <w:ins w:id="12111" w:author="24.379_CR0931R1_(Rel-18)_MC_AHGC" w:date="2024-03-22T15:12:00Z"/>
                <w:noProof/>
                <w:sz w:val="16"/>
                <w:lang w:val="hr-HR"/>
              </w:rPr>
            </w:pPr>
            <w:ins w:id="12112" w:author="24.379_CR0931R1_(Rel-18)_MC_AHGC" w:date="2024-03-22T15:12:00Z">
              <w:r>
                <w:rPr>
                  <w:noProof/>
                  <w:sz w:val="16"/>
                  <w:lang w:val="hr-HR"/>
                </w:rPr>
                <w:t>Check if the associated group-identity was learnt previously, while initiating an adhoc group call using on-demand session</w:t>
              </w:r>
            </w:ins>
          </w:p>
        </w:tc>
        <w:tc>
          <w:tcPr>
            <w:tcW w:w="711" w:type="dxa"/>
            <w:shd w:val="solid" w:color="FFFFFF" w:fill="auto"/>
          </w:tcPr>
          <w:p w14:paraId="18122036" w14:textId="1BF61212" w:rsidR="00E30012" w:rsidRDefault="00E30012" w:rsidP="00F551F4">
            <w:pPr>
              <w:pStyle w:val="TAC"/>
              <w:rPr>
                <w:ins w:id="12113" w:author="24.379_CR0931R1_(Rel-18)_MC_AHGC" w:date="2024-03-22T15:12:00Z"/>
                <w:sz w:val="16"/>
              </w:rPr>
            </w:pPr>
            <w:ins w:id="12114" w:author="24.379_CR0931R1_(Rel-18)_MC_AHGC" w:date="2024-03-22T15:12:00Z">
              <w:r>
                <w:rPr>
                  <w:sz w:val="16"/>
                </w:rPr>
                <w:t>18.6.0</w:t>
              </w:r>
            </w:ins>
          </w:p>
        </w:tc>
      </w:tr>
      <w:tr w:rsidR="0062344F" w:rsidRPr="00F551F4" w14:paraId="3E20D97B" w14:textId="77777777" w:rsidTr="00321B0A">
        <w:trPr>
          <w:ins w:id="12115" w:author="24.379_CR0933R1_(Rel-18)_enh4MCPTT" w:date="2024-03-22T15:14:00Z"/>
        </w:trPr>
        <w:tc>
          <w:tcPr>
            <w:tcW w:w="804" w:type="dxa"/>
            <w:shd w:val="solid" w:color="FFFFFF" w:fill="auto"/>
          </w:tcPr>
          <w:p w14:paraId="22FE0D05" w14:textId="0D442206" w:rsidR="0062344F" w:rsidRDefault="0062344F" w:rsidP="00F551F4">
            <w:pPr>
              <w:pStyle w:val="TAC"/>
              <w:rPr>
                <w:ins w:id="12116" w:author="24.379_CR0933R1_(Rel-18)_enh4MCPTT" w:date="2024-03-22T15:14:00Z"/>
                <w:sz w:val="16"/>
                <w:lang w:val="fr-FR"/>
              </w:rPr>
            </w:pPr>
            <w:ins w:id="12117" w:author="24.379_CR0933R1_(Rel-18)_enh4MCPTT" w:date="2024-03-22T15:14:00Z">
              <w:r>
                <w:rPr>
                  <w:sz w:val="16"/>
                  <w:lang w:val="fr-FR"/>
                </w:rPr>
                <w:t>2024-03</w:t>
              </w:r>
            </w:ins>
          </w:p>
        </w:tc>
        <w:tc>
          <w:tcPr>
            <w:tcW w:w="803" w:type="dxa"/>
            <w:shd w:val="solid" w:color="FFFFFF" w:fill="auto"/>
          </w:tcPr>
          <w:p w14:paraId="07462B66" w14:textId="09D9E798" w:rsidR="0062344F" w:rsidRDefault="0062344F" w:rsidP="00F551F4">
            <w:pPr>
              <w:pStyle w:val="TAC"/>
              <w:rPr>
                <w:ins w:id="12118" w:author="24.379_CR0933R1_(Rel-18)_enh4MCPTT" w:date="2024-03-22T15:14:00Z"/>
                <w:sz w:val="16"/>
              </w:rPr>
            </w:pPr>
            <w:ins w:id="12119" w:author="24.379_CR0933R1_(Rel-18)_enh4MCPTT" w:date="2024-03-22T15:14:00Z">
              <w:r>
                <w:rPr>
                  <w:sz w:val="16"/>
                </w:rPr>
                <w:t>CT-103</w:t>
              </w:r>
            </w:ins>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ins w:id="12120" w:author="24.379_CR0933R1_(Rel-18)_enh4MCPTT" w:date="2024-03-22T15:14:00Z"/>
                <w:rFonts w:ascii="Arial" w:hAnsi="Arial" w:cs="Arial"/>
                <w:sz w:val="16"/>
                <w:szCs w:val="16"/>
              </w:rPr>
            </w:pPr>
            <w:ins w:id="12121" w:author="24.379_CR0933R1_(Rel-18)_enh4MCPTT" w:date="2024-03-22T15:14:00Z">
              <w:r>
                <w:rPr>
                  <w:rFonts w:ascii="Arial" w:hAnsi="Arial" w:cs="Arial"/>
                  <w:sz w:val="16"/>
                  <w:szCs w:val="16"/>
                </w:rPr>
                <w:t>CP-240104</w:t>
              </w:r>
            </w:ins>
          </w:p>
        </w:tc>
        <w:tc>
          <w:tcPr>
            <w:tcW w:w="502" w:type="dxa"/>
            <w:shd w:val="solid" w:color="FFFFFF" w:fill="auto"/>
          </w:tcPr>
          <w:p w14:paraId="3248BC13" w14:textId="07967A87" w:rsidR="0062344F" w:rsidRDefault="0062344F" w:rsidP="00F551F4">
            <w:pPr>
              <w:pStyle w:val="TAC"/>
              <w:rPr>
                <w:ins w:id="12122" w:author="24.379_CR0933R1_(Rel-18)_enh4MCPTT" w:date="2024-03-22T15:14:00Z"/>
                <w:sz w:val="16"/>
              </w:rPr>
            </w:pPr>
            <w:ins w:id="12123" w:author="24.379_CR0933R1_(Rel-18)_enh4MCPTT" w:date="2024-03-22T15:14:00Z">
              <w:r>
                <w:rPr>
                  <w:sz w:val="16"/>
                </w:rPr>
                <w:t>0933</w:t>
              </w:r>
            </w:ins>
          </w:p>
        </w:tc>
        <w:tc>
          <w:tcPr>
            <w:tcW w:w="427" w:type="dxa"/>
            <w:shd w:val="solid" w:color="FFFFFF" w:fill="auto"/>
          </w:tcPr>
          <w:p w14:paraId="2B63EEA2" w14:textId="32E74B62" w:rsidR="0062344F" w:rsidRDefault="0062344F" w:rsidP="00F551F4">
            <w:pPr>
              <w:pStyle w:val="TAC"/>
              <w:rPr>
                <w:ins w:id="12124" w:author="24.379_CR0933R1_(Rel-18)_enh4MCPTT" w:date="2024-03-22T15:14:00Z"/>
                <w:sz w:val="16"/>
              </w:rPr>
            </w:pPr>
            <w:ins w:id="12125" w:author="24.379_CR0933R1_(Rel-18)_enh4MCPTT" w:date="2024-03-22T15:14:00Z">
              <w:r>
                <w:rPr>
                  <w:sz w:val="16"/>
                </w:rPr>
                <w:t>1</w:t>
              </w:r>
            </w:ins>
          </w:p>
        </w:tc>
        <w:tc>
          <w:tcPr>
            <w:tcW w:w="427" w:type="dxa"/>
            <w:shd w:val="solid" w:color="FFFFFF" w:fill="auto"/>
          </w:tcPr>
          <w:p w14:paraId="33C68C80" w14:textId="6E43CD3C" w:rsidR="0062344F" w:rsidRDefault="0062344F" w:rsidP="00F551F4">
            <w:pPr>
              <w:pStyle w:val="TAC"/>
              <w:rPr>
                <w:ins w:id="12126" w:author="24.379_CR0933R1_(Rel-18)_enh4MCPTT" w:date="2024-03-22T15:14:00Z"/>
                <w:sz w:val="16"/>
              </w:rPr>
            </w:pPr>
            <w:ins w:id="12127" w:author="24.379_CR0933R1_(Rel-18)_enh4MCPTT" w:date="2024-03-22T15:14:00Z">
              <w:r>
                <w:rPr>
                  <w:sz w:val="16"/>
                </w:rPr>
                <w:t>B</w:t>
              </w:r>
            </w:ins>
          </w:p>
        </w:tc>
        <w:tc>
          <w:tcPr>
            <w:tcW w:w="4983" w:type="dxa"/>
            <w:shd w:val="solid" w:color="FFFFFF" w:fill="auto"/>
          </w:tcPr>
          <w:p w14:paraId="6308E78F" w14:textId="3A256072" w:rsidR="0062344F" w:rsidRDefault="0062344F" w:rsidP="00F551F4">
            <w:pPr>
              <w:pStyle w:val="TAC"/>
              <w:rPr>
                <w:ins w:id="12128" w:author="24.379_CR0933R1_(Rel-18)_enh4MCPTT" w:date="2024-03-22T15:14:00Z"/>
                <w:noProof/>
                <w:sz w:val="16"/>
                <w:lang w:val="hr-HR"/>
              </w:rPr>
            </w:pPr>
            <w:ins w:id="12129" w:author="24.379_CR0933R1_(Rel-18)_enh4MCPTT" w:date="2024-03-22T15:14:00Z">
              <w:r>
                <w:rPr>
                  <w:noProof/>
                  <w:sz w:val="16"/>
                  <w:lang w:val="hr-HR"/>
                </w:rPr>
                <w:t>Group-regroup notification to MCPTT client on affiliation after regroup operation</w:t>
              </w:r>
            </w:ins>
          </w:p>
        </w:tc>
        <w:tc>
          <w:tcPr>
            <w:tcW w:w="711" w:type="dxa"/>
            <w:shd w:val="solid" w:color="FFFFFF" w:fill="auto"/>
          </w:tcPr>
          <w:p w14:paraId="67A849B7" w14:textId="46F1D3C0" w:rsidR="0062344F" w:rsidRDefault="0062344F" w:rsidP="00F551F4">
            <w:pPr>
              <w:pStyle w:val="TAC"/>
              <w:rPr>
                <w:ins w:id="12130" w:author="24.379_CR0933R1_(Rel-18)_enh4MCPTT" w:date="2024-03-22T15:14:00Z"/>
                <w:sz w:val="16"/>
              </w:rPr>
            </w:pPr>
            <w:ins w:id="12131" w:author="24.379_CR0933R1_(Rel-18)_enh4MCPTT" w:date="2024-03-22T15:14:00Z">
              <w:r>
                <w:rPr>
                  <w:sz w:val="16"/>
                </w:rPr>
                <w:t>18.6.0</w:t>
              </w:r>
            </w:ins>
          </w:p>
        </w:tc>
      </w:tr>
      <w:tr w:rsidR="00C0464A" w:rsidRPr="00F551F4" w14:paraId="13910E66" w14:textId="77777777" w:rsidTr="00321B0A">
        <w:trPr>
          <w:ins w:id="12132" w:author="24.379_CR0947R2_(Rel-18)_eMCSMI_IRail" w:date="2024-03-22T15:16:00Z"/>
        </w:trPr>
        <w:tc>
          <w:tcPr>
            <w:tcW w:w="804" w:type="dxa"/>
            <w:shd w:val="solid" w:color="FFFFFF" w:fill="auto"/>
          </w:tcPr>
          <w:p w14:paraId="3F125C20" w14:textId="3EE21BE6" w:rsidR="00C0464A" w:rsidRDefault="00C0464A" w:rsidP="00F551F4">
            <w:pPr>
              <w:pStyle w:val="TAC"/>
              <w:rPr>
                <w:ins w:id="12133" w:author="24.379_CR0947R2_(Rel-18)_eMCSMI_IRail" w:date="2024-03-22T15:16:00Z"/>
                <w:sz w:val="16"/>
                <w:lang w:val="fr-FR"/>
              </w:rPr>
            </w:pPr>
            <w:ins w:id="12134" w:author="24.379_CR0947R2_(Rel-18)_eMCSMI_IRail" w:date="2024-03-22T15:16:00Z">
              <w:r>
                <w:rPr>
                  <w:sz w:val="16"/>
                  <w:lang w:val="fr-FR"/>
                </w:rPr>
                <w:t>2024-03</w:t>
              </w:r>
            </w:ins>
          </w:p>
        </w:tc>
        <w:tc>
          <w:tcPr>
            <w:tcW w:w="803" w:type="dxa"/>
            <w:shd w:val="solid" w:color="FFFFFF" w:fill="auto"/>
          </w:tcPr>
          <w:p w14:paraId="3E650972" w14:textId="03550CEB" w:rsidR="00C0464A" w:rsidRDefault="00C0464A" w:rsidP="00F551F4">
            <w:pPr>
              <w:pStyle w:val="TAC"/>
              <w:rPr>
                <w:ins w:id="12135" w:author="24.379_CR0947R2_(Rel-18)_eMCSMI_IRail" w:date="2024-03-22T15:16:00Z"/>
                <w:sz w:val="16"/>
              </w:rPr>
            </w:pPr>
            <w:ins w:id="12136" w:author="24.379_CR0947R2_(Rel-18)_eMCSMI_IRail" w:date="2024-03-22T15:16:00Z">
              <w:r>
                <w:rPr>
                  <w:sz w:val="16"/>
                </w:rPr>
                <w:t>CT-103</w:t>
              </w:r>
            </w:ins>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ins w:id="12137" w:author="24.379_CR0947R2_(Rel-18)_eMCSMI_IRail" w:date="2024-03-22T15:16:00Z"/>
                <w:rFonts w:ascii="Arial" w:hAnsi="Arial" w:cs="Arial"/>
                <w:sz w:val="16"/>
                <w:szCs w:val="16"/>
              </w:rPr>
            </w:pPr>
            <w:ins w:id="12138" w:author="24.379_CR0947R2_(Rel-18)_eMCSMI_IRail" w:date="2024-03-22T15:16:00Z">
              <w:r>
                <w:rPr>
                  <w:rFonts w:ascii="Arial" w:hAnsi="Arial" w:cs="Arial"/>
                  <w:sz w:val="16"/>
                  <w:szCs w:val="16"/>
                </w:rPr>
                <w:t>CP-240103</w:t>
              </w:r>
            </w:ins>
          </w:p>
        </w:tc>
        <w:tc>
          <w:tcPr>
            <w:tcW w:w="502" w:type="dxa"/>
            <w:shd w:val="solid" w:color="FFFFFF" w:fill="auto"/>
          </w:tcPr>
          <w:p w14:paraId="346EDC02" w14:textId="70DD35FC" w:rsidR="00C0464A" w:rsidRDefault="00C0464A" w:rsidP="00F551F4">
            <w:pPr>
              <w:pStyle w:val="TAC"/>
              <w:rPr>
                <w:ins w:id="12139" w:author="24.379_CR0947R2_(Rel-18)_eMCSMI_IRail" w:date="2024-03-22T15:16:00Z"/>
                <w:sz w:val="16"/>
              </w:rPr>
            </w:pPr>
            <w:ins w:id="12140" w:author="24.379_CR0947R2_(Rel-18)_eMCSMI_IRail" w:date="2024-03-22T15:16:00Z">
              <w:r>
                <w:rPr>
                  <w:sz w:val="16"/>
                </w:rPr>
                <w:t>0947</w:t>
              </w:r>
            </w:ins>
          </w:p>
        </w:tc>
        <w:tc>
          <w:tcPr>
            <w:tcW w:w="427" w:type="dxa"/>
            <w:shd w:val="solid" w:color="FFFFFF" w:fill="auto"/>
          </w:tcPr>
          <w:p w14:paraId="1BFB053B" w14:textId="716D019A" w:rsidR="00C0464A" w:rsidRDefault="00C0464A" w:rsidP="00F551F4">
            <w:pPr>
              <w:pStyle w:val="TAC"/>
              <w:rPr>
                <w:ins w:id="12141" w:author="24.379_CR0947R2_(Rel-18)_eMCSMI_IRail" w:date="2024-03-22T15:16:00Z"/>
                <w:sz w:val="16"/>
              </w:rPr>
            </w:pPr>
            <w:ins w:id="12142" w:author="24.379_CR0947R2_(Rel-18)_eMCSMI_IRail" w:date="2024-03-22T15:16:00Z">
              <w:r>
                <w:rPr>
                  <w:sz w:val="16"/>
                </w:rPr>
                <w:t>2</w:t>
              </w:r>
            </w:ins>
          </w:p>
        </w:tc>
        <w:tc>
          <w:tcPr>
            <w:tcW w:w="427" w:type="dxa"/>
            <w:shd w:val="solid" w:color="FFFFFF" w:fill="auto"/>
          </w:tcPr>
          <w:p w14:paraId="08046D5F" w14:textId="7DE367DA" w:rsidR="00C0464A" w:rsidRDefault="00C0464A" w:rsidP="00F551F4">
            <w:pPr>
              <w:pStyle w:val="TAC"/>
              <w:rPr>
                <w:ins w:id="12143" w:author="24.379_CR0947R2_(Rel-18)_eMCSMI_IRail" w:date="2024-03-22T15:16:00Z"/>
                <w:sz w:val="16"/>
              </w:rPr>
            </w:pPr>
            <w:ins w:id="12144" w:author="24.379_CR0947R2_(Rel-18)_eMCSMI_IRail" w:date="2024-03-22T15:16:00Z">
              <w:r>
                <w:rPr>
                  <w:sz w:val="16"/>
                </w:rPr>
                <w:t>B</w:t>
              </w:r>
            </w:ins>
          </w:p>
        </w:tc>
        <w:tc>
          <w:tcPr>
            <w:tcW w:w="4983" w:type="dxa"/>
            <w:shd w:val="solid" w:color="FFFFFF" w:fill="auto"/>
          </w:tcPr>
          <w:p w14:paraId="2CE48D2F" w14:textId="18142097" w:rsidR="00C0464A" w:rsidRDefault="00C0464A" w:rsidP="00F551F4">
            <w:pPr>
              <w:pStyle w:val="TAC"/>
              <w:rPr>
                <w:ins w:id="12145" w:author="24.379_CR0947R2_(Rel-18)_eMCSMI_IRail" w:date="2024-03-22T15:16:00Z"/>
                <w:noProof/>
                <w:sz w:val="16"/>
                <w:lang w:val="hr-HR"/>
              </w:rPr>
            </w:pPr>
            <w:ins w:id="12146" w:author="24.379_CR0947R2_(Rel-18)_eMCSMI_IRail" w:date="2024-03-22T15:16:00Z">
              <w:r>
                <w:rPr>
                  <w:noProof/>
                  <w:sz w:val="16"/>
                  <w:lang w:val="hr-HR"/>
                </w:rPr>
                <w:t>MCPTT service authorization notification handling in migration procedure</w:t>
              </w:r>
            </w:ins>
          </w:p>
        </w:tc>
        <w:tc>
          <w:tcPr>
            <w:tcW w:w="711" w:type="dxa"/>
            <w:shd w:val="solid" w:color="FFFFFF" w:fill="auto"/>
          </w:tcPr>
          <w:p w14:paraId="57091C57" w14:textId="57330736" w:rsidR="00C0464A" w:rsidRDefault="00C0464A" w:rsidP="00F551F4">
            <w:pPr>
              <w:pStyle w:val="TAC"/>
              <w:rPr>
                <w:ins w:id="12147" w:author="24.379_CR0947R2_(Rel-18)_eMCSMI_IRail" w:date="2024-03-22T15:16:00Z"/>
                <w:sz w:val="16"/>
              </w:rPr>
            </w:pPr>
            <w:ins w:id="12148" w:author="24.379_CR0947R2_(Rel-18)_eMCSMI_IRail" w:date="2024-03-22T15:16:00Z">
              <w:r>
                <w:rPr>
                  <w:sz w:val="16"/>
                </w:rPr>
                <w:t>18.6.0</w:t>
              </w:r>
            </w:ins>
          </w:p>
        </w:tc>
      </w:tr>
      <w:tr w:rsidR="00580BDE" w:rsidRPr="00F551F4" w14:paraId="51A661E0" w14:textId="77777777" w:rsidTr="00321B0A">
        <w:trPr>
          <w:ins w:id="12149" w:author="24.379_CR0945R2_(Rel-18)_MC_AHGC" w:date="2024-03-22T15:22:00Z"/>
        </w:trPr>
        <w:tc>
          <w:tcPr>
            <w:tcW w:w="804" w:type="dxa"/>
            <w:shd w:val="solid" w:color="FFFFFF" w:fill="auto"/>
          </w:tcPr>
          <w:p w14:paraId="5EF670B5" w14:textId="7705A1B1" w:rsidR="00580BDE" w:rsidRDefault="00580BDE" w:rsidP="00F551F4">
            <w:pPr>
              <w:pStyle w:val="TAC"/>
              <w:rPr>
                <w:ins w:id="12150" w:author="24.379_CR0945R2_(Rel-18)_MC_AHGC" w:date="2024-03-22T15:22:00Z"/>
                <w:sz w:val="16"/>
                <w:lang w:val="fr-FR"/>
              </w:rPr>
            </w:pPr>
            <w:ins w:id="12151" w:author="24.379_CR0945R2_(Rel-18)_MC_AHGC" w:date="2024-03-22T15:22:00Z">
              <w:r>
                <w:rPr>
                  <w:sz w:val="16"/>
                  <w:lang w:val="fr-FR"/>
                </w:rPr>
                <w:t>2024-03</w:t>
              </w:r>
            </w:ins>
          </w:p>
        </w:tc>
        <w:tc>
          <w:tcPr>
            <w:tcW w:w="803" w:type="dxa"/>
            <w:shd w:val="solid" w:color="FFFFFF" w:fill="auto"/>
          </w:tcPr>
          <w:p w14:paraId="2F4EC1A5" w14:textId="2E1902E8" w:rsidR="00580BDE" w:rsidRDefault="00580BDE" w:rsidP="00F551F4">
            <w:pPr>
              <w:pStyle w:val="TAC"/>
              <w:rPr>
                <w:ins w:id="12152" w:author="24.379_CR0945R2_(Rel-18)_MC_AHGC" w:date="2024-03-22T15:22:00Z"/>
                <w:sz w:val="16"/>
              </w:rPr>
            </w:pPr>
            <w:ins w:id="12153" w:author="24.379_CR0945R2_(Rel-18)_MC_AHGC" w:date="2024-03-22T15:22:00Z">
              <w:r>
                <w:rPr>
                  <w:sz w:val="16"/>
                </w:rPr>
                <w:t>CT-103</w:t>
              </w:r>
            </w:ins>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ins w:id="12154" w:author="24.379_CR0945R2_(Rel-18)_MC_AHGC" w:date="2024-03-22T15:22:00Z"/>
                <w:rFonts w:ascii="Arial" w:hAnsi="Arial" w:cs="Arial"/>
                <w:sz w:val="16"/>
                <w:szCs w:val="16"/>
              </w:rPr>
            </w:pPr>
            <w:ins w:id="12155" w:author="24.379_CR0945R2_(Rel-18)_MC_AHGC" w:date="2024-03-22T15:22:00Z">
              <w:r>
                <w:rPr>
                  <w:rFonts w:ascii="Arial" w:hAnsi="Arial" w:cs="Arial"/>
                  <w:sz w:val="16"/>
                  <w:szCs w:val="16"/>
                </w:rPr>
                <w:t>CP-240111</w:t>
              </w:r>
            </w:ins>
          </w:p>
        </w:tc>
        <w:tc>
          <w:tcPr>
            <w:tcW w:w="502" w:type="dxa"/>
            <w:shd w:val="solid" w:color="FFFFFF" w:fill="auto"/>
          </w:tcPr>
          <w:p w14:paraId="547FB41F" w14:textId="10913EA6" w:rsidR="00580BDE" w:rsidRDefault="00580BDE" w:rsidP="00F551F4">
            <w:pPr>
              <w:pStyle w:val="TAC"/>
              <w:rPr>
                <w:ins w:id="12156" w:author="24.379_CR0945R2_(Rel-18)_MC_AHGC" w:date="2024-03-22T15:22:00Z"/>
                <w:sz w:val="16"/>
              </w:rPr>
            </w:pPr>
            <w:ins w:id="12157" w:author="24.379_CR0945R2_(Rel-18)_MC_AHGC" w:date="2024-03-22T15:22:00Z">
              <w:r>
                <w:rPr>
                  <w:sz w:val="16"/>
                </w:rPr>
                <w:t>0945</w:t>
              </w:r>
            </w:ins>
          </w:p>
        </w:tc>
        <w:tc>
          <w:tcPr>
            <w:tcW w:w="427" w:type="dxa"/>
            <w:shd w:val="solid" w:color="FFFFFF" w:fill="auto"/>
          </w:tcPr>
          <w:p w14:paraId="422DDCCF" w14:textId="2F1D1AE8" w:rsidR="00580BDE" w:rsidRDefault="00580BDE" w:rsidP="00F551F4">
            <w:pPr>
              <w:pStyle w:val="TAC"/>
              <w:rPr>
                <w:ins w:id="12158" w:author="24.379_CR0945R2_(Rel-18)_MC_AHGC" w:date="2024-03-22T15:22:00Z"/>
                <w:sz w:val="16"/>
              </w:rPr>
            </w:pPr>
            <w:ins w:id="12159" w:author="24.379_CR0945R2_(Rel-18)_MC_AHGC" w:date="2024-03-22T15:22:00Z">
              <w:r>
                <w:rPr>
                  <w:sz w:val="16"/>
                </w:rPr>
                <w:t>2</w:t>
              </w:r>
            </w:ins>
          </w:p>
        </w:tc>
        <w:tc>
          <w:tcPr>
            <w:tcW w:w="427" w:type="dxa"/>
            <w:shd w:val="solid" w:color="FFFFFF" w:fill="auto"/>
          </w:tcPr>
          <w:p w14:paraId="747CB8FA" w14:textId="0A9DFD64" w:rsidR="00580BDE" w:rsidRDefault="00580BDE" w:rsidP="00F551F4">
            <w:pPr>
              <w:pStyle w:val="TAC"/>
              <w:rPr>
                <w:ins w:id="12160" w:author="24.379_CR0945R2_(Rel-18)_MC_AHGC" w:date="2024-03-22T15:22:00Z"/>
                <w:sz w:val="16"/>
              </w:rPr>
            </w:pPr>
            <w:ins w:id="12161" w:author="24.379_CR0945R2_(Rel-18)_MC_AHGC" w:date="2024-03-22T15:22:00Z">
              <w:r>
                <w:rPr>
                  <w:sz w:val="16"/>
                </w:rPr>
                <w:t>B</w:t>
              </w:r>
            </w:ins>
          </w:p>
        </w:tc>
        <w:tc>
          <w:tcPr>
            <w:tcW w:w="4983" w:type="dxa"/>
            <w:shd w:val="solid" w:color="FFFFFF" w:fill="auto"/>
          </w:tcPr>
          <w:p w14:paraId="6FD14F78" w14:textId="6A0EA743" w:rsidR="00580BDE" w:rsidRDefault="00580BDE" w:rsidP="00F551F4">
            <w:pPr>
              <w:pStyle w:val="TAC"/>
              <w:rPr>
                <w:ins w:id="12162" w:author="24.379_CR0945R2_(Rel-18)_MC_AHGC" w:date="2024-03-22T15:22:00Z"/>
                <w:noProof/>
                <w:sz w:val="16"/>
                <w:lang w:val="hr-HR"/>
              </w:rPr>
            </w:pPr>
            <w:ins w:id="12163" w:author="24.379_CR0945R2_(Rel-18)_MC_AHGC" w:date="2024-03-22T15:22:00Z">
              <w:r>
                <w:rPr>
                  <w:noProof/>
                  <w:sz w:val="16"/>
                  <w:lang w:val="hr-HR"/>
                </w:rPr>
                <w:t>Determine the users based on the criteria to invite, release from, an ad hoc group session - MCPTT</w:t>
              </w:r>
            </w:ins>
          </w:p>
        </w:tc>
        <w:tc>
          <w:tcPr>
            <w:tcW w:w="711" w:type="dxa"/>
            <w:shd w:val="solid" w:color="FFFFFF" w:fill="auto"/>
          </w:tcPr>
          <w:p w14:paraId="4BE2AA26" w14:textId="4F33AF8C" w:rsidR="00580BDE" w:rsidRDefault="00580BDE" w:rsidP="00F551F4">
            <w:pPr>
              <w:pStyle w:val="TAC"/>
              <w:rPr>
                <w:ins w:id="12164" w:author="24.379_CR0945R2_(Rel-18)_MC_AHGC" w:date="2024-03-22T15:22:00Z"/>
                <w:sz w:val="16"/>
              </w:rPr>
            </w:pPr>
            <w:ins w:id="12165" w:author="24.379_CR0945R2_(Rel-18)_MC_AHGC" w:date="2024-03-22T15:22:00Z">
              <w:r>
                <w:rPr>
                  <w:sz w:val="16"/>
                </w:rPr>
                <w:t>18.6.0</w:t>
              </w:r>
            </w:ins>
          </w:p>
        </w:tc>
      </w:tr>
      <w:tr w:rsidR="00994BCB" w:rsidRPr="00F551F4" w14:paraId="0ECC4C1E" w14:textId="77777777" w:rsidTr="00321B0A">
        <w:trPr>
          <w:ins w:id="12166" w:author="24.379_CR0923R6_(Rel-18)_eMCSMI_IRail" w:date="2024-03-22T20:18:00Z"/>
        </w:trPr>
        <w:tc>
          <w:tcPr>
            <w:tcW w:w="804" w:type="dxa"/>
            <w:shd w:val="solid" w:color="FFFFFF" w:fill="auto"/>
          </w:tcPr>
          <w:p w14:paraId="3C554E7A" w14:textId="4E90CAC7" w:rsidR="00994BCB" w:rsidRDefault="00994BCB" w:rsidP="00F551F4">
            <w:pPr>
              <w:pStyle w:val="TAC"/>
              <w:rPr>
                <w:ins w:id="12167" w:author="24.379_CR0923R6_(Rel-18)_eMCSMI_IRail" w:date="2024-03-22T20:18:00Z"/>
                <w:sz w:val="16"/>
                <w:lang w:val="fr-FR"/>
              </w:rPr>
            </w:pPr>
            <w:ins w:id="12168" w:author="24.379_CR0923R6_(Rel-18)_eMCSMI_IRail" w:date="2024-03-22T20:18:00Z">
              <w:r>
                <w:rPr>
                  <w:sz w:val="16"/>
                  <w:lang w:val="fr-FR"/>
                </w:rPr>
                <w:t>2024-03</w:t>
              </w:r>
            </w:ins>
          </w:p>
        </w:tc>
        <w:tc>
          <w:tcPr>
            <w:tcW w:w="803" w:type="dxa"/>
            <w:shd w:val="solid" w:color="FFFFFF" w:fill="auto"/>
          </w:tcPr>
          <w:p w14:paraId="2FB06055" w14:textId="23C010C2" w:rsidR="00994BCB" w:rsidRDefault="00994BCB" w:rsidP="00F551F4">
            <w:pPr>
              <w:pStyle w:val="TAC"/>
              <w:rPr>
                <w:ins w:id="12169" w:author="24.379_CR0923R6_(Rel-18)_eMCSMI_IRail" w:date="2024-03-22T20:18:00Z"/>
                <w:sz w:val="16"/>
              </w:rPr>
            </w:pPr>
            <w:ins w:id="12170" w:author="24.379_CR0923R6_(Rel-18)_eMCSMI_IRail" w:date="2024-03-22T20:18:00Z">
              <w:r>
                <w:rPr>
                  <w:sz w:val="16"/>
                </w:rPr>
                <w:t>CT-103</w:t>
              </w:r>
            </w:ins>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ins w:id="12171" w:author="24.379_CR0923R6_(Rel-18)_eMCSMI_IRail" w:date="2024-03-22T20:18:00Z"/>
                <w:rFonts w:ascii="Arial" w:hAnsi="Arial" w:cs="Arial"/>
                <w:sz w:val="16"/>
                <w:szCs w:val="16"/>
              </w:rPr>
            </w:pPr>
            <w:ins w:id="12172" w:author="24.379_CR0923R6_(Rel-18)_eMCSMI_IRail" w:date="2024-03-22T20:24:00Z">
              <w:r>
                <w:rPr>
                  <w:rFonts w:ascii="Arial" w:hAnsi="Arial" w:cs="Arial"/>
                  <w:sz w:val="16"/>
                  <w:szCs w:val="16"/>
                </w:rPr>
                <w:t>CP-24010</w:t>
              </w:r>
            </w:ins>
          </w:p>
        </w:tc>
        <w:tc>
          <w:tcPr>
            <w:tcW w:w="502" w:type="dxa"/>
            <w:shd w:val="solid" w:color="FFFFFF" w:fill="auto"/>
          </w:tcPr>
          <w:p w14:paraId="0838A0D7" w14:textId="1A4F9B80" w:rsidR="00994BCB" w:rsidRDefault="00994BCB" w:rsidP="00F551F4">
            <w:pPr>
              <w:pStyle w:val="TAC"/>
              <w:rPr>
                <w:ins w:id="12173" w:author="24.379_CR0923R6_(Rel-18)_eMCSMI_IRail" w:date="2024-03-22T20:18:00Z"/>
                <w:sz w:val="16"/>
              </w:rPr>
            </w:pPr>
            <w:ins w:id="12174" w:author="24.379_CR0923R6_(Rel-18)_eMCSMI_IRail" w:date="2024-03-22T20:18:00Z">
              <w:r>
                <w:rPr>
                  <w:sz w:val="16"/>
                </w:rPr>
                <w:t>0923</w:t>
              </w:r>
            </w:ins>
          </w:p>
        </w:tc>
        <w:tc>
          <w:tcPr>
            <w:tcW w:w="427" w:type="dxa"/>
            <w:shd w:val="solid" w:color="FFFFFF" w:fill="auto"/>
          </w:tcPr>
          <w:p w14:paraId="7F7EFBEB" w14:textId="7B0D39BD" w:rsidR="00994BCB" w:rsidRDefault="00994BCB" w:rsidP="00F551F4">
            <w:pPr>
              <w:pStyle w:val="TAC"/>
              <w:rPr>
                <w:ins w:id="12175" w:author="24.379_CR0923R6_(Rel-18)_eMCSMI_IRail" w:date="2024-03-22T20:18:00Z"/>
                <w:sz w:val="16"/>
              </w:rPr>
            </w:pPr>
            <w:ins w:id="12176" w:author="24.379_CR0923R6_(Rel-18)_eMCSMI_IRail" w:date="2024-03-22T20:18:00Z">
              <w:r>
                <w:rPr>
                  <w:sz w:val="16"/>
                </w:rPr>
                <w:t>6</w:t>
              </w:r>
            </w:ins>
          </w:p>
        </w:tc>
        <w:tc>
          <w:tcPr>
            <w:tcW w:w="427" w:type="dxa"/>
            <w:shd w:val="solid" w:color="FFFFFF" w:fill="auto"/>
          </w:tcPr>
          <w:p w14:paraId="45935FD4" w14:textId="456D095C" w:rsidR="00994BCB" w:rsidRDefault="00994BCB" w:rsidP="00F551F4">
            <w:pPr>
              <w:pStyle w:val="TAC"/>
              <w:rPr>
                <w:ins w:id="12177" w:author="24.379_CR0923R6_(Rel-18)_eMCSMI_IRail" w:date="2024-03-22T20:18:00Z"/>
                <w:sz w:val="16"/>
              </w:rPr>
            </w:pPr>
            <w:ins w:id="12178" w:author="24.379_CR0923R6_(Rel-18)_eMCSMI_IRail" w:date="2024-03-22T20:18:00Z">
              <w:r>
                <w:rPr>
                  <w:sz w:val="16"/>
                </w:rPr>
                <w:t>B</w:t>
              </w:r>
            </w:ins>
          </w:p>
        </w:tc>
        <w:tc>
          <w:tcPr>
            <w:tcW w:w="4983" w:type="dxa"/>
            <w:shd w:val="solid" w:color="FFFFFF" w:fill="auto"/>
          </w:tcPr>
          <w:p w14:paraId="41D032CA" w14:textId="030CF873" w:rsidR="00994BCB" w:rsidRDefault="00994BCB" w:rsidP="00F551F4">
            <w:pPr>
              <w:pStyle w:val="TAC"/>
              <w:rPr>
                <w:ins w:id="12179" w:author="24.379_CR0923R6_(Rel-18)_eMCSMI_IRail" w:date="2024-03-22T20:18:00Z"/>
                <w:noProof/>
                <w:sz w:val="16"/>
                <w:lang w:val="hr-HR"/>
              </w:rPr>
            </w:pPr>
            <w:ins w:id="12180" w:author="24.379_CR0923R6_(Rel-18)_eMCSMI_IRail" w:date="2024-03-22T20:18:00Z">
              <w:r>
                <w:rPr>
                  <w:noProof/>
                  <w:sz w:val="16"/>
                  <w:lang w:val="hr-HR"/>
                </w:rPr>
                <w:t>Migration service deauthorization notification</w:t>
              </w:r>
            </w:ins>
          </w:p>
        </w:tc>
        <w:tc>
          <w:tcPr>
            <w:tcW w:w="711" w:type="dxa"/>
            <w:shd w:val="solid" w:color="FFFFFF" w:fill="auto"/>
          </w:tcPr>
          <w:p w14:paraId="6B394300" w14:textId="23A40814" w:rsidR="00994BCB" w:rsidRDefault="00994BCB" w:rsidP="00F551F4">
            <w:pPr>
              <w:pStyle w:val="TAC"/>
              <w:rPr>
                <w:ins w:id="12181" w:author="24.379_CR0923R6_(Rel-18)_eMCSMI_IRail" w:date="2024-03-22T20:18:00Z"/>
                <w:sz w:val="16"/>
              </w:rPr>
            </w:pPr>
            <w:ins w:id="12182" w:author="24.379_CR0923R6_(Rel-18)_eMCSMI_IRail" w:date="2024-03-22T20:18:00Z">
              <w:r>
                <w:rPr>
                  <w:sz w:val="16"/>
                </w:rPr>
                <w:t>18.6.0</w:t>
              </w:r>
            </w:ins>
          </w:p>
        </w:tc>
      </w:tr>
      <w:tr w:rsidR="00B84145" w:rsidRPr="00F551F4" w14:paraId="4200C632" w14:textId="77777777" w:rsidTr="00321B0A">
        <w:trPr>
          <w:ins w:id="12183" w:author="24.379_CR0937R2_(Rel-18)_MC_AHGC" w:date="2024-03-22T20:39:00Z"/>
        </w:trPr>
        <w:tc>
          <w:tcPr>
            <w:tcW w:w="804" w:type="dxa"/>
            <w:shd w:val="solid" w:color="FFFFFF" w:fill="auto"/>
          </w:tcPr>
          <w:p w14:paraId="1C4DFD30" w14:textId="32C0337F" w:rsidR="00B84145" w:rsidRDefault="00B84145" w:rsidP="00F551F4">
            <w:pPr>
              <w:pStyle w:val="TAC"/>
              <w:rPr>
                <w:ins w:id="12184" w:author="24.379_CR0937R2_(Rel-18)_MC_AHGC" w:date="2024-03-22T20:39:00Z"/>
                <w:sz w:val="16"/>
                <w:lang w:val="fr-FR"/>
              </w:rPr>
            </w:pPr>
            <w:ins w:id="12185" w:author="24.379_CR0937R2_(Rel-18)_MC_AHGC" w:date="2024-03-22T20:39:00Z">
              <w:r>
                <w:rPr>
                  <w:sz w:val="16"/>
                  <w:lang w:val="fr-FR"/>
                </w:rPr>
                <w:t>2024-03</w:t>
              </w:r>
            </w:ins>
          </w:p>
        </w:tc>
        <w:tc>
          <w:tcPr>
            <w:tcW w:w="803" w:type="dxa"/>
            <w:shd w:val="solid" w:color="FFFFFF" w:fill="auto"/>
          </w:tcPr>
          <w:p w14:paraId="76F6E7E9" w14:textId="128465FB" w:rsidR="00B84145" w:rsidRDefault="00B84145" w:rsidP="00F551F4">
            <w:pPr>
              <w:pStyle w:val="TAC"/>
              <w:rPr>
                <w:ins w:id="12186" w:author="24.379_CR0937R2_(Rel-18)_MC_AHGC" w:date="2024-03-22T20:39:00Z"/>
                <w:sz w:val="16"/>
              </w:rPr>
            </w:pPr>
            <w:ins w:id="12187" w:author="24.379_CR0937R2_(Rel-18)_MC_AHGC" w:date="2024-03-22T20:39:00Z">
              <w:r>
                <w:rPr>
                  <w:sz w:val="16"/>
                </w:rPr>
                <w:t>CT-103</w:t>
              </w:r>
            </w:ins>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ins w:id="12188" w:author="24.379_CR0937R2_(Rel-18)_MC_AHGC" w:date="2024-03-22T20:39:00Z"/>
                <w:rFonts w:ascii="Arial" w:hAnsi="Arial" w:cs="Arial"/>
                <w:sz w:val="16"/>
                <w:szCs w:val="16"/>
              </w:rPr>
            </w:pPr>
            <w:ins w:id="12189" w:author="24.379_CR0937R2_(Rel-18)_MC_AHGC" w:date="2024-03-22T20:39:00Z">
              <w:r>
                <w:rPr>
                  <w:rFonts w:ascii="Arial" w:hAnsi="Arial" w:cs="Arial"/>
                  <w:sz w:val="16"/>
                  <w:szCs w:val="16"/>
                </w:rPr>
                <w:t>CP-240111</w:t>
              </w:r>
            </w:ins>
          </w:p>
        </w:tc>
        <w:tc>
          <w:tcPr>
            <w:tcW w:w="502" w:type="dxa"/>
            <w:shd w:val="solid" w:color="FFFFFF" w:fill="auto"/>
          </w:tcPr>
          <w:p w14:paraId="20A983BD" w14:textId="7C4915A9" w:rsidR="00B84145" w:rsidRDefault="00B84145" w:rsidP="00F551F4">
            <w:pPr>
              <w:pStyle w:val="TAC"/>
              <w:rPr>
                <w:ins w:id="12190" w:author="24.379_CR0937R2_(Rel-18)_MC_AHGC" w:date="2024-03-22T20:39:00Z"/>
                <w:sz w:val="16"/>
              </w:rPr>
            </w:pPr>
            <w:ins w:id="12191" w:author="24.379_CR0937R2_(Rel-18)_MC_AHGC" w:date="2024-03-22T20:39:00Z">
              <w:r>
                <w:rPr>
                  <w:sz w:val="16"/>
                </w:rPr>
                <w:t>0937</w:t>
              </w:r>
            </w:ins>
          </w:p>
        </w:tc>
        <w:tc>
          <w:tcPr>
            <w:tcW w:w="427" w:type="dxa"/>
            <w:shd w:val="solid" w:color="FFFFFF" w:fill="auto"/>
          </w:tcPr>
          <w:p w14:paraId="222FA77A" w14:textId="1AD0FF8A" w:rsidR="00B84145" w:rsidRDefault="00B84145" w:rsidP="00F551F4">
            <w:pPr>
              <w:pStyle w:val="TAC"/>
              <w:rPr>
                <w:ins w:id="12192" w:author="24.379_CR0937R2_(Rel-18)_MC_AHGC" w:date="2024-03-22T20:39:00Z"/>
                <w:sz w:val="16"/>
              </w:rPr>
            </w:pPr>
            <w:ins w:id="12193" w:author="24.379_CR0937R2_(Rel-18)_MC_AHGC" w:date="2024-03-22T20:39:00Z">
              <w:r>
                <w:rPr>
                  <w:sz w:val="16"/>
                </w:rPr>
                <w:t>2</w:t>
              </w:r>
            </w:ins>
          </w:p>
        </w:tc>
        <w:tc>
          <w:tcPr>
            <w:tcW w:w="427" w:type="dxa"/>
            <w:shd w:val="solid" w:color="FFFFFF" w:fill="auto"/>
          </w:tcPr>
          <w:p w14:paraId="1938C78B" w14:textId="5EE81072" w:rsidR="00B84145" w:rsidRDefault="00B84145" w:rsidP="00F551F4">
            <w:pPr>
              <w:pStyle w:val="TAC"/>
              <w:rPr>
                <w:ins w:id="12194" w:author="24.379_CR0937R2_(Rel-18)_MC_AHGC" w:date="2024-03-22T20:39:00Z"/>
                <w:sz w:val="16"/>
              </w:rPr>
            </w:pPr>
            <w:ins w:id="12195" w:author="24.379_CR0937R2_(Rel-18)_MC_AHGC" w:date="2024-03-22T20:39:00Z">
              <w:r>
                <w:rPr>
                  <w:sz w:val="16"/>
                </w:rPr>
                <w:t>B</w:t>
              </w:r>
            </w:ins>
          </w:p>
        </w:tc>
        <w:tc>
          <w:tcPr>
            <w:tcW w:w="4983" w:type="dxa"/>
            <w:shd w:val="solid" w:color="FFFFFF" w:fill="auto"/>
          </w:tcPr>
          <w:p w14:paraId="324BD944" w14:textId="07CBD1EA" w:rsidR="00B84145" w:rsidRDefault="00B84145" w:rsidP="00F551F4">
            <w:pPr>
              <w:pStyle w:val="TAC"/>
              <w:rPr>
                <w:ins w:id="12196" w:author="24.379_CR0937R2_(Rel-18)_MC_AHGC" w:date="2024-03-22T20:39:00Z"/>
                <w:noProof/>
                <w:sz w:val="16"/>
                <w:lang w:val="hr-HR"/>
              </w:rPr>
            </w:pPr>
            <w:ins w:id="12197" w:author="24.379_CR0937R2_(Rel-18)_MC_AHGC" w:date="2024-03-22T20:39:00Z">
              <w:r>
                <w:rPr>
                  <w:noProof/>
                  <w:sz w:val="16"/>
                  <w:lang w:val="hr-HR"/>
                </w:rPr>
                <w:t>Adhoc group emergency alert procedures - Protoc impl for MCPTT</w:t>
              </w:r>
            </w:ins>
          </w:p>
        </w:tc>
        <w:tc>
          <w:tcPr>
            <w:tcW w:w="711" w:type="dxa"/>
            <w:shd w:val="solid" w:color="FFFFFF" w:fill="auto"/>
          </w:tcPr>
          <w:p w14:paraId="22DAE145" w14:textId="3140B216" w:rsidR="00B84145" w:rsidRDefault="00B84145" w:rsidP="00F551F4">
            <w:pPr>
              <w:pStyle w:val="TAC"/>
              <w:rPr>
                <w:ins w:id="12198" w:author="24.379_CR0937R2_(Rel-18)_MC_AHGC" w:date="2024-03-22T20:39:00Z"/>
                <w:sz w:val="16"/>
              </w:rPr>
            </w:pPr>
            <w:ins w:id="12199" w:author="24.379_CR0937R2_(Rel-18)_MC_AHGC" w:date="2024-03-22T20:39:00Z">
              <w:r>
                <w:rPr>
                  <w:sz w:val="16"/>
                </w:rPr>
                <w:t>18.6.0</w:t>
              </w:r>
            </w:ins>
          </w:p>
        </w:tc>
      </w:tr>
    </w:tbl>
    <w:p w14:paraId="5B695404" w14:textId="77777777" w:rsidR="00263EE5" w:rsidRPr="00962ADA" w:rsidRDefault="00263EE5" w:rsidP="00612230">
      <w:pPr>
        <w:rPr>
          <w:b/>
        </w:rPr>
      </w:pPr>
    </w:p>
    <w:sectPr w:rsidR="00263EE5" w:rsidRPr="00962ADA">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D9CD6" w14:textId="77777777" w:rsidR="00E34EEF" w:rsidRDefault="00E34EEF">
      <w:r>
        <w:separator/>
      </w:r>
    </w:p>
    <w:p w14:paraId="66D685BF" w14:textId="77777777" w:rsidR="00E34EEF" w:rsidRDefault="00E34EEF"/>
  </w:endnote>
  <w:endnote w:type="continuationSeparator" w:id="0">
    <w:p w14:paraId="7DEF1FE1" w14:textId="77777777" w:rsidR="00E34EEF" w:rsidRDefault="00E34EEF">
      <w:r>
        <w:continuationSeparator/>
      </w:r>
    </w:p>
    <w:p w14:paraId="59A70940" w14:textId="77777777" w:rsidR="00E34EEF" w:rsidRDefault="00E34EEF"/>
  </w:endnote>
  <w:endnote w:type="continuationNotice" w:id="1">
    <w:p w14:paraId="369141F5" w14:textId="77777777" w:rsidR="00E34EEF" w:rsidRDefault="00E34EEF">
      <w:pPr>
        <w:spacing w:after="0"/>
      </w:pPr>
    </w:p>
    <w:p w14:paraId="7D9C14F7" w14:textId="77777777" w:rsidR="00E34EEF" w:rsidRDefault="00E34E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E1BCB" w14:textId="77777777" w:rsidR="00E34EEF" w:rsidRDefault="00E34EEF">
      <w:r>
        <w:separator/>
      </w:r>
    </w:p>
    <w:p w14:paraId="3C3D43B7" w14:textId="77777777" w:rsidR="00E34EEF" w:rsidRDefault="00E34EEF"/>
  </w:footnote>
  <w:footnote w:type="continuationSeparator" w:id="0">
    <w:p w14:paraId="76E8A1DF" w14:textId="77777777" w:rsidR="00E34EEF" w:rsidRDefault="00E34EEF">
      <w:r>
        <w:continuationSeparator/>
      </w:r>
    </w:p>
    <w:p w14:paraId="5596E212" w14:textId="77777777" w:rsidR="00E34EEF" w:rsidRDefault="00E34EEF"/>
  </w:footnote>
  <w:footnote w:type="continuationNotice" w:id="1">
    <w:p w14:paraId="743F6FE4" w14:textId="77777777" w:rsidR="00E34EEF" w:rsidRDefault="00E34EEF">
      <w:pPr>
        <w:spacing w:after="0"/>
      </w:pPr>
    </w:p>
    <w:p w14:paraId="40B475F0" w14:textId="77777777" w:rsidR="00E34EEF" w:rsidRDefault="00E34E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475EF07C"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05D">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5165F39A"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05D">
      <w:rPr>
        <w:rFonts w:ascii="Arial" w:hAnsi="Arial" w:cs="Arial"/>
        <w:b/>
        <w:noProof/>
        <w:sz w:val="18"/>
        <w:szCs w:val="18"/>
      </w:rPr>
      <w:t>3GPP TS 24.379 V18.6.018.5.0 (2024-032023-12)</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2C14A792"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1063">
      <w:rPr>
        <w:rFonts w:ascii="Arial" w:hAnsi="Arial" w:cs="Arial"/>
        <w:b/>
        <w:noProof/>
        <w:sz w:val="18"/>
        <w:szCs w:val="18"/>
      </w:rPr>
      <w:t>3GPP TS 24.379 V18.6.018.5.0 (2024-032023-12)</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1368B4B9"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1063">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924_(Rel-18)_eMCSMI_IRail">
    <w15:presenceInfo w15:providerId="None" w15:userId="24.379_CR0924_(Rel-18)_eMCSMI_IRail"/>
  </w15:person>
  <w15:person w15:author="24.379_CR0937R2_(Rel-18)_MC_AHGC">
    <w15:presenceInfo w15:providerId="None" w15:userId="24.379_CR0937R2_(Rel-18)_MC_AHGC"/>
  </w15:person>
  <w15:person w15:author="24.379_CR0921R2_(Rel-18)_MCGWUE">
    <w15:presenceInfo w15:providerId="None" w15:userId="24.379_CR0921R2_(Rel-18)_MCGWUE"/>
  </w15:person>
  <w15:person w15:author="24.379_CR0925_(Rel-18)_eMCSMI_IRail">
    <w15:presenceInfo w15:providerId="None" w15:userId="24.379_CR0925_(Rel-18)_eMCSMI_IRail"/>
  </w15:person>
  <w15:person w15:author="Sung Won (Nokia)">
    <w15:presenceInfo w15:providerId="None" w15:userId="Sung Won (Nokia)"/>
  </w15:person>
  <w15:person w15:author="24.379_CR0922R1_(Rel-18)_enh4MCPTT">
    <w15:presenceInfo w15:providerId="None" w15:userId="24.379_CR0922R1_(Rel-18)_enh4MCPTT"/>
  </w15:person>
  <w15:person w15:author="24.379_CR0934_(Rel-18)_MCProtoc18">
    <w15:presenceInfo w15:providerId="None" w15:userId="24.379_CR0934_(Rel-18)_MCProtoc18"/>
  </w15:person>
  <w15:person w15:author="24.379_CR0947R2_(Rel-18)_eMCSMI_IRail">
    <w15:presenceInfo w15:providerId="None" w15:userId="24.379_CR0947R2_(Rel-18)_eMCSMI_IRail"/>
  </w15:person>
  <w15:person w15:author="24.379_CR0945R2_(Rel-18)_MC_AHGC">
    <w15:presenceInfo w15:providerId="None" w15:userId="24.379_CR0945R2_(Rel-18)_MC_AHGC"/>
  </w15:person>
  <w15:person w15:author="24.379_CR0923R6_(Rel-18)_eMCSMI_IRail">
    <w15:presenceInfo w15:providerId="None" w15:userId="24.379_CR0923R6_(Rel-18)_eMCSMI_IRail"/>
  </w15:person>
  <w15:person w15:author="24.379_CR0930_(Rel-18)_enh4MCPTT">
    <w15:presenceInfo w15:providerId="None" w15:userId="24.379_CR0930_(Rel-18)_enh4MCPTT"/>
  </w15:person>
  <w15:person w15:author="24.379_CR0919R1_(Rel-18)_enh4MCPTT">
    <w15:presenceInfo w15:providerId="None" w15:userId="24.379_CR0919R1_(Rel-18)_enh4MCPTT"/>
  </w15:person>
  <w15:person w15:author="Ravi Shanker">
    <w15:presenceInfo w15:providerId="AD" w15:userId="S::ravishanker@kodiaknetworkspvt.onmicrosoft.com::7dc94101-8675-4643-b4f4-d0c681dc6810"/>
  </w15:person>
  <w15:person w15:author="Peter Beicht-rev1">
    <w15:presenceInfo w15:providerId="None" w15:userId="Peter Beicht-rev1"/>
  </w15:person>
  <w15:person w15:author="KGK#CT1_146">
    <w15:presenceInfo w15:providerId="None" w15:userId="KGK#CT1_146"/>
  </w15:person>
  <w15:person w15:author="Ericsson">
    <w15:presenceInfo w15:providerId="None" w15:userId="Ericsson"/>
  </w15:person>
  <w15:person w15:author="24.379_CR0918R1_(Rel-18)_eMCSMI_IRail">
    <w15:presenceInfo w15:providerId="None" w15:userId="24.379_CR0918R1_(Rel-18)_eMCSMI_IRail"/>
  </w15:person>
  <w15:person w15:author="24.379_CR0933R1_(Rel-18)_enh4MCPTT">
    <w15:presenceInfo w15:providerId="None" w15:userId="24.379_CR0933R1_(Rel-18)_enh4MCPTT"/>
  </w15:person>
  <w15:person w15:author="24.379_CR0946R1_(Rel-18)_enh4MCPTT">
    <w15:presenceInfo w15:providerId="None" w15:userId="24.379_CR0946R1_(Rel-18)_enh4MCPTT"/>
  </w15:person>
  <w15:person w15:author="24.379_CR0938R1_(Rel-18)_MCProtoc18">
    <w15:presenceInfo w15:providerId="None" w15:userId="24.379_CR0938R1_(Rel-18)_MCProtoc18"/>
  </w15:person>
  <w15:person w15:author="KGK#CT1#147_R2">
    <w15:presenceInfo w15:providerId="None" w15:userId="KGK#CT1#147_R2"/>
  </w15:person>
  <w15:person w15:author="24.379_CR0948_(Rel-18)_MCProtoc18">
    <w15:presenceInfo w15:providerId="None" w15:userId="24.379_CR0948_(Rel-18)_MCProtoc18"/>
  </w15:person>
  <w15:person w15:author="KGK#CT1#147">
    <w15:presenceInfo w15:providerId="None" w15:userId="KGK#CT1#147"/>
  </w15:person>
  <w15:person w15:author="Ericsson MT1">
    <w15:presenceInfo w15:providerId="None" w15:userId="Ericsson MT1"/>
  </w15:person>
  <w15:person w15:author="24.379_CR0929R1_(Rel-18)_MC_AHGC">
    <w15:presenceInfo w15:providerId="None" w15:userId="24.379_CR0929R1_(Rel-18)_MC_AHGC"/>
  </w15:person>
  <w15:person w15:author="24.379_CR0931R1_(Rel-18)_MC_AHGC">
    <w15:presenceInfo w15:providerId="None" w15:userId="24.379_CR0931R1_(Rel-18)_MC_AHGC"/>
  </w15:person>
  <w15:person w15:author="24.379_CR0927R1_(Rel-18)_MC_AHGC">
    <w15:presenceInfo w15:providerId="None" w15:userId="24.379_CR0927R1_(Rel-18)_MC_AHGC"/>
  </w15:person>
  <w15:person w15:author="KGK#CT1#146">
    <w15:presenceInfo w15:providerId="None" w15:userId="KGK#CT1#146"/>
  </w15:person>
  <w15:person w15:author="24.379_CR0928R1_(Rel-18)_MC_AHGC">
    <w15:presenceInfo w15:providerId="None" w15:userId="24.379_CR0928R1_(Rel-18)_MC_AHGC"/>
  </w15:person>
  <w15:person w15:author="24.379_CR0935_(Rel-18)_eMCSMI_IRail">
    <w15:presenceInfo w15:providerId="None" w15:userId="24.379_CR0935_(Rel-18)_eMCSMI_IRail"/>
  </w15:person>
  <w15:person w15:author="Peter Beicht-R2">
    <w15:presenceInfo w15:providerId="None" w15:userId="Peter Beicht-R2"/>
  </w15:person>
  <w15:person w15:author="24.379_CR0926R1_(Rel-18)_enh4MCPTT">
    <w15:presenceInfo w15:providerId="None" w15:userId="24.379_CR0926R1_(Rel-18)_enh4MCPTT"/>
  </w15:person>
  <w15:person w15:author="ATT_012024">
    <w15:presenceInfo w15:providerId="None" w15:userId="ATT_012024"/>
  </w15:person>
  <w15:person w15:author="ATT_010924">
    <w15:presenceInfo w15:providerId="None" w15:userId="ATT_01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667"/>
    <w:rsid w:val="000058DB"/>
    <w:rsid w:val="00006CB9"/>
    <w:rsid w:val="000073F2"/>
    <w:rsid w:val="00007914"/>
    <w:rsid w:val="00007DD7"/>
    <w:rsid w:val="00010A5D"/>
    <w:rsid w:val="00010FB1"/>
    <w:rsid w:val="000118D5"/>
    <w:rsid w:val="00012FE6"/>
    <w:rsid w:val="00013502"/>
    <w:rsid w:val="00013FCB"/>
    <w:rsid w:val="00014D0E"/>
    <w:rsid w:val="000160D6"/>
    <w:rsid w:val="00016B6E"/>
    <w:rsid w:val="00017368"/>
    <w:rsid w:val="0002224D"/>
    <w:rsid w:val="000224C8"/>
    <w:rsid w:val="00023572"/>
    <w:rsid w:val="000236C3"/>
    <w:rsid w:val="00023EAF"/>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DDF"/>
    <w:rsid w:val="00064932"/>
    <w:rsid w:val="00064BFC"/>
    <w:rsid w:val="0006653D"/>
    <w:rsid w:val="00070615"/>
    <w:rsid w:val="0007157C"/>
    <w:rsid w:val="00071AA8"/>
    <w:rsid w:val="00073D15"/>
    <w:rsid w:val="00073DC2"/>
    <w:rsid w:val="000747AA"/>
    <w:rsid w:val="00074C66"/>
    <w:rsid w:val="000768A6"/>
    <w:rsid w:val="0007762D"/>
    <w:rsid w:val="00077981"/>
    <w:rsid w:val="00080512"/>
    <w:rsid w:val="00080934"/>
    <w:rsid w:val="00081063"/>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2D8"/>
    <w:rsid w:val="00123320"/>
    <w:rsid w:val="001235F3"/>
    <w:rsid w:val="00123DCE"/>
    <w:rsid w:val="00123E04"/>
    <w:rsid w:val="00124474"/>
    <w:rsid w:val="00124FDA"/>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6F0"/>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726"/>
    <w:rsid w:val="001D68C2"/>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05D"/>
    <w:rsid w:val="002A254C"/>
    <w:rsid w:val="002A5470"/>
    <w:rsid w:val="002A5E26"/>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2B2D"/>
    <w:rsid w:val="002E2F7C"/>
    <w:rsid w:val="002E30ED"/>
    <w:rsid w:val="002E3BC9"/>
    <w:rsid w:val="002E4472"/>
    <w:rsid w:val="002E48C2"/>
    <w:rsid w:val="002E5F06"/>
    <w:rsid w:val="002E60BB"/>
    <w:rsid w:val="002E6457"/>
    <w:rsid w:val="002E6682"/>
    <w:rsid w:val="002E79C5"/>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6D90"/>
    <w:rsid w:val="003170B6"/>
    <w:rsid w:val="003172DC"/>
    <w:rsid w:val="003179C4"/>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502CB"/>
    <w:rsid w:val="003504A6"/>
    <w:rsid w:val="0035142B"/>
    <w:rsid w:val="003537A2"/>
    <w:rsid w:val="00354098"/>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E78"/>
    <w:rsid w:val="00391BB3"/>
    <w:rsid w:val="00392953"/>
    <w:rsid w:val="00392AB3"/>
    <w:rsid w:val="0039320B"/>
    <w:rsid w:val="00395363"/>
    <w:rsid w:val="00397E33"/>
    <w:rsid w:val="003A1DA7"/>
    <w:rsid w:val="003A2E16"/>
    <w:rsid w:val="003A3A19"/>
    <w:rsid w:val="003A4F4A"/>
    <w:rsid w:val="003A5595"/>
    <w:rsid w:val="003A6759"/>
    <w:rsid w:val="003A7489"/>
    <w:rsid w:val="003B07DE"/>
    <w:rsid w:val="003B0D6E"/>
    <w:rsid w:val="003B14A9"/>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2E3C"/>
    <w:rsid w:val="003F3DDE"/>
    <w:rsid w:val="003F43D5"/>
    <w:rsid w:val="003F4ED3"/>
    <w:rsid w:val="003F500F"/>
    <w:rsid w:val="003F5022"/>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8DC"/>
    <w:rsid w:val="004207E3"/>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1D1"/>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759F"/>
    <w:rsid w:val="005276A5"/>
    <w:rsid w:val="00530872"/>
    <w:rsid w:val="00531297"/>
    <w:rsid w:val="005339CA"/>
    <w:rsid w:val="00534C3B"/>
    <w:rsid w:val="00534D05"/>
    <w:rsid w:val="00534E1F"/>
    <w:rsid w:val="00536DAF"/>
    <w:rsid w:val="00536FA6"/>
    <w:rsid w:val="00540C33"/>
    <w:rsid w:val="00541A3D"/>
    <w:rsid w:val="00541E5D"/>
    <w:rsid w:val="00542E98"/>
    <w:rsid w:val="00543B1F"/>
    <w:rsid w:val="00543E6C"/>
    <w:rsid w:val="00544DE0"/>
    <w:rsid w:val="00545573"/>
    <w:rsid w:val="00545FA8"/>
    <w:rsid w:val="0054671A"/>
    <w:rsid w:val="00546973"/>
    <w:rsid w:val="00546C24"/>
    <w:rsid w:val="00547624"/>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F84"/>
    <w:rsid w:val="00574814"/>
    <w:rsid w:val="00574F8E"/>
    <w:rsid w:val="005759F5"/>
    <w:rsid w:val="00575E04"/>
    <w:rsid w:val="005761FB"/>
    <w:rsid w:val="005763BD"/>
    <w:rsid w:val="00577350"/>
    <w:rsid w:val="005808C0"/>
    <w:rsid w:val="00580BDE"/>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E16BC"/>
    <w:rsid w:val="005E207C"/>
    <w:rsid w:val="005E31F1"/>
    <w:rsid w:val="005E3212"/>
    <w:rsid w:val="005E421C"/>
    <w:rsid w:val="005E777B"/>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344F"/>
    <w:rsid w:val="00625111"/>
    <w:rsid w:val="006254F8"/>
    <w:rsid w:val="00625718"/>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EDB"/>
    <w:rsid w:val="00661300"/>
    <w:rsid w:val="00662093"/>
    <w:rsid w:val="006632EA"/>
    <w:rsid w:val="00663937"/>
    <w:rsid w:val="00664EDC"/>
    <w:rsid w:val="006668AF"/>
    <w:rsid w:val="0066745E"/>
    <w:rsid w:val="00670C51"/>
    <w:rsid w:val="00671007"/>
    <w:rsid w:val="00672105"/>
    <w:rsid w:val="00674DD8"/>
    <w:rsid w:val="00676234"/>
    <w:rsid w:val="0067641D"/>
    <w:rsid w:val="00676515"/>
    <w:rsid w:val="00676651"/>
    <w:rsid w:val="00677677"/>
    <w:rsid w:val="0068009A"/>
    <w:rsid w:val="00680A1E"/>
    <w:rsid w:val="00680EAB"/>
    <w:rsid w:val="00680F2F"/>
    <w:rsid w:val="00681FC5"/>
    <w:rsid w:val="00682F17"/>
    <w:rsid w:val="00683C34"/>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21D"/>
    <w:rsid w:val="0071045D"/>
    <w:rsid w:val="00710C40"/>
    <w:rsid w:val="00710E7E"/>
    <w:rsid w:val="00712398"/>
    <w:rsid w:val="007127C0"/>
    <w:rsid w:val="0071356F"/>
    <w:rsid w:val="007136E0"/>
    <w:rsid w:val="00714D28"/>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713D0"/>
    <w:rsid w:val="0077199D"/>
    <w:rsid w:val="00772403"/>
    <w:rsid w:val="00774FE2"/>
    <w:rsid w:val="00775C0D"/>
    <w:rsid w:val="00775E01"/>
    <w:rsid w:val="00776791"/>
    <w:rsid w:val="00781DBA"/>
    <w:rsid w:val="00781F0F"/>
    <w:rsid w:val="007820C3"/>
    <w:rsid w:val="00790421"/>
    <w:rsid w:val="007907C0"/>
    <w:rsid w:val="0079080E"/>
    <w:rsid w:val="00790B43"/>
    <w:rsid w:val="0079103E"/>
    <w:rsid w:val="00791277"/>
    <w:rsid w:val="00791953"/>
    <w:rsid w:val="007919F1"/>
    <w:rsid w:val="00794ABC"/>
    <w:rsid w:val="00795C27"/>
    <w:rsid w:val="00796C08"/>
    <w:rsid w:val="00797CDB"/>
    <w:rsid w:val="007A05A0"/>
    <w:rsid w:val="007A0FE9"/>
    <w:rsid w:val="007A10CC"/>
    <w:rsid w:val="007A1D4D"/>
    <w:rsid w:val="007A1F83"/>
    <w:rsid w:val="007A49E3"/>
    <w:rsid w:val="007A4B28"/>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46B3"/>
    <w:rsid w:val="007F4775"/>
    <w:rsid w:val="007F48D6"/>
    <w:rsid w:val="007F7074"/>
    <w:rsid w:val="007F7762"/>
    <w:rsid w:val="00800A78"/>
    <w:rsid w:val="0080121F"/>
    <w:rsid w:val="00801A34"/>
    <w:rsid w:val="00802384"/>
    <w:rsid w:val="008028A4"/>
    <w:rsid w:val="00803ADD"/>
    <w:rsid w:val="00804BA2"/>
    <w:rsid w:val="008056E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68CA"/>
    <w:rsid w:val="00876E8E"/>
    <w:rsid w:val="00877B2A"/>
    <w:rsid w:val="008805A5"/>
    <w:rsid w:val="00880B2A"/>
    <w:rsid w:val="00880DDE"/>
    <w:rsid w:val="00881FC0"/>
    <w:rsid w:val="008822EF"/>
    <w:rsid w:val="00885F0C"/>
    <w:rsid w:val="00885FAE"/>
    <w:rsid w:val="00886233"/>
    <w:rsid w:val="00886F0A"/>
    <w:rsid w:val="008915AF"/>
    <w:rsid w:val="00891A15"/>
    <w:rsid w:val="0089281F"/>
    <w:rsid w:val="008935C6"/>
    <w:rsid w:val="00893989"/>
    <w:rsid w:val="00893D0C"/>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5F8"/>
    <w:rsid w:val="008E3284"/>
    <w:rsid w:val="008E477D"/>
    <w:rsid w:val="008E4A03"/>
    <w:rsid w:val="008E5309"/>
    <w:rsid w:val="008E72C8"/>
    <w:rsid w:val="008E7735"/>
    <w:rsid w:val="008F05F4"/>
    <w:rsid w:val="008F162F"/>
    <w:rsid w:val="008F1744"/>
    <w:rsid w:val="008F270F"/>
    <w:rsid w:val="008F2F9F"/>
    <w:rsid w:val="008F3F84"/>
    <w:rsid w:val="008F4437"/>
    <w:rsid w:val="008F51D4"/>
    <w:rsid w:val="008F6055"/>
    <w:rsid w:val="008F60B7"/>
    <w:rsid w:val="008F6683"/>
    <w:rsid w:val="008F79B6"/>
    <w:rsid w:val="008F7B15"/>
    <w:rsid w:val="008F7E97"/>
    <w:rsid w:val="008F7F07"/>
    <w:rsid w:val="00900E63"/>
    <w:rsid w:val="00902534"/>
    <w:rsid w:val="0090271F"/>
    <w:rsid w:val="00903257"/>
    <w:rsid w:val="00903F63"/>
    <w:rsid w:val="0090486B"/>
    <w:rsid w:val="00904B35"/>
    <w:rsid w:val="00904B6D"/>
    <w:rsid w:val="00905656"/>
    <w:rsid w:val="0090716E"/>
    <w:rsid w:val="00911CF0"/>
    <w:rsid w:val="0091312B"/>
    <w:rsid w:val="00913354"/>
    <w:rsid w:val="00913B19"/>
    <w:rsid w:val="00913E81"/>
    <w:rsid w:val="00914F87"/>
    <w:rsid w:val="0091517C"/>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B63"/>
    <w:rsid w:val="00955930"/>
    <w:rsid w:val="00956EAB"/>
    <w:rsid w:val="00957B1D"/>
    <w:rsid w:val="009602EC"/>
    <w:rsid w:val="00960E2F"/>
    <w:rsid w:val="009615C9"/>
    <w:rsid w:val="00962140"/>
    <w:rsid w:val="00962ADA"/>
    <w:rsid w:val="009645FD"/>
    <w:rsid w:val="0097088E"/>
    <w:rsid w:val="0097183E"/>
    <w:rsid w:val="00974D65"/>
    <w:rsid w:val="00980973"/>
    <w:rsid w:val="00981A09"/>
    <w:rsid w:val="00982ABD"/>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AC0"/>
    <w:rsid w:val="009A0D6B"/>
    <w:rsid w:val="009A4448"/>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520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47973"/>
    <w:rsid w:val="00A509A6"/>
    <w:rsid w:val="00A53724"/>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784"/>
    <w:rsid w:val="00AA1816"/>
    <w:rsid w:val="00AA19A6"/>
    <w:rsid w:val="00AA1A85"/>
    <w:rsid w:val="00AA297D"/>
    <w:rsid w:val="00AA31FF"/>
    <w:rsid w:val="00AA415D"/>
    <w:rsid w:val="00AA6A13"/>
    <w:rsid w:val="00AA70D0"/>
    <w:rsid w:val="00AA71C3"/>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327"/>
    <w:rsid w:val="00B80ED8"/>
    <w:rsid w:val="00B81AEB"/>
    <w:rsid w:val="00B82F33"/>
    <w:rsid w:val="00B83951"/>
    <w:rsid w:val="00B84145"/>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289B"/>
    <w:rsid w:val="00C73D77"/>
    <w:rsid w:val="00C742C8"/>
    <w:rsid w:val="00C75725"/>
    <w:rsid w:val="00C75B0B"/>
    <w:rsid w:val="00C75C47"/>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358"/>
    <w:rsid w:val="00CC3761"/>
    <w:rsid w:val="00CC3935"/>
    <w:rsid w:val="00CC4F64"/>
    <w:rsid w:val="00CC58B4"/>
    <w:rsid w:val="00CC6E69"/>
    <w:rsid w:val="00CD1859"/>
    <w:rsid w:val="00CD1F4E"/>
    <w:rsid w:val="00CD4312"/>
    <w:rsid w:val="00CD4B06"/>
    <w:rsid w:val="00CD4FB9"/>
    <w:rsid w:val="00CD57D5"/>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7E00"/>
    <w:rsid w:val="00D90AC7"/>
    <w:rsid w:val="00D9134D"/>
    <w:rsid w:val="00D920DA"/>
    <w:rsid w:val="00D92A9D"/>
    <w:rsid w:val="00D93414"/>
    <w:rsid w:val="00D93AAC"/>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0EDB"/>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37B1"/>
    <w:rsid w:val="00E159EA"/>
    <w:rsid w:val="00E15B83"/>
    <w:rsid w:val="00E15CA8"/>
    <w:rsid w:val="00E1687D"/>
    <w:rsid w:val="00E16A3D"/>
    <w:rsid w:val="00E17508"/>
    <w:rsid w:val="00E1762C"/>
    <w:rsid w:val="00E17F89"/>
    <w:rsid w:val="00E215A7"/>
    <w:rsid w:val="00E21BCF"/>
    <w:rsid w:val="00E23C4E"/>
    <w:rsid w:val="00E23C7E"/>
    <w:rsid w:val="00E23FFE"/>
    <w:rsid w:val="00E2470E"/>
    <w:rsid w:val="00E24FC7"/>
    <w:rsid w:val="00E250CF"/>
    <w:rsid w:val="00E253E9"/>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4000D"/>
    <w:rsid w:val="00E4395B"/>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893"/>
    <w:rsid w:val="00E84AE4"/>
    <w:rsid w:val="00E84CE6"/>
    <w:rsid w:val="00E8631B"/>
    <w:rsid w:val="00E866ED"/>
    <w:rsid w:val="00E86D91"/>
    <w:rsid w:val="00E86FF1"/>
    <w:rsid w:val="00E87F74"/>
    <w:rsid w:val="00E87F7A"/>
    <w:rsid w:val="00E908F2"/>
    <w:rsid w:val="00E909BD"/>
    <w:rsid w:val="00E920AB"/>
    <w:rsid w:val="00E9228E"/>
    <w:rsid w:val="00E92D25"/>
    <w:rsid w:val="00E94DD2"/>
    <w:rsid w:val="00E95070"/>
    <w:rsid w:val="00E95612"/>
    <w:rsid w:val="00E970A5"/>
    <w:rsid w:val="00E979A8"/>
    <w:rsid w:val="00EA049B"/>
    <w:rsid w:val="00EA303C"/>
    <w:rsid w:val="00EA314C"/>
    <w:rsid w:val="00EA3351"/>
    <w:rsid w:val="00EA3A21"/>
    <w:rsid w:val="00EA54EF"/>
    <w:rsid w:val="00EA54FE"/>
    <w:rsid w:val="00EA56FB"/>
    <w:rsid w:val="00EA5C61"/>
    <w:rsid w:val="00EA6299"/>
    <w:rsid w:val="00EA63D7"/>
    <w:rsid w:val="00EA67FC"/>
    <w:rsid w:val="00EA7825"/>
    <w:rsid w:val="00EB1B43"/>
    <w:rsid w:val="00EB4833"/>
    <w:rsid w:val="00EB7DC1"/>
    <w:rsid w:val="00EC18D8"/>
    <w:rsid w:val="00EC219E"/>
    <w:rsid w:val="00EC241E"/>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117B6"/>
    <w:rsid w:val="00F12479"/>
    <w:rsid w:val="00F14861"/>
    <w:rsid w:val="00F14C5B"/>
    <w:rsid w:val="00F15CD6"/>
    <w:rsid w:val="00F16E32"/>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EA2"/>
    <w:rsid w:val="00F74653"/>
    <w:rsid w:val="00F75C14"/>
    <w:rsid w:val="00F76FA5"/>
    <w:rsid w:val="00F77271"/>
    <w:rsid w:val="00F77316"/>
    <w:rsid w:val="00F77F50"/>
    <w:rsid w:val="00F80372"/>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5.wmf"/><Relationship Id="rId84" Type="http://schemas.openxmlformats.org/officeDocument/2006/relationships/image" Target="media/image29.wmf"/><Relationship Id="rId89" Type="http://schemas.openxmlformats.org/officeDocument/2006/relationships/oleObject" Target="embeddings/Microsoft_Visio_2003-2010_Drawing15.vsd"/><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bin"/><Relationship Id="rId92" Type="http://schemas.openxmlformats.org/officeDocument/2006/relationships/hyperlink" Target="https://portal.3gpp.org/ngppapp/CreateTdoc.aspx?mode=view&amp;contributionUid=CP-230241"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4.wmf"/><Relationship Id="rId79" Type="http://schemas.openxmlformats.org/officeDocument/2006/relationships/oleObject" Target="embeddings/oleObject6.bin"/><Relationship Id="rId87" Type="http://schemas.openxmlformats.org/officeDocument/2006/relationships/oleObject" Target="embeddings/Microsoft_Visio_2003-2010_Drawing14.vsd"/><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8.wmf"/><Relationship Id="rId90" Type="http://schemas.openxmlformats.org/officeDocument/2006/relationships/hyperlink" Target="https://www.iana.org/form/ports-services" TargetMode="External"/><Relationship Id="rId95" Type="http://schemas.openxmlformats.org/officeDocument/2006/relationships/header" Target="header4.xm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0/09/xmldsig" TargetMode="External"/><Relationship Id="rId77" Type="http://schemas.openxmlformats.org/officeDocument/2006/relationships/oleObject" Target="embeddings/oleObject5.bin"/><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3.wmf"/><Relationship Id="rId80" Type="http://schemas.openxmlformats.org/officeDocument/2006/relationships/image" Target="media/image27.wmf"/><Relationship Id="rId85" Type="http://schemas.openxmlformats.org/officeDocument/2006/relationships/oleObject" Target="embeddings/oleObject9.bin"/><Relationship Id="rId93" Type="http://schemas.openxmlformats.org/officeDocument/2006/relationships/hyperlink" Target="https://portal.3gpp.org/ngppapp/CreateTdoc.aspx?mode=view&amp;contributionUid=CP-230230" TargetMode="External"/><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image" Target="media/image22.wmf"/><Relationship Id="rId75" Type="http://schemas.openxmlformats.org/officeDocument/2006/relationships/oleObject" Target="embeddings/oleObject4.bin"/><Relationship Id="rId83" Type="http://schemas.openxmlformats.org/officeDocument/2006/relationships/oleObject" Target="embeddings/oleObject8.bin"/><Relationship Id="rId88" Type="http://schemas.openxmlformats.org/officeDocument/2006/relationships/image" Target="media/image31.emf"/><Relationship Id="rId91" Type="http://schemas.openxmlformats.org/officeDocument/2006/relationships/hyperlink" Target="http://www.iana.org/go/rfc4960"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13.vsdx"/><Relationship Id="rId73" Type="http://schemas.openxmlformats.org/officeDocument/2006/relationships/oleObject" Target="embeddings/oleObject3.bin"/><Relationship Id="rId78" Type="http://schemas.openxmlformats.org/officeDocument/2006/relationships/image" Target="media/image26.wmf"/><Relationship Id="rId81" Type="http://schemas.openxmlformats.org/officeDocument/2006/relationships/oleObject" Target="embeddings/oleObject7.bin"/><Relationship Id="rId86" Type="http://schemas.openxmlformats.org/officeDocument/2006/relationships/image" Target="media/image30.emf"/><Relationship Id="rId94" Type="http://schemas.openxmlformats.org/officeDocument/2006/relationships/hyperlink" Target="https://portal.3gpp.org/ngppapp/CreateTdoc.aspx?mode=view&amp;contributionUid=CP-230239"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3.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6</TotalTime>
  <Pages>790</Pages>
  <Words>387861</Words>
  <Characters>2210808</Characters>
  <Application>Microsoft Office Word</Application>
  <DocSecurity>0</DocSecurity>
  <Lines>18423</Lines>
  <Paragraphs>5186</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593483</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24.379_CR0937R2_(Rel-18)_MC_AHGC</cp:lastModifiedBy>
  <cp:revision>42</cp:revision>
  <dcterms:created xsi:type="dcterms:W3CDTF">2024-03-22T08:27:00Z</dcterms:created>
  <dcterms:modified xsi:type="dcterms:W3CDTF">2024-03-23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